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</p:sldMasterIdLst>
  <p:sldIdLst>
    <p:sldId id="256" r:id="rId2"/>
    <p:sldId id="275" r:id="rId3"/>
    <p:sldId id="276" r:id="rId4"/>
    <p:sldId id="293" r:id="rId5"/>
    <p:sldId id="278" r:id="rId6"/>
    <p:sldId id="279" r:id="rId7"/>
    <p:sldId id="283" r:id="rId8"/>
    <p:sldId id="281" r:id="rId9"/>
    <p:sldId id="282" r:id="rId10"/>
    <p:sldId id="285" r:id="rId11"/>
    <p:sldId id="291" r:id="rId12"/>
    <p:sldId id="286" r:id="rId13"/>
    <p:sldId id="287" r:id="rId14"/>
    <p:sldId id="288" r:id="rId15"/>
    <p:sldId id="289" r:id="rId16"/>
    <p:sldId id="290" r:id="rId17"/>
    <p:sldId id="292" r:id="rId18"/>
    <p:sldId id="294" r:id="rId19"/>
    <p:sldId id="295" r:id="rId20"/>
    <p:sldId id="296" r:id="rId21"/>
    <p:sldId id="297" r:id="rId22"/>
    <p:sldId id="301" r:id="rId23"/>
    <p:sldId id="298" r:id="rId24"/>
    <p:sldId id="299" r:id="rId25"/>
    <p:sldId id="300" r:id="rId26"/>
    <p:sldId id="302" r:id="rId27"/>
    <p:sldId id="303" r:id="rId28"/>
    <p:sldId id="304" r:id="rId29"/>
    <p:sldId id="305" r:id="rId30"/>
    <p:sldId id="306" r:id="rId31"/>
    <p:sldId id="307" r:id="rId32"/>
    <p:sldId id="308" r:id="rId33"/>
    <p:sldId id="309" r:id="rId34"/>
    <p:sldId id="310" r:id="rId35"/>
    <p:sldId id="311" r:id="rId36"/>
    <p:sldId id="312" r:id="rId37"/>
    <p:sldId id="313" r:id="rId38"/>
    <p:sldId id="314" r:id="rId39"/>
    <p:sldId id="315" r:id="rId40"/>
    <p:sldId id="316" r:id="rId41"/>
    <p:sldId id="317" r:id="rId42"/>
    <p:sldId id="318" r:id="rId43"/>
    <p:sldId id="319" r:id="rId44"/>
    <p:sldId id="320" r:id="rId45"/>
    <p:sldId id="321" r:id="rId46"/>
    <p:sldId id="322" r:id="rId47"/>
    <p:sldId id="323" r:id="rId48"/>
    <p:sldId id="324" r:id="rId49"/>
    <p:sldId id="325" r:id="rId50"/>
    <p:sldId id="326" r:id="rId51"/>
    <p:sldId id="327" r:id="rId52"/>
    <p:sldId id="338" r:id="rId53"/>
    <p:sldId id="328" r:id="rId54"/>
    <p:sldId id="329" r:id="rId55"/>
    <p:sldId id="330" r:id="rId56"/>
    <p:sldId id="331" r:id="rId57"/>
    <p:sldId id="332" r:id="rId58"/>
    <p:sldId id="333" r:id="rId59"/>
    <p:sldId id="334" r:id="rId60"/>
    <p:sldId id="335" r:id="rId61"/>
    <p:sldId id="336" r:id="rId62"/>
    <p:sldId id="337" r:id="rId63"/>
    <p:sldId id="339" r:id="rId64"/>
    <p:sldId id="340" r:id="rId65"/>
    <p:sldId id="341" r:id="rId66"/>
    <p:sldId id="342" r:id="rId67"/>
    <p:sldId id="353" r:id="rId68"/>
    <p:sldId id="356" r:id="rId69"/>
    <p:sldId id="354" r:id="rId70"/>
    <p:sldId id="355" r:id="rId71"/>
    <p:sldId id="357" r:id="rId72"/>
    <p:sldId id="358" r:id="rId73"/>
    <p:sldId id="359" r:id="rId74"/>
    <p:sldId id="360" r:id="rId75"/>
    <p:sldId id="361" r:id="rId76"/>
    <p:sldId id="362" r:id="rId77"/>
    <p:sldId id="363" r:id="rId78"/>
    <p:sldId id="364" r:id="rId7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00FF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897" autoAdjust="0"/>
    <p:restoredTop sz="94660"/>
  </p:normalViewPr>
  <p:slideViewPr>
    <p:cSldViewPr>
      <p:cViewPr varScale="1">
        <p:scale>
          <a:sx n="74" d="100"/>
          <a:sy n="74" d="100"/>
        </p:scale>
        <p:origin x="1332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</inkml:channelProperties>
      </inkml:inkSource>
      <inkml:timestamp xml:id="ts0" timeString="2021-09-30T06:01:59.97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043 2435 35,'0'0'198,"-4"-12"-65,4 12-13,-3-10-45,3 10 1,0 0-35,-4-12 7,4 12-31,0 0 19,0 0-32,-4-9 23,4 9-36,0 0 26,0 0-26,-4 12 22,4-12-18,-2 22 17,1-6-18,-1 6 16,-2 5-10,0 7-2,-2 8 0,-1 2 32,-3 4-13,1 2 39,-1 12-9,-2 2-25,1 1 31,0 1-24,0-1 13,2 0-19,-2-2 27,2-3-25,3-8 16,0-2-7,0 1-3,-1-3-4,2 0 7,0-2-11,0-2-1,1 0-9,0-3 2,0-4-4,1-4 1,-1 1 0,1-3 0,1-4-2,-1-3-8,1-4-24,0-2-57,0 0-8,0-3-60,1-3-61,1-12-98,-5 12 234</inkml:trace>
  <inkml:trace contextRef="#ctx0" brushRef="#br0" timeOffset="1005.9337">14992 2374 30,'0'0'93,"0"0"11,0 0-57,0 0 20,-13-1-47,13 1-16,0 0 7,0 0 28,0 0-29,0 0 26,7 8-21,-7-8 26,13 6-15,-1-2 21,3-1-28,3 0 26,3 1-28,4-1 22,4-1-15,6 1 21,4-1-33,10 0 32,3-1-32,4-1 22,7 0-34,14 0 26,1-1-22,3-1 21,2 0-24,3 0 22,1 1-26,3-3 19,3 2-21,2-2 14,0 2-11,0 0 20,0-1-26,-1 3 26,-1 0-28,2-1 21,-3 1-21,0 1 21,0-1-21,-1 3 21,-1-3-16,1 2 21,-3 0-25,-1 0 28,-1-1-27,3 1 27,0-2-28,1 1 3,2-1 4,2-1 21,1-1-27,-2-1 26,5-1-23,-2 1 25,2-2-29,-1 1 22,-4 0-23,1-1 23,-3 0-22,-3 2 24,-5-2-21,-5 2 26,-3-1-21,-14 1 20,-4 1-27,-3 0 30,-2-1-22,-2 0 28,-10 1-26,-1 0 21,-2 2-28,0-3 28,-2 3-14,-4-3 19,-2 1-19,0 0 14,0-1-9,-3-1 22,2 1-23,-3 1 17,0-1-19,-1 1 27,-3 0-28,-2-2 28,-1 1-31,0 0 28,-3 0-13,-2 1 19,1 0-2,-4-1-3,1 1-11,-11 2 0,18-4 1,-18 4-8,15-3-3,-15 3-3,12-3-4,-12 3-5,10-2-1,-10 2-2,0 0 3,14-2-6,-14 2-6,0 0 9,9 2-1,-9-2-17,6 9 19,-6-9-14,6 13 17,-6-13-13,6 21 17,-5-6-19,1 2 14,-1 0-9,3 7-1,-1 0 0,-3 3 16,0 1-13,1 5 18,-1 3-23,-1 0 20,-1 3 2,0 5 6,-1 1-6,0 1 3,2 1-2,-3-1-5,-1 1-1,1-1 0,1 3-16,-1-4 14,1 2-17,-1-2 20,1 0-20,0 0 22,0-2-2,-2 1-1,1-3-9,0-4 6,1-2 12,-1 0-7,1-2-4,0-1 14,-1-1-15,2-3 15,-1-2-14,1-1-8,0-1 11,0-1-8,1-3 6,0-1 1,1-2-3,-2 0 3,1-3-1,1-1-8,-1-1 8,1-12-4,-1 20-1,1-20 1,0 17 0,0-17 10,-2 13 2,2-13-5,0 0 0,0 15 10,0-15-64,0 0-113,0 0-97,0 0-247,0 0 5</inkml:trace>
  <inkml:trace contextRef="#ctx0" brushRef="#br0" timeOffset="2315.2662">14824 3929 35,'-22'0'52,"22"0"26,-15 0-56,15 0 36,0 0-48,-19 0 21,19 0-28,0 0 27,-13 0-41,13 0 38,0 0-36,0 0 36,-15 1-49,15-1 36,0 0-29,0 0 37,0 0-37,-12 2 39,12-2-30,0 0 42,0 0-19,0 0 39,0 0-17,0 0 53,0 0-36,10 6 24,-10-6-41,20 3 21,-5-3-28,7-2 22,7 1-29,7-2 26,2 0-12,13 1 4,1-2-16,2 2 6,2-1-10,4-1 3,1 1-11,2 1 1,13-1-5,-2-1 1,1 1-5,-1 0-1,1 0 4,0-1-5,0 4 0,-2-4 6,6 1-10,-3 0 12,1 1-7,1-3-1,2 2 0,-1 0 1,2 0 4,0-1-7,-2 0 10,1 1-3,2-2-1,-2 1-2,2 1 3,-1-1-2,-2 0 0,2-1-2,-2 2 2,-4-1-7,0 1 7,-13 0-2,-1 0 2,-1 0-7,1 0 7,-2 0-5,-1 0 2,1 1 0,-1-1 2,0 0-1,-1 1 3,0-1-4,-2 1 1,2-2-5,-4 1 2,0 1 0,-2-1 1,1 1 4,-4 0-6,0-1 3,-6 2-6,-1-2 11,1 1-11,0 2 5,0-3-7,-2 1 11,0 1-9,0-1 3,-2 1 2,-2 0-7,-4-1 9,-2 2-8,0-1-2,-3-1 4,2 2-6,-6-2 4,-1 2 5,-1 0-2,0-2-1,-2 1 7,1 1-7,-1 0 5,-1 0-4,1-1 7,-4-1-12,0 2 7,2 0 0,-2 0 1,-1-1-1,0 1 4,0 0-9,-1 0 10,-13 0-9,22-1 5,-22 1-7,20-1 8,-20 1-9,20 0 11,-20 0-10,18 0 9,-18 0-10,20 1 7,-20-1-5,24 1 7,-12 0-7,3 2 6,-1-3-7,3 3 10,0-1-11,1 0 15,-2-1-10,4 1 9,-2 0-13,-1-1 15,-1 0-10,0 2 13,-2-3-6,1 0 9,1 3 2,-3-3 11,2 1-18,0-1 26,1 0-22,-2 0 22,2 0-28,-2-1 20,1 1-18,-3 0 24,-12 0-7,25-3 22,-25 3-16,18 0 32,-18 0-23,16-2 31,-16 2-36,11-1 17,-11 1-35,0 0 23,18-1-34,-18 1 23,0 0-36,12 0 25,-12 0-27,0 0 22,14-1-30,-14 1 25,12 0-28,-12 0 32,19 0-32,-19 0 29,24 0-28,-10 1 29,-1-1-28,3 1 24,-2-1-24,1 0 31,-2 3-38,2-3 34,-3 0-30,1 1 32,-13-1-28,19 2 28,-19-2-24,16 0 26,-16 0-21,12 1 20,-12-1-26,0 0 29,16 0-34,-16 0 23,0 0-45,0 0-3,13-1-55,-13 1-40,0 0-50,0 0-49,0 0-58,0 0-178,0 0 53</inkml:trace>
  <inkml:trace contextRef="#ctx0" brushRef="#br0" timeOffset="3053.1207">16540 2432 244,'-7'-9'175,"7"9"-32,0 0-55,0 0-8,0 0-37,0 0 15,0 0-32,0 0 11,2 10-17,3 0-11,-1 4 10,3 3 3,-1 5-1,1 2 9,-1 7 38,0 1-22,-1 4 28,-1 5-31,1 3 22,-3 0-4,1 2 9,-3 1-16,3 0-28,-3 2 20,1 1-17,-1-2 8,0 1-23,0-2 24,1 0-20,0-1 15,0-2-19,0-6 22,1 0-11,1-1-1,0-1-4,0-2 2,1-2-6,0-1 15,-1 1-16,2-6 9,-2 0-27,-1-1 6,3-2 1,-3 1-2,0-1 4,-1-3-4,-1 0 6,0 0-7,-2 0 4,-1 0-2,-2 1 1,1-3-2,-2 0 5,2-2-6,0 0 7,-2-2-5,0-1-1,2-1-13,1-3-8,3-9-22,-6 15-53,6-15-100,-4 8-326,4-8-22</inkml:trace>
  <inkml:trace contextRef="#ctx0" brushRef="#br0" timeOffset="3640.0681">18030 2493 223,'6'-12'191,"-6"12"-19,0 0-54,0 0-8,3-10-34,-3 10-3,0 0-35,0 0 1,0 0-27,0 0 19,0 0-27,0 0 4,0 0-6,11 10 2,-11-10-2,8 18 2,-4-4 5,2 0 4,1 5 0,1 4 37,0 3-24,1 4 24,0 1-25,0 7 19,-1 3 8,0 0 3,-2 3-13,0 2-22,-1 1 24,-1 0-23,-3 2 15,1 1-20,-3-1 20,-1 0-30,-2 0 24,2-2-22,-2 0 18,-1-2-7,1-2 7,-1-1-8,2-6-2,-1-2 7,-1 0-3,1-2-8,0 0 3,1-1-7,-1-4 1,1-2-1,0 0-2,1-1 4,-2 0-3,2-5 0,0-1 5,0 0-5,1-2 1,-1 0 0,0-4 0,2 1-1,0-13-3,-2 22-4,2-22 11,-2 17-5,2-17 4,-1 13 8,1-13-2,-1 12 7,1-12 6,0 0-4,-2 15 2,2-15-6,0 0-1,-2 12-1,2-12-4,0 0-5,0 0 0,0 10 1,0-10-5,0 0-3,0 0-5,0 0 4,0 0 2,-1 12-9,1-12 10,0 0 2,0 0-7,0 0-3,0 0-33,0 0-78,0 0-75,0 0-84,0 0-247,0 0-22</inkml:trace>
  <inkml:trace contextRef="#ctx0" brushRef="#br0" timeOffset="4550.5304">14265 3306 56,'0'0'204,"0"0"-74,0 0-18,0 0-40,0 0 13,0 0-30,0 0 26,21 1-12,-1-1 37,6-1-37,6 1 18,9 0-41,11-1 26,5 1-40,4 0 18,2-1-35,14 1 25,0 1-25,-1 0 15,1-1-25,0 3 21,0-3-29,0 1 27,-3 1-25,-9-2 26,-3 1-25,-1-1 22,-4 0-20,-4 0 18,-10 0-17,-5 0 16,-7 0-23,-2-1 32,-6 1-6,-1 0 39,-3-2-6,-1 1 10,-4 1-20,0-3 3,-3 2-32,-11 1 23,21-4-17,-21 4-4,17-5-31,-17 5-6,10-4-73,-10 4-44,0 0-79,0 0-25,-4-10-163,4 10 139</inkml:trace>
  <inkml:trace contextRef="#ctx0" brushRef="#br0" timeOffset="4990.0932">14501 3048 296,'-7'-8'294,"7"8"-54,0 0-50,-8-7-33,8 7-39,0 0-22,0 0-21,-8-8-25,8 8-5,0 0-13,0 0-6,0 0-2,0 0-4,-11 6-1,11-6-6,-7 12 0,1-3-2,-3 2 1,-1 2-5,-1 4-13,-6 3 17,-2 1-23,-2 4 22,-1 4-18,-2-3 14,1 3-15,1-3 27,2-3-26,4-3 24,1-4-27,3 0 21,1-3-22,2-3 6,2 2-9,0-4 24,0 1-21,3-1 21,4-8-26,-5 17 28,5-17-21,0 16 19,0-16 3,7 18 16,1-7 1,0-1-3,2 1 6,4-2-16,2 2 12,3-1-12,-1 2 8,3-3-8,1 1 2,0-2-7,0 2-8,1-2 13,0 0-8,-1-1 5,-1 0-9,0-1 2,-4-1-59,0 0-72,-4 0-71,1-2-76,-14-3-165,16 4 94</inkml:trace>
  <inkml:trace contextRef="#ctx0" brushRef="#br0" timeOffset="5892.6309">12790 2825 297,'0'0'301,"0"0"-64,0 0-65,12 2-25,-12-2-33,18-7-45,-6 1 5,6-3-22,1 0 5,6-3-37,0-3 32,0 1-21,0-2 14,-3 0-28,2-1-3,-3-1-8,-2-2 12,-3-2 14,1-1-3,-5-3-8,-2 0 14,-2-4-19,-2-1 8,-3-2-17,-2-1 10,-4 0-7,-2-1 2,-5-5-22,-1 1 19,-1 1-22,-4 4-2,5 6 2,-2 0 2,1 6 2,2 3 3,1 2-8,1 2 1,1 5 2,2 3 3,5 7 3,-11-5-1,11 5 21,-8 10-19,5 0 20,0 4 3,2 6-9,1 4 8,1 7-25,5 5 28,0 6-22,2 1 10,5 1-10,-1 2 8,3-1-5,-1-3 10,3-3-37,-1-1-44,0-2-58,0-4-33,-1-5-71,-1-6-183,-1-4 124</inkml:trace>
  <inkml:trace contextRef="#ctx0" brushRef="#br0" timeOffset="7122.0578">13320 2495 49,'0'0'166,"0"0"9,0 0-60,0 0 6,0 0-55,5-9 13,-5 9-36,0 0 18,0 0-38,10-5 24,-10 5-25,0 0 21,11-4-36,-11 4 31,8-6-44,-8 6 39,0 0-39,13-4 22,-13 4-37,0 0 31,0 0-33,11-3 34,-11 3-25,0 0 22,0 0-28,11 5 37,-11-5-36,0 0 29,7 7-27,-7-7 32,0 0-33,6 5 34,-6-5-27,0 0 18,0 0-14,10 7 36,-10-7-34,0 0 31,14-2-34,-14 2 42,11-5-40,-11 5 29,11-8-30,-11 8 31,10-10-33,-10 10 28,7-11-30,-7 11 26,4-9-33,-4 9 27,0 0-34,-2-11 40,2 11-37,0 0 32,-8-6-30,8 6 32,0 0-30,-8-5 27,8 5-28,0 0 8,0 0-8,0 0 34,0 0-30,0 0 30,-6-9-24,6 9 29,0 0-31,0 0 31,6-10-26,-6 10 30,4-10-33,-4 10 29,0 0-34,0-15 38,0 15-40,-4-8 31,4 8-31,-9-6 29,9 6-26,-13 1 27,13-1-30,-18 9 34,9-5-29,-1 5 25,-1 1-24,3 0 26,1 3-35,1-1 38,1 1-26,2-1 22,3-12-26,2 23 34,0-12-28,3 0 30,0-2-33,1-2 35,3 1-31,1-3 35,1 0-31,-1-3 30,-10-2-30,24-2 27,-13-2-24,2-2 19,-2-2-26,-1-2 22,-2-1-27,-1-1 28,-2-3-31,-3 1 35,1-1-32,-2 1 53,-2 1-29,-2 1 25,1 0-22,-2 0 18,-2 3-2,-2 1-10,-2 2-31,0 3 26,10 3-25,-24 0 25,10 4-28,0 4 29,-1 1-29,0 3 25,2 1-23,1 3 19,1 1-19,3 0-1,3 0 8,-1 0 15,4 0-22,0-1 23,4 0-18,0 0 23,3 0-28,1-2 28,1 0-24,1-2 26,5-2-31,0-2 2,2-1 8,1-3 23,1-4-26,2 0 28,-1-2-27,6-3 20,-3-5-24,4-2 17,-2-2-17,0-3 18,-1-2-24,-2-3 25,1-5-19,-3-1 17,-4 1-22,-1 0 23,-1-2-3,-3 0-4,-3 0-18,1 0 15,-4 4-22,-1-1 23,-1-1-7,-4 1-2,0 1 5,0 1 3,-2 0 9,1 2 1,-1 1 0,0 1-6,0 4-5,0 1 4,1 2 5,1 3-15,0 1 0,3 9-7,-5-13-3,5 13 8,0 0 2,0 0 5,-8 9 3,6 2 11,1 4-16,1 3 18,1 5 5,-1 4-3,4 7-4,-1 2-24,0 8 20,2 3-13,1 0 17,-1 1-15,-1 1 12,3 0-10,-2 0 14,-1-2 7,0 2-11,1-3 10,0-1-9,-1-1 25,-1-1-25,0-6-4,-1-2-5,0-1 2,-1 0 3,0-6-1,-1-2 2,-1-1-6,0-4 4,1-2-9,-2-2 16,0-3-5,-1-4 5,3-10-3,-12 12-9,12-12 0,-11-2 0,3-5-8,1-2 4,-2-4 28,3-2-33,0-5 6,1-1-4,0-2-8,2-2 2,1 0-10,2 1 9,0-2-10,2-1 11,2 1-13,1-3 19,3 0-21,1-1 11,5-4 7,1 1-14,4-2 20,2 2-14,-1-2 20,3 2-15,0 0 6,1-1-9,-2 0 24,1 2 0,-1-2-8,-2 1-15,0-1 10,-1 0-9,-4 1 2,0-2-2,-4 0-2,-2 5 4,-1-2 4,-3 1-3,-3 6 3,1-1-5,-3 2 0,-1 0 4,-1 4-1,0 3-3,1 0 6,-2 3-2,2 2-2,-1 1 2,2 11-1,-6-12 2,6 12-3,0 0 6,-10 5 3,5 3-3,1 2 2,1 7 5,1 1 3,0 2 9,4 5-19,0 2 25,2 6-3,2-1-1,3 7-16,3 0 11,0 0-18,2 0 22,2-3-22,-2-1-7,3-1-68,-4-7-25,1-4-76,-3-4 14,3-3-82,-3-7-150,-1-2 148</inkml:trace>
  <inkml:trace contextRef="#ctx0" brushRef="#br0" timeOffset="7300.5997">14058 2188 373,'-10'-4'283,"10"4"-28,-14-5-58,14 5-15,-8-5-26,8 5-27,0 0-26,0 0-33,8-13-6,3 7-24,11-1 0,2-1-16,5 0 8,3-1-13,-1 0 5,0 1-18,1 0 8,0-1-10,-2 2 10,-5 2-67,-2-2-44,-4 3-94,-2 1-29,-3 0-243,-14 3 59</inkml:trace>
  <inkml:trace contextRef="#ctx0" brushRef="#br0" timeOffset="7954.7686">12630 3612 259,'7'-14'313,"-7"14"-92,6-9-51,-6 9-44,0 0-17,0 0-24,12 6-19,-7 1 3,1 3-6,-2 2 15,4 7 4,-1 2 6,1 8-31,-2 1-9,1 4-9,-1 8-1,-1 2-11,0 2 1,-2 0-6,0 1 0,-2 1-10,0-2 4,-1 1 21,2-2-28,-4-4 18,2 3-14,-1-6 15,0-4-26,0 1 20,0-7-22,-1-3 18,1-4-17,0-3 31,1-4-28,0-14 23,-3 17-26,3-17 18,0 0-28,0 0 28,-2-12-30,4-4 18,2-7-30,1-6 4,2-13-4,2-3-4,2-4 7,3-9 0,1 0 2,0 2 21,2 2-17,-3 9 14,2 4-18,0 1 9,0 5-8,-4 6 8,1 5 0,-5 4-5,1 2 0,-1 5 8,2 3-4,1 1 6,-2 4-8,2 2 12,-11 3 15,18-2-15,-8 6 29,-2 1-26,0 5 18,-1 0-21,-2 5 11,-2-1-9,-2 4 4,-3 1 3,-4 5 0,-1 2-6,-3 0 1,-4 1 1,-1-1-25,-2-1-40,0-3-53,-1-1-37,1-3-43,0-4-41,2-4-192,1-3 105</inkml:trace>
  <inkml:trace contextRef="#ctx0" brushRef="#br0" timeOffset="8941.9574">12941 3805 186,'0'0'167,"12"3"-47,-12-3-19,14 9-19,-7-2-21,0 0-7,0 4-3,3-1-6,-3 2-7,3 2-2,-2-1-4,2 0-9,-2 0 3,2-2-5,1 0 4,-2-1 9,3-3 18,2-1 6,-2-4 11,3-2 8,0-4-19,2-1-9,1-7-7,0-1-8,1-5-7,-3-2 7,-1-2-21,-3 0 9,-4 2-17,2-1 23,-6 1-7,-2 1 0,-3 3-10,-2 1 1,-3 2 0,-3 2 4,-2 1 2,-2 3-5,-1 2 1,-2 2-3,2 2-7,0 2 9,-3 3-3,3 0 14,-1 3-23,3 3 20,1-1-13,3 3 5,2 0-10,2-1-6,3 3 12,2-2 1,3 2-20,1 0 20,3-1-2,3 0-3,2-1 10,3-2-11,-2-3-18,4-1-8,-3-3-38,1-3-3,-2 0-2,3-3-17,-3-3 12,1-2 5,-3-4 5,2 0 14,-1-2 10,-2-3 8,0 1 8,-2-3 40,0 3 36,-2 1 19,0 1 11,-2 1 14,0 2 3,-1 1-14,0 2-16,-4 8-22,6-17-5,-6 17-19,6-9-5,-6 9-1,0 0-10,7-10-4,-7 10 5,0 0-4,0 0-2,12 5 20,-12-5-31,8 12 31,-8-12-21,8 14 19,-4-6-27,0 1 26,0 1-27,0 0 22,0-1-21,1 1 21,-1 0-29,-1-2 14,-3-8-7,6 16 25,-6-16-15,4 10 22,-4-10-29,0 0 24,0 0-25,0 0 32,0 0-43,13-5 30,-13 5-32,5-12 30,-5 12-23,5-12 17,-5 12-21,4-10 34,-4 10-27,3-10 18,-3 10-15,0 0 19,5-11-25,-5 11 16,0 0-25,5-10 22,-5 10-16,0 0 18,7-6-25,-7 6 28,0 0-23,14-1 27,-14 1-25,0 0 26,19 0-25,-19 0 4,15 0-3,-15 0 29,15 2-29,-15-2 34,13 0-27,-13 0 27,16-2-27,-16 2 25,14-8-36,-5 1 28,-2-1-20,0-2-2,0-1-4,-1-2 3,1 0 1,-2 1-4,-2 1 7,1 2-4,0 0 7,-4 9-6,5-15-4,-5 15 0,5-10-1,-5 10 3,0 0-5,5-10 12,-5 10 3,0 0-8,0 0 4,6 10 7,-6-10-2,1 10-4,-1-10 2,4 16-1,-4-16 27,5 17-26,-4-6 24,4-2-28,-5-9 23,5 18-26,-5-18 26,8 16-24,-8-16 25,5 11-20,-5-11 27,5 8-33,-5-8 28,0 0-30,0 0 22,0 0-23,13-5 26,-13 5-33,2-12 2,-2 12 2,1-20 5,-2 7 3,0 0-1,-1-2-3,-1-1 0,0-1-1,-1-1 3,1 2 3,0-1-2,-1 0 2,1 1 0,0 0-3,-1 3-1,3 0 5,-2 3 5,3 10-6,-4-18 1,4 18-6,-3-13-5,3 13 5,0 0 0,0 0 0,0 0 9,0 0-2,0 0 2,0 0-4,10 5 0,-10-5 6,8 18-5,-3-6 11,0 1-10,1 1 6,1 2 3,0 2-1,-1 2-20,1 0-32,-2-1-62,2 0-31,-4 2-69,0-3-55,-1-1-223,-2-2 29</inkml:trace>
  <inkml:trace contextRef="#ctx0" brushRef="#br0" timeOffset="9800.542">13677 3573 296,'-10'-6'287,"1"2"-31,9 4-29,-12-8-35,12 8-32,-9-6-20,9 6-27,-8-6-25,8 6-12,0 0-21,0 0-9,5-15-9,3 9-15,3 1 0,3-2-10,1 0-6,2 1-17,-2 1 22,3 1-5,-2-1-2,0 1-3,1 0 1,-1 2-3,-2 0-1,-1 2-5,0 0 6,-13 0-3,23 2 3,-23-2-2,19 4 7,-19-4-2,17 6-26,-17-6 29,14 8-4,-14-8 6,12 7-3,-12-7-4,10 7 1,-10-7-1,10 6 0,-10-6 3,9 5-12,-9-5-10,0 0 11,10 6-3,-10-6-1,0 0 13,12 2-7,-12-2 0,0 0 6,0 0-3,14 2-2,-14-2-6,0 0 0,0 0 1,0 0-4,11 2 2,-11-2 4,0 0-1,0 0-4,0 0 6,7 6 8,-7-6-5,0 0 2,0 0 4,4 9-6,-4-9-15,0 0-14,0 0-9,5 8-2,-5-8 5,0 0 14,0 0 3,0 0 3,0 0 2,0 0-8,0 0 7,9-5-27,-9 5 36,0 0-25,0 0 34,-1-16-36,1 16 36,0 0-20,-5-10 33,5 10-34,0 0 29,-8-7-26,8 7 28,0 0-28,0 0 31,-10-4-29,10 4 22,0 0-23,0 0 33,0 0-35,0 0 32,0 0-38,0 0 24,0 0-32,0 0 34,0 0-27,0 0 36,0 0-28,0 0 25,0 0-21,2-11 31,-2 11-12,0 0 46,0 0-37,3-10 22,-3 10-34,0 0 22,0 0-28,0 0 25,0 0-25,-13 5 24,13-5-4,-11 12 1,6-4-11,0 0 6,-1 2-7,2 1 3,1-1-2,1 1-3,1 1 12,1-12-8,0 22 4,1-13-3,3 2 1,0-2 5,1 0 9,2-2-13,0-1 10,2-1-12,3-1-3,-1-2 9,3-1-1,-1-1-14,1-3 15,2-1-7,1-1 0,0-4 7,2 0-8,-2-3 2,1-1-8,-3-3 4,1 1 4,-2-1-3,0-1 3,-2 0-16,0 1 26,-2 1-7,-2 2 21,-2 1-9,2 0-3,-3 3-4,0 1-4,0 0-4,-5 8-3,7-13-30,-7 13 27,7-9-22,-7 9 18,0 0-14,0 0 23,0 0-4,0 0-5,0 0 10,1 13-5,-1-13 3,-4 16-11,0-6 5,4-10-9,-2 22 2,2-11 11,0 2-2,1 0 0,0 2-6,4 0 12,0-1-2,0 1 8,0-1-17,3-1 17,1 0-11,0 2 12,-1-3-16,3 1 17,-1-1-23,0 0 24,0-2-13,0 1 15,-1-2-20,0-1 13,-1 0-37,0-1-31,-2 0-50,-6-7-48,11 9-49,-11-9-246,0 0 75</inkml:trace>
  <inkml:trace contextRef="#ctx0" brushRef="#br0" timeOffset="10913.2223">19286 3410 87,'0'0'224,"-15"-5"-75,15 5 4,-11-4-43,11 4 11,0 0-30,-10-3 10,10 3-34,0 0 10,0 0-32,0 0 15,15-7-30,0 4 20,5-1-29,6 1 15,6-2-17,5 0 16,3 1-21,5-1 20,4-1-28,0 2 14,0 0-16,0 1 17,-1-1-23,2 1 24,0 0-25,-1-1 24,2 0-24,-2 0 21,1-1-17,1-1 21,-1 0-3,1-2-27,-1-1 14,-1 0-31,-1-3 22,-2 0-42,-4 0 31,-2-1-20,-7 1 33,-6 1-21,0 0 33,-9 1-11,-2-1 1,-3 2-1,-4-1 2,-4 2-9,-5 8 4,5-15-12,-5 15 12,-3-15 6,3 15-9,-9-14-1,9 14 4,-12-12 0,12 12 2,-9-12-2,9 12 4,-6-7-9,6 7-1,0 0-4,-8-7 2,8 7 6,0 0 0,0 0 4,8 4-5,-8-4 4,16 10-1,-3-2-24,0 1 31,4 3-20,0 1 18,3 3-15,-1 1 20,0 0-20,-2-2 26,-2 0-23,1 1 23,-4-1-20,1 1 25,-4 0-24,-1-2 22,0-2-25,-4 3 23,-2-1-19,0 0 30,-4 0-29,-1 1 27,-3 1-31,-3 0 32,-3 2 1,-1 0-17,0 0-24,-2-1-51,3-1-43,-1 0-72,-2-1-175,5-3 188</inkml:trace>
  <inkml:trace contextRef="#ctx0" brushRef="#br0" timeOffset="11532.423">20902 2957 35,'13'-2'176,"1"1"-2,-1 2-41,5 0-15,0 5 4,2 0-7,0 4-4,-1 3-20,2 3-12,-2 3-37,-2 3 17,-3 2-36,-1 0 20,-3 4-32,-5 1 24,-2-2-33,-3 1 27,-3 3-24,-2 1 30,-3-2-30,2-5 25,-1-3-7,0-3 5,3-2-2,-1-5 9,0-3 11,5-9-10,-6 8-8,6-8-27,0 0 17,0 0-26,0-17 22,5 3-19,1-4 21,6-5-28,1-6 26,3-3-12,1-4 6,2 2-4,1-1 2,-2 2-6,0 4-1,-5 4-1,1 4-5,-5 2 15,1 3-3,-2 3-5,-1 0-3,-2 5-7,1-1 6,-6 9 0,8-6-3,-8 6 4,0 0 6,12 4-3,-12-4 8,7 13-9,-3-4 6,-3 3-2,1 0-4,2 3 6,-2 1-26,1 0 23,-1 2-16,-2-2 28,2 2-25,-2-1 29,1 0-22,0-1 18,-1-2-51,1-1-4,1-1-54,-2-2 13,0-10-8,3 17 35,-3-17-52,12 10-5,-12-10-63,18-2 29,-6-1-108,4-4 81</inkml:trace>
  <inkml:trace contextRef="#ctx0" brushRef="#br0" timeOffset="12245.1515">21550 3163 27,'12'-10'185,"-1"-1"-52,1 2 11,-3-1 18,1 0-1,-1-2-13,1 1-5,-3 1-14,1-1-17,-3 2-29,2-1-10,-3 3-9,-4 7-7,9-15-16,-9 15-3,6-10-10,-6 10-15,5-11 5,-5 11-10,0 0-1,0 0-3,0 0 5,0 0-11,-11 5 4,3 1-6,5 3-1,-5 4 3,4 2-20,-1 3 25,3 5-22,2 0 24,0 3-23,5 5 28,-1 2-26,2 0 26,0 0-21,3 4 30,0 1-6,0-7 3,-2 1-5,0 0 3,-1-2-9,-1-5 8,-3 2 6,-1-3-10,-1-2 10,-1 1-17,-4-1 1,-3-2 5,-2 0 0,-1-2-1,-6 1-8,-2-2 2,-1-2 4,0-4-4,-1 0 0,2-4 7,0-1-2,-1-4 18,4 0-22,1-4 16,1 0-18,5-4 17,-2 1-18,4-3 12,3 0-23,0-2 5,4 10-5,4-24 0,0 10 4,7-5 2,3 1 0,2-3-20,4-1 23,3-3-21,1-1 28,0 0-20,1 1 24,1-4-20,-2 0 20,1-1-19,-3 0 22,0-2-21,0-2 17,-2 0 0,0 1-9,0 0 4,-3 0 2,1 2-4,-5 4 4,-1 1 4,-1 1 7,-2 4-5,-1 1-2,0 1-6,-3 2 23,1 2-4,-2 1 1,2 1-5,-2 3-8,-1 1-1,-3 9-9,6-14-20,-6 14 18,0 0 4,6-8 0,-6 8 7,0 0-10,8 12 7,-6-1 15,0 0-19,0 4 5,-2 3-1,1 1-6,3 4 4,-4-1 0,2 3-7,0-2 7,0 1-17,0-2 22,1-3-12,-1-1 5,1-1-1,1-1 13,-1-2-16,0-3 15,4-2 8,-2-1-11,3-4-1,-8-4-1,19 3-4,-8-7 4,3-4-1,1-2-3,3-5-2,1-4 8,0-3-5,-3-3-12,4-3 17,-2-2-11,-4 5 5,-1 0-4,-2 1-4,-1 3 6,-4 3 5,1 2-3,-3 3 2,1-1-5,-1 5 4,-4 9-4,5-16 2,-5 16 0,0 0 2,0 0 4,0 0-12,0 0 6,-7 9 14,7-9-8,-4 19 1,2-5-5,1 0 1,1 3-2,0 2-1,0 1 1,3 2 9,1 3-11,0-1 5,2 0 1,0 0-3,1-2-21,0-1-56,4-2-71,-2-2 3,4-2-65,-1-4-311,3-5-16</inkml:trace>
  <inkml:trace contextRef="#ctx0" brushRef="#br0" timeOffset="12429.7378">22347 2912 329,'-8'-7'309,"8"7"-42,-9-10-38,9 10-34,-6-7-38,6 7-29,0 0-29,8-14-26,1 11-7,8-3-27,7 1 6,2 0-28,9 0 17,0-1-21,4 3 9,2-2-14,-3 1 3,2-1-15,-4 2-7,0-1-79,-2-1-13,-6 3-72,-3-1-14,-1 0-274,-3 1 58</inkml:trace>
  <inkml:trace contextRef="#ctx0" brushRef="#br0" timeOffset="12972.4154">23155 2721 245,'0'0'275,"-2"-12"-74,2 12-55,0 0-34,0 0-24,0 0-17,0 0-17,0 0-3,-7 10 8,2 3-28,4 5 16,-6 6-30,0 5 36,0 10-6,-2 4-8,-3 3-5,-1 11-30,-3 0 29,1 1-29,-1-2 19,5-6 8,-6 4-9,3-7 3,1-1-5,0-3-4,-1-1-3,-3-3 14,6-3-16,-1-6 10,1-4-11,3-3 11,-2-5-17,4-2 17,1-2 24,1-4 22,0-1-40,4-9 16,0 0-19,0 0 8,0 0-31,0 0-3,8-19-18,1 0-4,3-5-23,5-9 13,2-4-21,1-2 25,6-13-20,2 2 28,-1-1 3,2 2-7,0 4 8,-4 6 5,-2 5 0,-4 4 32,-1 6 6,-4 3-1,-1 4-14,-3 2-3,-2 3-6,0 3-3,0 4 1,-8 5-1,11-7 13,-11 7-5,12 6-2,-12-6 6,9 13-8,-5-2-14,-2 1 27,-2 2-25,0 2 26,-5 1-17,2 2 16,-6 2-17,-1 0 17,-3 3-19,-3-3 19,1-1-15,-4-2 21,0 0-4,-2-3-6,1-3-4,2-1-17,0-4-11,2-1-15,0-4-56,4-2-5,-4-2-53,8-3-10,-4-3-62,6-5-149,0-2 172</inkml:trace>
  <inkml:trace contextRef="#ctx0" brushRef="#br0" timeOffset="13822.6212">23303 3053 197,'7'9'179,"0"-1"-67,-2 2 20,-1-1-53,1 3 8,1 1-33,-2 0 19,2-1-32,-2 1 10,0-2-31,1 0 20,-1-1-22,1-1 23,-1 0-21,1-1 47,-5-8-34,11 12 23,-11-12-36,15 7 24,-15-7-33,20-3 30,-7-3-32,0-1 27,-1-4-31,3-3 25,-2-1-30,1-2 18,-2-1 0,-2 0 1,-1 1-4,-2 2 21,-3 1-1,-2 1-1,1 2-12,-3 11-5,-3-20-5,3 20-1,-11-12-1,2 7-6,9 5-10,-22-1 16,10 2-6,-1 4 10,0 0-10,-1 1 3,2 3-4,1 1-16,1 1 20,0-1-25,0 3 27,4 1-21,-2-1 14,5 0-9,-1 1 24,2-3-26,2 1 0,0-1-21,4-1 12,1-2-43,3-1 18,1-2-61,5 0 21,-1-4-48,1-1 10,4-3-33,0-2 19,3-2-17,-2-4 40,2 0 0,2-3 74,-4 1 58,-1 1 72,-1-1 30,-3 1 18,-1 2 38,-1-1-7,-2 3-27,-2 1-30,1 1-12,-2 0-28,-7 6-20,13-9-8,-13 9-18,0 0 0,12-3-3,-12 3-10,0 0 0,4 10-10,-4-10 8,0 12-1,0-12-24,-1 20 21,0-9-16,-1 4 20,0-1-16,0 3 18,0 1-20,-1-1 18,0 1-17,1-1 17,0-1-20,0-2 20,1-3-13,-1 1 15,2-12 19,-3 17 8,3-17-14,0 0 6,0 0-21,12 3 11,-4-10-21,1-3 11,4-4 0,2-1-12,1-4 4,1-1-2,2 2-2,-5 3 0,2 1 3,-5 1-5,-1 1-2,1 4-6,-1-1 2,-3 2-10,-7 7 12,12-8-6,-12 8 9,0 0-2,0 0 0,15 2 1,-15-2-15,5 10 20,-5-10-14,4 15 13,-4-15-7,2 21 16,-2-21-16,0 23 16,3-12-14,-3 1 3,2-2 1,-2 2 8,0-12-15,3 20 15,-3-20-9,6 17 0,-6-17 7,8 15 10,-8-15-14,13 6 7,-13-6-7,16 1 6,-16-1 1,21-6-3,-10-1-9,3-1 8,-3-2-11,2-4 12,1-2-16,-1-1 18,3-4-1,-2-1-11,0 0 7,-1-1 1,-4 3-7,2 0-10,-2 3 13,-1-1-12,-2 4 0,0 0 3,-1 1 8,-1 2-7,-1 2 4,-3 9-4,7-14 1,-7 14 2,0 0 2,6-9-7,-6 9 15,0 0-9,0 0 10,0 12 2,0-12-1,-4 15-4,4-15-14,0 24 15,-1-11-15,1 3 18,0 2-43,-2 2-43,1 1-92,-2 1-34,0 0-304,1-2-3</inkml:trace>
  <inkml:trace contextRef="#ctx0" brushRef="#br0" timeOffset="14815.7883">24115 3055 63,'0'0'372,"-6"-8"-93,6 8-49,0 0-37,-6-9-40,6 9-43,0 0-16,6-10-22,-6 10-21,17-5-3,-1 3-14,2-1-10,2 0-1,5 1-3,1 1-5,-1-2-1,-3 3-3,-1-3-7,2 3 2,-5-1-2,-2 1-5,-2-1 1,0 1-8,-14 0-3,21 0 9,-21 0-1,18 1-1,-18-1 4,12 4 0,-12-4-3,9 5-20,-9-5 27,0 0-25,5 13 28,-5-13-22,0 0 23,0 15-25,0-15 29,0 0-24,0 15 24,0-15-26,0 0 31,2 16-25,-2-16 25,0 0-25,5 11 26,-5-11-26,9 5 26,-9-5-22,14 4 21,-14-4-23,13 0 22,-13 0-21,0 0 19,18-1-21,-18 1 20,9-3-21,-9 3 12,12-4-9,-12 4 18,9-4-25,-9 4 23,9-5 1,-9 5-6,7-7-1,-7 7-4,12-8 0,-12 8 9,8-9-7,-8 9-1,10-11 0,-10 11 8,10-13 0,-10 13-10,7-13 0,-7 13 2,2-13-10,-2 13 4,-1-13-3,1 13-23,-8-7 23,8 7-19,-18-7 32,6 7-6,-3 2 5,-1 1-4,-3 0-2,3 2 4,-3 1-3,0 4-23,1-2 27,0 3-16,6 0 11,-2 0-15,5 1 23,0-2-22,1 3 29,3-2-21,0-2 19,5-9-19,-2 18 22,2-18-30,5 14 22,-5-14-42,8 9 15,-8-9-29,14 1 32,-14-1-31,13-4 20,-4 0-19,-1-3 30,-1-1-20,1-1 30,-1-3-22,1 1 46,-3 0 2,1 2 12,-2 0 15,2 1-12,-6 8-16,6-12-1,-6 12-2,0 0-12,0 0 3,0 0 5,0 0-26,0 0 21,-9 12-22,6 0 30,1-1-27,1 3 28,0-1-24,1 3 23,2 0-23,0 1 24,1 1-21,2-2 32,1 1-31,1-3 23,0 2-24,2-2 31,-1-2-25,1-1 17,-1-1-44,4 0 8,-2-3-51,-2-2-4,6-2-35,-2-1 6,2-2-34,-1-3 22,4-1-50,-1-4 38,3-1-4,-1-3 57,3-3-19,0-1 43,0-2 14,-2 1 84,1 0-1,-1 1 67,-3 2 1,1-2 61,-3 4 2,-1-1 11,-1 2-21,-1 2-22,-2 0-18,-1 3-26,0-1-17,-2 1-20,-6 6-16,12-10-22,-12 10-1,9-6-4,-9 6-5,0 0-2,0 0-2,14 5-9,-14-5 5,6 8-1,-6-8 4,3 17-13,-3-17 1,0 21-1,0-8 13,0 1-5,-3 2-1,-2 0-3,2 0 4,-2 0-4,1-1 7,1-3-4,0-1 13,3-11-13,-5 15 6,5-15-6,0 0 3,0 0-11,0 0 10,0 0-8,7-15 0,0 2 0,2-4-1,6-4-6,1-2 10,1-1 8,6-4-17,-1 1 0,2 0-5,0 1 2,0 2-1,-5 4 2,0 0-2,1 3 6,-5 1-1,1 3-7,-2-1 0,-1 5 2,-1 0-2,0 1 1,-2 3 0,0 0 8,-10 5-49,20-2-45,-20 2-40,14 1-52,-14-1-37,11 8-227,-11-8 70</inkml:trace>
  <inkml:trace contextRef="#ctx0" brushRef="#br0" timeOffset="17426.9147">16901 3089 61,'-5'-17'231,"5"17"-61,-1-15-11,1 15-18,-1-15-7,1 15-29,1-14-19,-1 14-17,5-14-30,-5 14 12,13-13-22,-5 6-6,1 1-9,3 2 3,-1 0-8,0-1-1,2 2-6,-3 1 4,-10 2-5,25 0 4,-25 0-3,22 4 7,-13 2-9,0-2 3,-2 4 2,0 0 1,-3 1-4,-1 3 7,-3 2-24,-1 1 22,-2 2-17,-3 4 21,-2 0-17,-3 3 22,-1 2-24,-1-2 20,0 0-25,-2-1 26,1-2-21,3-3 27,-1 0-30,2-3 23,-1-1-22,3-3 26,0 0-22,2-2 22,-1-1-20,2 0 25,5-8-13,-9 13 54,9-13-17,-7 8 4,7-8-28,0 0 17,0 0-26,0 0 13,0 0-21,-7-10 13,7 10-26,7-15 26,-3 6-30,1 0 28,-1-1-25,2 2 20,0-2-21,2 0 11,0-1-17,-2 4 23,0-1-4,2 1-1,-2 1-7,-6 6-19,13-8 20,-13 8-9,14-3 12,-14 3-19,14 2 21,-14-2-15,16 8 21,-7-4-13,-1 3 14,2 0-15,-1 1 16,1 1-14,0-1 14,0 3-21,0-3 27,1 1-28,-1-1 25,1 0-15,2-2 26,0 0-22,2-1 20,2-2-23,0-1 24,0-1-21,3-2 14,0-1-18,-2-2 21,0-2-17,1-2 19,-3-1-18,3-2 18,-5-1-16,-1-2 11,1 0-15,-4-1 15,-1 4-10,-1-2 28,-3 1-13,0 2 1,-2 1-5,-3 9-1,4-13-12,-4 13 7,0 0 0,-9-9-5,9 9 1,-17 7-10,4 0 14,0 2-23,0 2 19,0 1-10,-1 2 13,2 0-18,4-1 18,0 2-15,3-1 16,1 0-16,3-1 21,2 0-19,1 0 15,3-1 1,3 1-4,1-2 4,2-2 0,3 0 1,-1-2-3,3-3-6,0-1-15,-2-1 24,-1-2-3,0-1 0,-1-2-3,-3-2 11,4-2-10,-3-3 0,-3 0-5,2-2 8,-3-3-18,-3 1 14,0-1-14,-3-1 11,0 2-6,0 1 11,-3-2-5,1 3 1,-3-1-7,0 3 4,1 1-7,-1 1-32,-1 0-44,6 8-58,-14-10-14,14 10-68,-12-2-31,12 2-118,-14 0 171</inkml:trace>
  <inkml:trace contextRef="#ctx0" brushRef="#br0" timeOffset="21670.9475">3240 9336 43,'0'0'202,"0"0"-30,0 0-33,3-11-18,-3 11-20,0 0-11,0 0-21,0 0 6,5-10-13,-5 10-14,0 0-10,0 0-8,0 0-8,0 0-11,0 0-1,-5-8-1,5 8-11,0 0 9,-12 1-2,12-1 0,-13 6-5,13-6 3,-15 8 1,7-3-4,-1 2 1,2 0 1,0 1-6,2-1 3,0 2 1,0-1-3,5-8 5,-3 19-1,3-19 4,3 19-1,3-10-1,0-1 7,3 4-4,2-2-2,1 1 6,2 0-3,0 1-5,0-1 1,0 0-1,-2-2 0,1 1-1,-3 0 0,1-1 3,-1-1 2,-3 1-5,0-2 1,-2 1 2,-5-8 15,5 16 4,-5-16 7,-2 15 1,-4-6-3,-1 0-8,-4 2 0,-5-1-3,-2 2 0,-2-2-4,-5 2 8,-1-1-10,2-3 9,3 2-6,-3-4-13,2 0-51,3-1-27,2-2-38,0-1-49,4-2-223,0 0 157</inkml:trace>
  <inkml:trace contextRef="#ctx0" brushRef="#br0" timeOffset="21900.0624">3403 9209 71,'9'-12'348,"-1"3"-89,-2 1-72,1 2-37,-7 6-39,11-12-15,-11 12-37,13-4-4,-13 4-12,16 4-4,-8 1-15,0 2 4,2 3-11,-1 1 10,1 5-5,1 3-1,-2 1-6,0 6 5,1 1-6,-1 4 0,-2 0 0,-1 1 2,0 2-5,-2-2-27,-1 1-31,-1-5-51,0-2-61,-2-1-265,0-7 108</inkml:trace>
  <inkml:trace contextRef="#ctx0" brushRef="#br0" timeOffset="22812.7923">3614 9455 127,'3'-10'317,"1"0"-78,1 3-55,1-3-38,5 1-31,1-1-21,2 3-26,4 0-14,2 0-7,1 2-11,-2 1-18,2 3 9,-4 1-2,3 1-7,-4 3-3,1 1 6,-3 2-8,-1 2-1,-4 3-2,-3 0-1,-2 3 10,-3 1-9,-3 2 4,-3 1 0,-2 2-11,-1-1 6,-2-3 4,2-2-5,0-3 8,1-2 1,-2-4-7,9-6-3,-12 6-3,12-6 4,-8-7-12,8 7 2,-3-18 4,4 7-10,2-4 1,0-2 7,4-2-3,0 1 10,2-1 2,-2 0 4,2 0 10,0 2-20,0 3 8,-2 1-8,1 1 10,0 2-12,1 1 4,-1 2-12,1 1 9,-9 6-19,19-5 21,-19 5-11,20 1 3,-11 3-2,0 2 8,0 2-7,0 3 7,1-1 1,-2 3 0,0 1 1,-1-1 0,0 2-5,-1-1 5,-2 0-4,4-1 7,-3 2-6,1-3-2,-1-2 3,-1-1 5,2 1 1,-6-10-6,9 14 15,-9-14-8,11 7 2,-11-7 0,0 0-6,20-2 2,-20 2-7,14-10 4,-6 3 0,-3-1-2,3-1-4,-3 0 17,1 0-13,-1-2 18,-1 2-4,-2 1 29,-2 8-8,6-17 16,-6 17-24,4-13 9,-4 13-27,3-11 16,-3 11-28,0 0 20,3-9-23,-3 9 17,0 0-17,0 0 14,0 0-20,8 10 25,-8-10-22,6 11 27,-6-11-29,8 17 16,-3-10-16,1 1 24,2 1-21,0-1 14,2 1-6,1-1 4,0-2-6,0 0-2,1-3-21,1-1-10,0 0-15,0-2-16,0-2 15,0 0 7,0-1 5,0-4-6,-1 0 22,-2-1-2,1 0 6,-3-1 10,-1-1 21,-2 2 10,1-1 13,-3 0 10,-3 9 16,5-17-20,-5 17-1,3-15-21,-3 15 29,0-12-35,0 12 24,3-10-29,-3 10 13,0 0-20,0 0 13,0 0-14,0 0 7,0 0-20,0 0 31,5 8-21,-5-8 16,4 14-26,-4-14 2,8 17 2,-3-8 4,0 0 23,4 0-26,0 0 22,1-1-23,0-1 26,2 0-31,1-2 15,-2-2-18,3 0 20,-2-1-30,2-3-1,-1-2-8,3-2-6,-3-1 20,2-4 4,0-1 16,0-3-17,-2-2 17,0-1-18,-2-2 20,-1 0-18,-1-1 22,-1 1 2,-3-1 16,-1-1-18,-1 2 39,-1 1-1,-1 1-25,0 1 22,-1 2-28,0 1 29,-1 1-19,1 12 14,-1-20-29,1 20 6,0-16-14,0 16 18,0 0-23,-3-10 24,3 10-5,0 0-1,0 0-33,-5 12 35,5-12-21,-1 20 17,1-6-24,0 3 23,-1 3-20,1 1 19,1 3-23,0 2-18,-1 1-78,2-2-53,0 1-40,1-1-49,0 0-283,0-3-41</inkml:trace>
  <inkml:trace contextRef="#ctx0" brushRef="#br0" timeOffset="23508.7555">4821 9298 127,'-7'-8'441,"0"3"-134,7 5-44,-11-9-80,11 9-24,-7-8-46,7 8-10,0 0-36,0 0 1,0 0-31,0 0 14,9-7-24,-9 7 13,20 0-49,-6 0-28,1 0-47,4-2-37,0 0-21,2 0-12,1-1 26,3 0 0,-1 1 23,-1-1 17,-1 3 17,0-3 14,-3 2 10,0 0-1,-3 1 9,0 0 4,-2 1 42,0 2-6,-1 1 52,0 0 43,-3 1-5,1 3-10,-1-1-13,-3 3-13,-1 2-8,0 0-7,-1 2-4,-2 1-4,0 1-4,-1-1-7,1 2-6,-1 0 3,-1-2-1,1 2 2,-1-1-4,-1-3-4,0 1 1,1-2-2,-1-12 42,0 17 11,0-17 3,0 0-14,0 14 4,0-14-9,0 0 23,0 0-26,0-16 15,0 16-30,5-22 22,-2 8-9,0-1 11,3 0-28,-1-1 27,0 2-33,0 0 16,1 1-28,1 2 23,0 0-21,0 4 5,1-1-18,1 3 18,-9 5-32,17-3 29,-17 3-21,21 3 20,-11 1-23,2 3 23,-2 2-21,1 2 22,-1 1-20,-1 1 25,-2 1-26,0 1 19,2 0-25,-4 1 22,1 0-42,-1-1-8,0-2-8,1-1 14,-1-2-3,-1-1 24,-4-9-9,10 9 21,-10-9-11,12 2 11,-12-2-11,14-8-1,-6 0 6,2-1 20,-2-1-18,1-3 52,-2 2-14,0 0 48,-2 0-6,-1 2 25,0 1-55,-4 8 25,7-14-43,-7 14 16,7-11-34,-7 11 20,6-6-27,-6 6 29,0 0-38,0 0 22,15 5-17,-15-5 17,9 12-21,-9-12 28,10 14-35,-6-7 38,3 1-35,-2-1 25,1 0-20,0-1 25,-6-6-31,11 11 37,-11-11-34,13 7 27,-13-7-27,0 0 34,15 1-33,-15-1 26,0 0-19,9-8 22,-9 8-36,2-12 38,-2 12-30,-2-13 25,2 13-26,-6-18 9,2 10-37,0-1-3,-1 1-44,1 0-25,-2-1-11,6 9-19,-7-12-29,7 12-46,-6-11-7,6 11 0,0 0-170,-4-11 154</inkml:trace>
  <inkml:trace contextRef="#ctx0" brushRef="#br0" timeOffset="23835.1302">5851 9336 159,'0'0'299,"13"3"-41,-13-3-20,0 0-47,0 0-19,-3 14-48,3-14-1,-10 12-35,4-5-6,0 1-28,0 1 3,-2-1-31,2 2 12,0-1-21,3 1 10,-1-2-15,4-8 12,-3 16-12,3-16 15,3 13-32,-3-13 27,11 9-22,-11-9 24,18 2-24,-18-2 17,21-2-18,-10-3 14,-1-2-23,1-2 23,-2-2-16,-3-1 39,1-2-16,-2-1 22,-2-2-25,-2 2 28,1-2 3,-4-1 12,0 1-13,-2 0-1,2 1 7,-2 0-9,0 3 2,0 0 11,1 3-15,0-1-7,-1 2-10,4 9-7,-4-16-3,4 16-8,0 0-1,-6-8 2,6 8 2,0 0-10,0 0 5,-1 15-6,1-15 4,5 21-1,-2-7-15,4 2-58,0 3-42,2 3-74,3 1-57,1 0-55,0 0-299,2-2-110</inkml:trace>
  <inkml:trace contextRef="#ctx0" brushRef="#br0" timeOffset="24104.3294">6174 9485 246,'0'0'368,"0"0"-80,0 0-70,-5-9-25,5 9-60,0 0-7,0 0-37,0 0-7,-7-7-39,7 7 11,0 0-23,0 0 5,0 0-14,0 0 16,0 0-28,11-4 19,-11 4-26,9-3 19,-9 3-25,10-5 27,-10 5-26,9-6 17,-9 6-13,0 0 15,9-8-18,-9 8 11,0 0-21,0 0 20,0 0-22,0 0 29,0 0-16,0 0 20,-15 4-16,15-4 18,-11 10-20,11-10 17,-10 12-22,10-12 20,-9 13-18,9-13 13,-4 14-17,4-14 26,3 15-25,-3-15 28,9 14-20,0-7-21,4-2-89,2-2-73,3-1-127,1-4-201,5-1-3</inkml:trace>
  <inkml:trace contextRef="#ctx0" brushRef="#br0" timeOffset="24622.7624">6571 9070 13,'-5'-14'436,"1"2"-120,-1 2-54,0 0-66,-1 0-31,2 1-46,-2 1-16,2 1-33,4 7-2,-11-9-33,11 9 13,-12-2-25,12 2 6,-17 6-17,9-1 10,-2 6-15,0 0 14,1 1-4,3 3-16,0-1 13,1 2-17,1 0 16,3-2-18,3 1 15,4 0-21,-1 1 18,4 1-18,1-2 20,3 2-18,-1-1 11,3-1-7,-2-1 11,1-1-12,-3 1 12,-1-2-13,-1 0 12,0-2-18,-4 1 25,1-3-14,-2 2 13,-4-10-13,4 16 16,-4-16-18,-1 14 19,1-14-19,-7 12 16,7-12-16,-11 11 22,11-11-26,-10 8 22,10-8-16,-12 6 17,12-6-20,0 0 11,-14 3-6,14-3 18,0 0-18,-10-5 37,10 5-9,0 0 24,0 0-34,-4-9 20,4 9-30,0 0 23,0 0-27,0 0 9,0 0-22,8-5 22,-8 5-18,0 0 25,10 7-30,-10-7 21,12 10-23,-4-4 26,-1 2-23,2-1 19,0 3-14,1 0 13,-1 0-18,0 2 21,0 0-26,-1 1 23,-1 1-15,-1 0 29,-2 1-20,3 1 25,-3 1-28,-1 0 30,0-1-39,0 1 33,0-1-32,0 0 31,1-2-4,0 0-4,-1-3 0,1-1-5,-1-1 3,2 0 5,1-3-7,4 1-2,-2-4-2,2 0 1,3-1-6,0-2-24,1 0-72,1 0-49,1-3-84,0 1-103,0-3-214,-1-1-54</inkml:trace>
  <inkml:trace contextRef="#ctx0" brushRef="#br0" timeOffset="26775.4554">5245 10485 60,'5'-6'343,"-5"6"-48,11-11-48,-11 11-46,7-11-18,-7 11-16,5-10-40,-5 10-10,3-12-43,-3 12 4,2-11-16,-2 11-28,0 0-6,-2-14-8,2 14-5,-5-7-1,5 7-3,0 0 0,-13-4-10,13 4 0,-12 2 10,12-2-9,-11 10 10,11-10-37,-9 14 37,9-14-16,-6 19 15,6-19-15,0 22 17,4-10-36,0 4 38,1 0-19,2 3 21,3 1-19,1-1 21,3 3-20,1-1 13,-1 1-17,1 0 17,-3-1-28,2-3 28,-3 0-20,-1-1 24,-3-3-25,0 0 24,-3-2-13,-3-1 12,-1-11-35,-4 20 40,-6-10-22,0-1 15,-6 3-16,-4-4 11,-1 1-22,-1-4 1,0 1-28,-1-2-7,2-2-23,3-2-6,-2-1-38,2-3-48,3-2-29,0-2-68,2-4-116,3-4 166</inkml:trace>
  <inkml:trace contextRef="#ctx0" brushRef="#br0" timeOffset="26966.697">5338 10369 126,'19'-17'277,"-5"3"-62,3 2-50,-2 1-37,0 3-22,-2 2-13,3 2-16,-2 1 1,1 3-8,-1 0 0,3 5-9,-2 2 3,3 1-15,-1 3-10,-2 2-2,2 1 9,-1 6-22,-1-1 14,-3 4-17,0 2 15,-3 0-18,0 4 14,-3 0-15,-3-2 1,-2-1-53,-1 2-44,-1-3-52,-2 1-55,-1-5-14,1-4-206,-2-5 139</inkml:trace>
  <inkml:trace contextRef="#ctx0" brushRef="#br0" timeOffset="27801.7423">5607 10703 174,'0'0'351,"-5"-17"-79,2 7-22,2 0-57,-1-1-25,2 11-36,1-24 9,2 13-47,2-2-1,1 0-30,4-1-1,1 2-25,5-2 7,0 2-21,2 1 9,1 1-22,2 1 21,-1 2-33,-3 2 24,0 2-18,0 0 16,-1 3-24,-2 1 22,2 2-21,-2 1 24,-1 1-24,-2 3 25,-2 1-23,-1 2 21,-2-1 0,-3 1-1,-1 1-6,-1-1-4,-1-11 2,0 20-4,0-20 8,-3 15-2,3-15-1,-1 12 0,1-12-6,0 0-1,0 0 0,0 0 1,0 0-3,-4-12-26,4 12 26,5-18-27,0 7 26,0-2-21,0 0 19,3 0-10,-2 1-15,1-1 11,1 0 16,-1 3-13,-1 1 22,0 0-27,-1 2 18,-5 7-12,9-12 20,-9 12-25,11-4 23,-11 4-12,0 0 11,18 3-20,-18-3 27,15 10-23,-9-2 23,0 1-32,1 3 39,-2 2-24,0 1 25,0 1-4,-1 2-1,0 0-6,-1 1-27,2-1 32,-1-1-27,0-1 24,0-1-30,1-1 27,0-4-23,2-3 23,0-2-20,-7-5 23,14 3-24,-14-3 20,20-6-3,-10 0 5,3-3-9,-2-2-21,-2 2 23,1-2-14,-2 1 22,-1-2-20,-2 4 37,-1-2-24,0 2 33,-4 8-34,8-13 34,-8 13-38,5-11 22,-5 11-39,0 0 29,7-7-19,-7 7 23,0 0-26,7 5 25,-7-5 2,6 12 1,-6-12-9,7 17 4,-4-7-6,1-1 4,1 3-9,1-2-1,1 2-3,1-3 4,-1 1-29,2-3 30,1 0-39,-1-3 16,-9-4-39,19 4 24,-19-4-31,19-5 31,-9 1 7,-2-3 7,1-2-20,1 0 22,-3-3-9,0 2 44,-1-2-17,-2 2 40,-1-2-27,1 2 29,-4 10-17,2-16 23,-2 16-27,0-16 16,0 16-27,0 0 19,-1-14-34,1 14 26,0 0-22,0 0 22,0 0-25,0 0 24,-5 12 1,5-12-8,3 15 2,-3-15-5,4 22-3,0-12-13,0 1 17,1-1-3,1-1 2,3 1-13,-3-4 0,4 1-3,-1-2-9,-9-5 9,21 2 4,-21-2-4,18-3 4,-9-1 1,-1-3-4,0-1-3,-1-4-21,0 0 29,-4-5-24,2 0 21,-2 0-11,-1-4 15,-1 1-27,1 0 34,-4-1-29,2 2 2,-2 0 10,-1 0 21,1 2-14,-2 1 17,2 2-15,-1 3 19,-2 0-21,5 11 9,-4-14-18,4 14 27,0 0-24,-12-3 16,12 3-9,-9 10 10,4 0-14,3 0 23,-1 6-30,0 0 29,0 2-22,3 4 31,0 2-2,3 2-19,-1 1-64,2 3-82,0 1-59,1 0-63,1-4-302,0-3-81</inkml:trace>
  <inkml:trace contextRef="#ctx0" brushRef="#br0" timeOffset="28475.4024">6536 10587 212,'-11'-9'474,"4"1"-138,0 1-31,1-1-90,6 8-14,-10-12-62,10 12-10,0 0-46,6-16 2,2 11-41,6 0 22,5 0-45,4-2 15,3 4-39,4-1 0,-3 1-44,9 1 13,-6-2-10,1 3 23,-2 0-12,0 0 17,-8 1-15,2 1 21,-3 0-25,-2 0 25,0 0-12,-5 2 16,2-1-11,-5 0 17,2 1-16,-3 2 15,0 0-5,-3 0 7,3 1-2,-2 0 11,-2 2-18,0-1 21,1 2-16,-3 0 13,2-1-19,1 2 26,-4 0-2,1-1-19,1 1 19,0 0-21,-2-1 24,-2-9-22,7 16 25,-7-16-19,5 10 22,-5-10-23,0 0 14,0 0-32,0 0 41,0 0 2,8-6-13,-8 6 14,7-13-8,-4 5 46,4-2-42,-4 2 27,1-2-30,0 2 29,0-1-35,-4 9 25,7-15-33,-7 15 14,8-11-19,-8 11 16,8-7-26,-8 7 23,13-4-27,-13 4 29,16 1-30,-16-1 35,18 9-35,-7-4 29,0 2 1,-1 2-7,3 2-5,-2-2-36,-3 3-33,4-3-32,-3 2-27,3-1 1,-3-1-8,-1 1 19,1-5 23,-1 1 23,-8-6 10,13 6 15,-13-6 4,11 0 12,-11 0 26,11-3 35,-11 3 9,7-6-7,-7 6 33,4-8-2,-4 8 27,0 0-39,2-12 7,-2 12-26,0 0 17,-4-12-35,4 12 18,0 0-32,0 0 23,-6-6-38,6 6 32,0 0-5,0 0-7,-5 7 4,5-7-1,0 0 4,3 16-11,-3-16 1,4 12-2,-4-12 4,8 14-6,-8-14-21,12 12 29,-12-12-25,12 8 25,-12-8-2,13 4-3,-13-4 1,0 0 0,18-3 2,-18 3-6,8-6 2,-8 6 0,3-11-1,-3 11-1,-3-13-25,-1 3 26,-1 3-28,-1-1 15,-2-1-6,-2 2 22,0-2-25,0 3 1,-2 1-49,2 0-2,-1 0-32,3 2-2,8 3-23,-17-4-30,17 4-41,-13-2-37,13 2-176,0 0 129</inkml:trace>
  <inkml:trace contextRef="#ctx0" brushRef="#br0" timeOffset="28874.7476">7535 10551 244,'0'0'371,"0"0"-84,0 0-78,0 0-26,-5-9-47,5 9-10,0 0-37,-15 2-1,15-2-30,-17 7 5,10 0-33,-1 0 18,0 3-13,0 0 0,0 2-7,3 0-5,1-2-6,2 2-17,1 0 19,2-1-30,3-1 29,0 0-20,3-2 17,3-1-19,3-1 21,1-1-20,1-4 13,0-1 3,0 0-5,-1-3 0,3-3 6,-1-1-2,-6-2-6,0 0-25,-1-3 28,-3-3-22,-1-1 22,-2-1-21,-1-2 19,-1-1-8,-1 1 17,0-1 24,-2 1 16,0 1-31,0 0 21,0 1-26,0 3 26,0 1-35,0 2 22,0 1-32,2 10 20,-1-13-28,1 13 29,0 0-33,0 0 34,0 0-27,0 0 21,-11 7-23,11-7 21,0 21-24,3-7 26,-2 3-3,3 1-6,-1 3-14,1 2-38,3-1-52,-2 2-46,3 3-29,2-3-35,1 1-33,-1-4-51,1-5-143,1 0 97</inkml:trace>
  <inkml:trace contextRef="#ctx0" brushRef="#br0" timeOffset="29150.4771">7829 10674 137,'0'0'420,"1"-11"-113,-1 11-45,0 0-66,4-13-33,-4 13-54,0 0-8,0 0-41,3-12 9,-3 12-34,0 0 15,0 0-27,0 0 15,14 2-8,-14-2-7,13 3 4,-13-3-3,13 2 0,-13-2-8,18 1-4,-18-1-2,15-3-6,-15 3-17,17-7 20,-17 7-19,13-8 16,-13 8-16,6-9 16,-6 9-22,0 0 31,0 0-25,-5-13 17,5 13-13,-10-4 21,10 4-17,-16 1 31,5 2-23,-2 0 30,3 0-8,-3 4 5,1 0-5,0 2-6,2 0-5,1 2-3,0 0 1,3 1-33,2 0 35,2 1-25,2-2 26,3 2-25,4-1 26,4-2-53,3 2-30,3-1-86,4-4-66,3 0-361,4-4-93</inkml:trace>
  <inkml:trace contextRef="#ctx0" brushRef="#br0" timeOffset="29374.5222">8598 10385 426,'9'-11'371,"-4"3"-96,1 0-43,0 2-74,-6 6-9,15-8-48,-15 8-2,18-1-15,-7 4 7,2 2-18,0 1 9,1 4-31,2 2 15,0 1-30,-1 2 12,3 3-33,0 1 21,-1-1-30,0 1 28,-3 1-7,-1-2-1,-1-1-4,3 0-2,-4 0-8,1-2-67,-5-3-84,1 1-78,-1-4-68,2-2-291,-9-7-91</inkml:trace>
  <inkml:trace contextRef="#ctx0" brushRef="#br0" timeOffset="29548.6301">9021 10351 337,'-2'-13'376,"-3"3"-64,5 10-68,-7-14-43,7 14-58,-7-11 7,7 11-47,-10-6 12,10 6-44,-15 2 2,15-2-34,-15 10 19,4-3-22,2 3 19,0 3-34,-3 2 18,2 2-31,1 1 28,-3 1-38,1 5 34,-2 0-15,3 0-77,-1 1-87,-1 1-89,2-1-400,-3-3-148</inkml:trace>
  <inkml:trace contextRef="#ctx0" brushRef="#br0" timeOffset="29735.2917">8647 10539 87,'-6'-7'495,"6"7"-148,-9-11-33,9 11-96,-8-9-1,8 9-68,0 0 0,-6-10-50,6 10 5,0 0-39,6-7 6,-6 7-28,19-3 15,-3 0-30,2 2 16,4-1-31,6 0 18,3 0-30,4-1 27,3 0-21,-1 1 19,-1-1-30,-2 0 23,-3 1-54,-4 0-35,-4 0-95,-6 1-88,2 0-62,-4 0-238,-15 1-64</inkml:trace>
  <inkml:trace contextRef="#ctx0" brushRef="#br0" timeOffset="30760.79">9250 10652 165,'0'0'324,"0"0"-54,0 0-37,-4 10-7,4-10-42,0 0-36,0 0-27,0 0-21,0 0-19,15-2-12,-15 2-15,13-11-8,-6 5-28,0-5 15,2 0-27,-2-1 22,1-3-16,-4 0 29,4-4-40,-3-2 49,-1 1-30,-2-3 16,0-1-30,-2-4 18,-2 3-29,2-1 20,-4 0-17,0 2 27,-1-1-28,-1 1 30,3 4-26,-4 2 19,1 1-28,1 4 25,-4 3-24,2 1 15,-2 6-18,9 3 22,-18 2-14,7 4 15,2 4-9,-5 4 22,6 3-29,-4 3 25,5 1-22,1 4 28,4 0-35,-1 2 37,3 0-4,5 3-6,1 1 4,1-2-6,5 0-6,3-3-7,5 2 6,1-2-2,1-6-1,3-2 8,-1-3-7,6-3 2,-1-2-9,0-3 2,0-3 1,-5-2-4,-1-2 1,2-3 0,0-2 0,-3-3-3,-1 0 7,-4-5-2,0 0-3,0-5-29,-1-3 32,-3-1-36,-1-1 38,-3 2-28,-1-2 29,-3 0-23,0 0 20,0-1-18,-5 1 29,0 2-39,0 0 33,-2 2-20,-1-1 25,0 1-29,1 2 29,-2 2-25,2 1 23,-2 3-23,3 1 20,1 10-22,-4-15 20,4 15-23,0 0 28,-12-5-26,12 5 22,-9 10-17,3 1 16,2 1-14,-1 4 18,-2 4-27,4 2 42,-1 2-42,-1 1 37,5 1-5,0 2-1,0 0 6,3 3-7,1-1-2,1-1-8,3 0 4,0-3-6,3 0-25,1-3 35,2-1-34,1-6 35,0-3-30,3-1 36,-1-3-32,2-4 25,-4-2-6,2-3-6,-2-3-6,0 0-2,1-5 0,-2 0 9,-4-3-2,3 1-2,-4-3-1,-1-1 4,-3 0-38,2 1 42,-3-2-13,-2 3 34,-1 1-22,0 0 50,-1 11-18,0-19 19,0 19-34,3-15 21,-3 15-34,0-11 27,0 11-44,0 0 25,0 0-17,0 0 25,0 0-32,0 0 28,0 0-4,0 0-1,4 16-2,-1-8-4,1 1-2,0 2-6,4 0-40,-2 1-84,1-1-77,0 0-70,0-3-95,0-1-255,-7-7-130</inkml:trace>
  <inkml:trace contextRef="#ctx0" brushRef="#br0" timeOffset="31276.9019">10116 10497 201,'0'0'425,"3"-12"-108,-3 12-44,3-9-87,-3 9-25,0 0-53,7-10 2,-7 10-47,0 0 14,0 0-38,16 2 11,-16-2-25,11 8 24,-11-8-34,11 12 17,-4-5-24,-3 2 14,2 0-17,-1 0 18,0 1-2,-1 0-1,-2-1-7,4 2 2,-3-1 1,-2 0-2,-1-10-3,4 17 0,-4-17 0,0 15 4,0-15-3,0 0 2,0 12-4,0-12-1,0 0 4,0 0 7,0 0 7,0 0-2,-2-12-6,2 12 8,0 0 2,4-15-2,-4 15-8,0 0-8,6-10 3,-6 10-2,8-4-5,-8 4-31,16-5 36,-16 5-1,22 0-5,-10 2 0,4 1 1,-2-1-5,3 3-2,-2-1 0,1 0 2,0 2-7,-2-1 4,-1 1-11,1-2-6,-6 1-11,0-1 0,-8-4 11,17 6-5,-17-6 9,0 0 0,13 2 6,-13-2-3,0 0 8,0 0 1,0-15-36,0 15 44,-5-19-27,-1 5 32,2-1-23,-1-1 24,2-1-23,-4-4 37,6 2-29,-2 1 43,1-1-34,-2 1 28,4 1-32,-2 4 26,1-1-20,0 2 17,1 12-23,-1-19 15,1 19-25,1-12 30,-1 12-37,0 0 34,9-8-31,-9 8 32,0 0-36,12 9 38,-12-9-30,8 17 32,-4-6-34,0 1 15,-2 5-10,-1-2 29,-1 3-3,-1 0-8,-1 0 2,-1 0-1,2 1-15,-1-1-8,0-1-50,1-1-76,-3-3-69,4-13-27,3 21-29,-3-21-309,6 9-85</inkml:trace>
  <inkml:trace contextRef="#ctx0" brushRef="#br0" timeOffset="31475.7895">10587 10514 459,'0'0'341,"0"0"-46,-3-15-69,3 15-23,-6-6-55,6 6 8,-9-5-52,9 5 9,0 0-29,-18 4 11,18-4-48,-15 8 22,9-3-41,-3 4 22,6-1-6,-4 1-3,5-1-7,2-8-7,-8 18-4,8-18 1,0 16 4,0-16-4,9 16-8,-3-11-4,-1 2 2,5 0-5,1-1 0,0-2 1,0 1-5,1-2-4,1-1-50,0 0-66,1-1-78,2-1-86,1-3-385,0 1-174</inkml:trace>
  <inkml:trace contextRef="#ctx0" brushRef="#br0" timeOffset="31624.5275">11005 10399 300,'4'-10'409,"-1"0"-86,-3 10-33,1-16-90,-1 16-17,0-15-57,0 15 1,-1-12-51,1 12 6,-4-10-39,4 10 14,0 0-43,0 0-24,0 0-82,0 0-63,-11 2-63,11-2-71,0 0-173,-3 17 59</inkml:trace>
  <inkml:trace contextRef="#ctx0" brushRef="#br0" timeOffset="31798.7446">11023 10516 318,'3'13'280,"-3"-13"-28,3 10-28,-3-10 6,3 12-45,-3-12-28,6 12-15,-6-12-25,5 15-24,-5-15 2,6 16-18,-1-8-13,-2 1-8,-3-9-11,6 19-11,-4-9-6,1 2 3,-1 0-8,0 1-1,-2 0-2,-2 3-7,0 2 4,-4 2-38,-4 4 36,-5 2-31,-6 4-30,-1 1-84,-5 0-70,-3 1-64,-1 0-318,-8 4-96</inkml:trace>
  <inkml:trace contextRef="#ctx0" brushRef="#br0" timeOffset="33114.0856">5811 11577 461,'0'0'339,"6"-6"-57,-6 6-76,0 0-32,0 0-51,8-4-4,-8 4-25,0 0 20,6 12-43,-6-12 8,1 17-35,-1-5 14,1 1-31,-1 1 22,0 1-27,0 3 11,2 0-22,-1 0 14,1 0-27,1 2-4,-1-3 6,3 1 26,0-1-27,0-1 25,2 0-43,0-2-27,0-2-73,0-1-7,1-2-25,0-3-37,-8-6-10,14 7 13,-14-7-8,13-2 21,-13 2 34,10-11 32,-4 4 72,-2-3 47,1-4 16,0-1 76,0-1 1,-1-1 10,-1-1 9,-1-2-3,2 2 3,-1-1-24,1 1 7,-1 0-18,0 0 7,1 2-39,1 3 7,-1-3-13,0 3-12,2 4-6,-1-2-12,1 4-2,0 0-22,2 3 20,-8 4-22,16-4 15,-16 4-20,19 1 20,-19-1-20,18 8 20,-8-1-14,0 2 14,-1 0-13,0 2 18,-1 1-27,-1 0 25,-1 1-18,1-1 9,-2-1-9,0 0 18,-1-1-18,0-2 27,-4-8-11,6 13 25,-6-13-30,0 0 33,0 0-17,0 0 24,0 0-19,10-6 14,-10 6-28,4-9 41,-4 9-37,7-13 24,-7 13-37,7-11 28,-7 11-37,10-11 36,-10 11-41,16-11 33,-7 8-31,0 0 26,3 1-33,-12 2 26,24-1-27,-11 3 33,-1-1-35,3 5 34,-1 0-28,0 0 31,-1 3-36,1-1 19,-3 0-11,2 2 20,-2-2-23,-1 1 30,-1-2-41,-1-1 36,-8-6-26,12 10 36,-12-10-37,0 0 32,0 0-26,0 0 24,13-6-32,-13 6 26,-6-17-22,4 6 30,-3-3-37,1-2 32,-2-3 0,0 0 1,-1-2-10,2 0-2,-1 0 0,1 2 2,1 2-1,1 0 0,1 2-1,0 2-10,-1 1 5,3 12-3,-1-19 0,1 19 4,4-10-2,-4 10 1,0 0-14,0 0 24,14 3-4,-9 4 2,0 2-12,2 5 10,0 4-21,0 3 17,0 3-19,3 2 14,-4 3-80,3 0-46,-2 1-56,2 0-83,-1-1-80,-1-2-170,1-5-20</inkml:trace>
  <inkml:trace contextRef="#ctx0" brushRef="#br0" timeOffset="33290.7668">6520 11688 456,'-6'-9'356,"1"-1"-93,5 10-34,-6-12-75,6 12-6,-4-10-48,4 10-2,5-10-38,3 6 8,2-1-27,6 0 7,2 1-28,6 0 19,4-2-34,5 2-49,2-1-49,5-1-51,6 1-39,2-1-29,-1 0-32,2-2-125,0 2 174</inkml:trace>
  <inkml:trace contextRef="#ctx0" brushRef="#br0" timeOffset="34046.1389">7291 11531 168,'0'0'335,"0"0"-63,8 6-57,-8-6-20,-10 9-48,2-3-18,-4 2-30,0 1-9,-2 1-33,3 0 6,-3 1-27,4 0 7,1 1-23,1 2 9,2 0-17,4-1 12,1-1-23,4 0-15,3-1-39,6-2-30,1-2-26,3-3 24,2-1 18,4-3 10,3-3 14,-3-1 4,0-3 11,-1-3 8,-2-1 32,-2-3 24,-1 0 34,-5-4 1,-3 0 22,-1-1 12,0-1 15,-4 1 3,-1 1-7,-2 0 5,0 0 2,-2 1-12,0 1-6,0 3-13,0 1-15,0 1-13,2 11-16,-3-17-13,3 17-8,-3-12-5,3 12-7,0 0 2,0 0-8,0 0 1,0 0-4,0 0-2,4 19 4,0-8 3,2 4-4,-1 1-4,3 4 1,-1 1-37,5 4 33,1 1-44,1-3-15,1 1-49,5-4 1,1-3-31,1-3 15,0-5-9,3-2 19,0-4 12,-4-3 27,5-2 8,1-3 16,-4-2 1,1-2 17,-1-1 7,-5 0 57,0-2 16,-3 1 38,-3-1-32,-4 1 24,-1 1-4,-3 1-4,-4 9-11,1-15-2,-1 15-10,-7-14-12,7 14-2,-15-6-18,15 6 11,-25 0-8,11 3-1,-2 3-2,2 0-36,0 3 38,2 2-29,0 1 30,2 2-35,1 3 32,4-3-28,-1 1 26,5 2-39,-1 0-24,2-2-49,3-1-16,3-2-25,0 0 15,4-4 12,-3-3 26,-7-5 13,20 4 18,-20-4 5,18-4 46,-8 0 29,0-2 40,-3-1 7,1-1 45,0 2-12,-4-2 28,2 1-43,-6 7 15,7-12-49,-7 12 20,6-10-44,-6 10 22,8-8-44,-8 8 24,0 0-32,9-7 24,-9 7-26,0 0 24,21 0-34,-21 0 35,19 4-31,-7 0 28,-1-1-33,0 0 30,3-1-30,-1 1 27,0-2-35,1-1 21,0-1-16,-1-1 36,-2-3-34,1 1 34,-1-4-38,0-1 40,-2-3-37,-4-1 33,1-2 0,-4 0-8,0-3-5,-2-2 1,-2 1 2,0-5-8,-3 2 5,3 0 7,-2 1-24,2 3 43,-2 1 8,1 3-34,0 2 17,0 0-1,3 12-28,-1-16 24,1 16-3,0 0-1,0 0-6,0 0-4,0 0 4,0 0-1,12 14-4,-8-3 0,1 4 3,1 2 0,-1 3 0,2 1-37,-4 3 24,1 0-104,-1 2-26,0 0-52,1 0-79,-2-2-82,0 0-213,-1-5-77</inkml:trace>
  <inkml:trace contextRef="#ctx0" brushRef="#br0" timeOffset="34444.7351">8013 11572 397,'-4'-10'356,"4"10"-46,-8-14-61,8 14-56,-5-10-30,5 10-41,0 0-19,7-13-22,1 9-17,3 0-13,5-2-5,3 3-10,3-1-11,1 0 1,1 1-7,-4 0 2,0 1-10,-1 0-5,-3 1 0,-1 1-8,-15 0 4,23 1 1,-23-1 3,17 4-2,-17-4 0,10 9-26,-10-9 34,0 14-23,0-14 23,-6 18-26,0-7 24,1 1-20,1-1 30,-2 4-36,0-2 32,3 0-27,1-1 22,-1 1-24,0-4 29,3-9-25,3 20 22,-3-20-21,5 16 27,-5-16-24,11 10 23,-11-10-25,13 3 23,-13-3-32,16-3 27,-16 3-25,16-9 29,-5 3-26,-5-2 24,2-1-24,1-1 66,-3 1 12,-1 0 20,-1 1 1,-4 8 1,9-14-28,-9 14-2,7-10-9,-7 10-12,5-9-8,-5 9-6,0 0-6,7-6-4,-7 6-8,0 0 5,0 0-1,8 11-5,-8-11 1,5 17-31,-3-6 30,3 2-33,-3-1 27,3 2-65,-2 1-38,4-3-74,-2 0-44,4-1-67,0-3-387,-3 0-183</inkml:trace>
  <inkml:trace contextRef="#ctx0" brushRef="#br0" timeOffset="34581.4545">8734 11494 444,'8'-9'375,"-1"-2"-55,-2 4-54,-5 7-40,8-14-53,-8 14-43,7-11-23,-7 11-20,0 0-19,0 0-39,0 0-83,0 0-113,0 0-103,0 0-272,-3 19-49</inkml:trace>
  <inkml:trace contextRef="#ctx0" brushRef="#br0" timeOffset="34751.6483">8873 11736 235,'10'6'337,"-1"-2"-53,1 1-45,-10-5-24,15 8-53,-15-8-10,14 9-37,-14-9 8,11 12-33,-11-12 13,9 14-43,-9-14 28,7 18-33,-7-18 21,-3 22-45,-3-8 23,-3 3-48,-2 2 34,-7 2-35,-5 4 18,-4 0-76,0-1-112,-2 0-97,-1-2-372,-3 0-144</inkml:trace>
  <inkml:trace contextRef="#ctx0" brushRef="#br0" timeOffset="35498.6886">5741 12631 281,'2'-11'420,"-2"11"-129,2-18-37,-2 18-92,-6-11-8,6 11-43,-18-5-11,18 5-37,-26 2-3,11 1-20,-3 3 9,-2 2-24,3 2 6,0 1-16,1 2 7,4 1-19,1 1 18,4 0-24,3-1 13,3 3-15,3-1 27,3 0-22,3 1 24,4 0 2,2 0-9,0-2-8,5 0-4,-2 0 7,-1-2-1,1 1-5,-3-1 2,1 1-2,-5-5 1,-1 4 2,-2-1 0,-3-1 0,-4 2-26,-4 1 23,-3 1-14,-4-1 18,-5 3-19,-4-1 21,-2 0-18,-3 0 23,0-3-27,0-1 24,2-3-31,2-1 37,1-5-45,3-1-20,1-1-52,2-3-64,0-2-35,3-3-67,4-4-212,2-3 42</inkml:trace>
  <inkml:trace contextRef="#ctx0" brushRef="#br0" timeOffset="35665.4443">5729 12560 330,'12'-17'360,"-2"4"-107,-2 1-41,-1 3-59,0 1-24,-7 8-36,12-7-11,-12 7-27,12 2 8,-12-2-24,16 10 13,-7 0-20,2 2 7,-1 4-22,2 2 10,1 4-14,0 3 14,0 0-20,0 3 22,-1 0-18,1 1 16,-2 0-36,0 1-96,-1-2-101,-1 0-335,0-7-47</inkml:trace>
  <inkml:trace contextRef="#ctx0" brushRef="#br0" timeOffset="36492.9249">5969 12881 56,'-3'-10'440,"3"10"-112,-2-19-78,2 19-32,3-18-67,0 9-8,2 0-38,4-3 4,0 4-46,2-1 20,2 0-33,0 2 10,1 1-37,1 1 20,-3 3-34,1 2 20,0 0-26,1 1 26,-3 3-23,-1 1 22,2 2-16,-3 1 22,-1 1-31,0 3 25,-3 0-2,0 1-2,-1 0-3,-3 2-1,2-2-12,-1-1-1,0-1 3,-2-11 1,2 20 7,-2-20 4,4 12-6,-4-12-3,0 0-5,0 0 9,11-3-4,-5-3-7,1-5 0,2-1-28,0-1 26,1-3-29,1-1 29,-1 0-21,-1 1 24,2 0-25,-3 2 29,-1 2-29,0 1 28,0 2-25,-2 0 28,-5 9-28,10-10 27,-10 10-28,12-4 30,-12 4-31,0 0 34,15 4-25,-15-4 23,12 13-25,-5-4 28,0 2-30,-1 2 28,1 0 3,1 2-7,-1 0 0,2 2 1,-1 0-2,1-3-1,-1-1-9,2 0 4,1-4 4,-1 1-3,0-3 2,1-2 0,-1-2-1,-10-3-4,18 2 5,-18-2-3,16-5 3,-16 5-10,15-9 2,-15 9 0,8-10 15,-8 10 16,5-12-1,-5 12-3,3-10 3,-3 10-4,0 0-6,5-12-3,-5 12-5,0 0-1,0 0-8,0 0 1,0 0-1,0 0 0,13 5 3,-13-5-3,7 11 1,-2-5 3,2 3-6,1-1-6,0 1 3,1 0-3,1-1 5,3-1-3,-2-2-5,4 0 1,-3-3 7,2-2-5,0-1-1,1-2 3,-2-2 7,0-2-8,-1-1 5,-2 1-8,0-3 6,0-2 2,-4 3 4,-1-2 3,-2 2 3,-3 9-32,4-20 40,-4 20-26,2-16 43,-2 16-29,2-13 14,-2 13-31,0 0 32,0-15-36,0 15 36,0 0-41,0 0 37,0 0-1,0 0-2,0 0-6,10 6-2,-10-6-8,9 10 8,-3-4-3,3 0-1,0-1-12,-1 0 11,3 0 2,1-1-11,-1-1 10,3-1-1,-1-2 3,-13 0 0,24 0 1,-12-3-2,-1-1-8,1-3 6,-3-1-34,2-1 37,-3-3-33,-1-2 33,0-2-31,-4 0 34,1-6-25,0 0 25,-3 0-34,0-2 36,-1 5-24,-1-3 32,0 3-32,-1-1 37,0 4-25,0 0 25,0 3-32,2 1 29,-3 2-39,3 10 29,-3-12-23,3 12 26,0 0-34,0 0 40,0 0-33,-5 12 30,4 0-32,-1 2 28,2 2-27,0 3 34,0 2-32,0 5 30,2-1-16,-2 2-53,0 1-61,3 4-45,0-1-70,1 1-74,0-6-365,0-2-175</inkml:trace>
  <inkml:trace contextRef="#ctx0" brushRef="#br0" timeOffset="36664.2089">7065 12816 32,'-4'-15'568,"0"3"-113,0-2-140,-1 1-35,2 3-69,-2 1-1,5 9-70,-4-17-2,4 17-70,-5-14 19,5 14-41,1-12 17,-1 12-36,8-8 21,2 4-43,1 1 14,0 1-73,5-1-38,1 0-61,1 1-72,1-1-42,0 0-43,5-1-195,0-2 0</inkml:trace>
  <inkml:trace contextRef="#ctx0" brushRef="#br0" timeOffset="37545.2735">7448 12610 425,'0'0'323,"19"-2"-46,-19 2-61,13-3-33,-13 3-49,0 0 12,13 4-46,-13-4 4,9 8-45,-9-8 11,4 12-34,-4-12 13,4 17-27,1-7 23,-3 0-33,0 2 17,2-1-25,1 2 20,-1 0-29,1 1 30,0-2-26,-1-2 24,0 0-3,2 0-2,-3-2 1,5 0-4,-8-8 2,7 12 0,-7-12-6,8 5-2,-8-5-3,0 0-25,14-7 22,-14 7-21,9-13 27,-4 5-26,-2 0 36,2-1-21,-1 0 32,-4 9-30,5-14 34,-5 14-38,5-11 26,-5 11-31,6-10 28,-6 10-33,7-6 29,-7 6-27,14 0 29,-14 0-20,18 3 19,-6 0-33,-1 2 43,3 1-49,-2 0 41,1 2-32,1 0 30,-2-1-35,1 2 3,0-1-51,-1 0 13,1 1-26,-2-3 29,-1-1-17,0-1-8,-10-4-6,17 5 13,-17-5-3,15-1 16,-15 1 5,17-7 11,-9 0 4,-1 0 49,1-1 38,-4-1 33,2 0-7,-2 1 42,-4 8-59,4-15 30,-4 15-45,3-12 20,-3 12-38,0 0 11,-5-11-25,5 11 25,0 0-37,0 0 27,-14 4-33,14-4 29,-4 10-36,4-10 35,-6 14-46,6-14 48,0 16-33,0-16 31,6 19-31,-6-19 23,9 16 3,-4-9-2,4-2-2,-9-5-31,13 10 30,-13-10-34,18 2 28,-18-2-23,15-2 29,-15 2-26,14-5 28,-14 5-22,11-7 28,-11 7-32,5-13 31,-5 13-32,0-13 29,0 13-26,-5-16 25,5 16-35,-4-16 34,4 16-24,-9-15 24,9 15-32,-8-14 23,8 14-52,-10-8-9,10 8-49,-9-7 10,9 7-18,0 0 11,-15-1-8,15 1 1,0 0-1,-15 5 0,15-5-3,0 0 4,-6 8 16,6-8 11,0 0 10,5 10 15,-5-10 17,10 2 3,-10-2 21,21 0 23,-8 0 26,1-2 53,-1-1-5,3-2-3,-2 3 24,0-1-3,-3 0 20,-11 3-14,20-5 21,-20 5-26,15-3 19,-15 3-50,0 0 18,14-3-43,-14 3 34,0 0-41,0 0 23,-6 12-38,-1-4 17,-1 1-34,2 1 31,-4 1-37,2 2 29,0-1-2,1 3-7,2-3-9,-2 0 3,4-1-10,1 0 5,2-11-3,-2 17-3,2-17 2,7 9-13,-7-9 9,16 5 3,-16-5 3,22-5-5,-11-1-31,2-2 33,0-2-31,0-4 32,-2-3-29,-1 0 35,0-3-30,-2-1 30,-2-1-25,-2 0 34,-3 0-9,-1 1 42,0 3-27,-1-1 6,1 2-10,-2 5 33,0-2-36,2 2 23,-2 3-30,2 9 22,-4-13-44,4 13 39,0 0-33,0 0 26,0 0-35,-15 7 31,15-7-34,-8 18 33,5-7-33,1 4 32,0 2-28,0 0 10,2 2-80,0-2-43,0 1-71,0 0-64,0 0-52,4-2-309,-1-2-131</inkml:trace>
  <inkml:trace contextRef="#ctx0" brushRef="#br0" timeOffset="37823.233">8261 12857 244,'0'0'369,"0"0"-110,0 0-30,12-5-57,-12 5-31,0 0-41,12-6-4,-12 6-35,13-4 2,-3 0-23,2 1 5,-1-2-26,0 2 15,5-1-19,-3 0 12,1 1-23,-3-2 23,0 2-20,-1-1 15,0 0-29,-4-1 28,4-1-16,-10 6 19,10-9-7,-10 9 18,6-9-26,-6 9 35,0 0-24,0-13 27,0 13-18,-7-5 37,7 5-35,-16 0 32,5 2-36,0 2 40,-3 1-39,-1 3 28,-3 2-6,1-1-11,0 4-11,1-1-1,0 2-7,4 0-6,0 1-2,3-2 2,3-1-4,4 0-5,2 0 4,6-1-13,1-1-29,9-2-61,3 1-60,6-4-87,2-2-74,5-3-295,5-3-122</inkml:trace>
  <inkml:trace contextRef="#ctx0" brushRef="#br0" timeOffset="38033.9689">8825 12473 492,'2'-11'465,"-2"11"-120,2-16-58,-2 16-86,2-12-10,-2 12-67,0 0-4,10-6-42,-10 6 8,11 3-47,-2 2 23,3 2-41,0 3 21,3 2-29,0 2 21,-1 1-35,1 1 32,-1 2-29,1 1 24,-4 0-33,1 0 32,-1 0-71,1-1-34,-3-1-68,-3-2-52,1-1-76,0-3-329,-2-3-115</inkml:trace>
  <inkml:trace contextRef="#ctx0" brushRef="#br0" timeOffset="38196.611">9149 12499 161,'2'-13'454,"-2"13"-93,0-19-98,0 19-42,-2-12-68,2 12 5,-9-6-46,9 6 6,-16 2-45,7 2 13,-5 4-44,1 1 14,-3 4-24,-1 1 11,0 5-31,0-1 25,-1 3-35,0 1 28,4 0-30,-2 0-10,1 2-87,0 0-60,1-3-86,1 1-355,0-6-110</inkml:trace>
  <inkml:trace contextRef="#ctx0" brushRef="#br0" timeOffset="38343.5222">8812 12721 296,'0'-19'443,"0"19"-78,0-15-102,0 15-32,0-14-81,0 14-1,2-13-49,-2 13 7,9-11-49,-3 4 17,4 4-46,1-2 24,0 1-42,5 1 26,-3 1-28,2-1 17,1 3-80,-2-1-100,-1 1-107,-13 0-345,25 0-120</inkml:trace>
  <inkml:trace contextRef="#ctx0" brushRef="#br0" timeOffset="38640.5398">9086 12482 91,'9'-10'385,"1"0"-88,3 3-76,0-2-30,1 4-51,1 0-20,1 1-33,-1 2-1,-1 2-27,1 1-1,0 3-25,0 2 10,1 0-18,-3 2 19,3 4-23,-5 1 14,-1-1-7,1 2 9,-5 1-23,1-1 17,-1 1-25,-2-1 20,0 1-28,-2-1 26,-1-3-23,2 0 13,-3-11 16,2 16 30,-2-16-35,0 0 16,0 0-26,0 0 23,0 0-34,0 0 25,0 0-29,0-13 25,0 13-37,-2-25 32,4 12-26,-2-3 22,3-1-35,-1-1 7,2 1-41,2 1-3,0 1-44,-2 1-43,3 0-60,-1 4-82,3-2-195,-4 5 32</inkml:trace>
  <inkml:trace contextRef="#ctx0" brushRef="#br0" timeOffset="39408.7593">9475 12694 187,'0'0'261,"15"-2"-60,-6-2-54,3-1-8,1-5-22,1-4-18,3 0-10,2-6-4,-2-4-15,6-2-7,-3-4 1,1-1-4,-4-2 12,0-1-19,-3 1 24,-4 2-13,-4-1-30,1 3 10,-5 1-29,-2 2 25,3 1-1,-3 5 19,-3 1-31,2 2 12,-4 2-27,1 3 25,-4 2-27,0 6 16,-1-1-12,9 5 25,-21 2-6,7 4 3,3 3-1,-2 4-11,1 3-1,1 2-1,1 3-27,3 5 23,-2 1-30,6-1 29,-1 0-27,4 0 27,2 2-28,2-4 29,3 4-31,5-2 32,1-2-30,5-1 28,0-3-30,5 0 35,-1-5-33,0 0 32,0-4-35,-1-4 35,2 0-32,-6-3 27,2-3-23,-3-1 27,1-2-33,-2-3 30,-1-2-31,-2-2 31,-1-2-33,0 0 28,-2-1-23,0-1 34,-2 0-26,-1 1 46,-1 0-28,2 1 36,-4 3 2,1-1-46,-4 9 28,8-14-37,-8 14 22,4-7-5,-4 7 5,0 0-35,0 0 37,0 0-42,5 13 38,-5-13-41,0 19 38,0-19-30,1 24 34,1-11-33,1 1 31,-1 1-34,2 0 35,1 1-38,1-1 39,1-1-37,2-1 39,2-1-42,2-3 31,0-1-8,1-1-23,1-2-53,-2-3 23,2-2-41,-2-2 2,2-1-9,0-3 17,-1-1-30,-1-2 21,-2-2 8,1 0 24,-3-3 1,-1 2 16,1-2 2,-2-1 28,-1 1 9,-1 1 20,1-1 13,-2 4 38,0 1-15,-1-1 19,-3 10-42,6-15 19,-6 15-35,3-9 14,-3 9-29,0 0 24,0 0-21,0 0 23,6 12-45,-6-12 43,-2 19-25,1-4 26,-3 2-24,2 2 32,-1 3-26,0 0 24,0 4-23,-1-1 20,-1 1-26,0 4 29,1 0-5,1-1-3,-1-2-8,0 0 2,2-1 0,-2-1-6,-2 1-24,2-2 26,-1-2-26,-3 0 25,3 0-24,-4-3 26,0-1-25,0-2 27,2-2-25,-2-3 30,1-1-38,1-3 38,-3-2-30,10-5 32,-13 3-33,13-3 29,-11-5-2,11 5-13,-10-9 4,10 9 3,-8-14-1,8 14-6,-7-15 11,7 15-17,-6-12-45,6 12-47,-8-13-36,8 13-50,-6-10-59,6 10-343,-5-11-98</inkml:trace>
  <inkml:trace contextRef="#ctx0" brushRef="#br0" timeOffset="40592.6462">10090 12176 212,'0'0'264,"0"0"-42,-13 0-27,13 0-40,0 0-24,0 0-28,-9-4-16,9 4-18,0 0-10,0 0-16,1-14 0,-1 14-9,5-10 12,-5 10-6,3-12 28,-3 12-29,1-13 7,-1 13-25,-1-11 13,1 11-22,-5-12 9,5 12-20,-6-8 18,6 8-17,-11-4 11,11 4-17,-16 0 16,16 0-17,-13 6-12,3 1-49,3 1-28,3-1-42,0 3-62,-1 0-266,5 1 58</inkml:trace>
  <inkml:trace contextRef="#ctx0" brushRef="#br0" timeOffset="41139.1346">10212 12322 87,'8'7'330,"-8"-7"-46,7 8-66,-7-8-21,10 14-30,-10-14-9,8 17-43,-3-7-4,-1 3-37,0 1 8,1 2-30,-2-1 9,1 3-27,-3 0 15,2 1-31,-2 1 23,1-1-27,-2 2 19,0-1-21,0 0 17,0-2-34,0-1 31,0-3-24,0 0 29,-2-3-27,2-11 22,0 14-28,0-14 27,0 0-34,0 0 24,0 0-19,5-8 19,0-2-30,0-2 25,3-3-23,-2-2 21,2-1-5,-1-1 23,3 1-24,-2 2 26,-1 0-22,-1 4 24,2-1-32,-2 3 24,-1 2-23,2 0 19,-1 1-28,-6 7 26,16-7-34,-16 7 29,17-1-20,-17 1 27,16 6-25,-7-1 22,1 3-27,-1 0 23,0 2-21,2 0 25,-2 2-24,-2 0 22,3 0-23,-4 1 26,2-2-30,-1-1 33,-2 0-26,2-2 26,-7-8-38,8 13 40,-8-13-30,0 0 31,10 4-28,-10-4 20,0 0-24,4-15 29,-4 15-28,1-25 24,-1 8-31,0-4 32,0-3-35,0-4 36,3 0-34,0-5 32,-2 0-4,1 0-3,-1 4-28,0 1 23,1 2-16,0 0 40,-2 3-18,2 4 29,0 1-22,-1 3 19,0 2-36,1 3 25,-2 10-29,3-13 27,-3 13-33,0 0 33,0 0-6,14 4-2,-8 4 4,-1 4-4,-1 4 1,1 3-7,2 4-28,-3 1 34,3 6-30,-4 0 30,3 5-35,-3 0 36,0 0-63,0 1-28,-1-2-91,0 0-52,-1-1-92,1-8-287,-1-1-111</inkml:trace>
  <inkml:trace contextRef="#ctx0" brushRef="#br0" timeOffset="41377.1876">10869 12320 152,'-2'-15'474,"0"6"-115,2 9-67,-4-20-73,4 20-33,-9-12-28,9 12-16,-12-5-21,12 5-13,-17 1-18,6 3-27,0 3-4,0 1-39,0 4 22,-1 2-26,1 3 18,-1 3-34,3 2 22,1-1-25,1 1 25,3 0-26,2-3 29,3-1-34,2 0 31,4-2-33,-1-1 43,5-1-44,4-1 33,-1-2-30,5-2 32,1-1-31,-1-2 29,0-3-34,2-1-15,-2 0-86,0-2-45,-1 1-91,-3-2-69,2-2-238,-2 1-69</inkml:trace>
  <inkml:trace contextRef="#ctx0" brushRef="#br0" timeOffset="41527.5972">11163 12253 119,'0'0'450,"-1"-16"-122,1 16-73,-2-11-64,2 11-40,0 0-38,-6-10-13,6 10-20,0 0-48,0 0-90,-8 5-69,8-5-102,0 0-215,-2 14 84</inkml:trace>
  <inkml:trace contextRef="#ctx0" brushRef="#br0" timeOffset="41727.1495">11166 12489 465,'0'0'349,"0"0"-91,4 12-39,-4-12-69,6 8-9,-6-8-39,6 10 0,-6-10-40,8 11 6,-4-3-23,0 1 7,3 0-24,-3 1 18,-1 3-26,-1 1 22,0 2-30,-4 0 22,-1 3-26,-2 3 25,-3-1-30,0 6 27,-3-2-7,-2-1 1,0 2-24,-2 0-51,-1-2-80,-1 1-61,-1-3-89,-1 0-239,0-4-20</inkml:trace>
  <inkml:trace contextRef="#ctx0" brushRef="#br0" timeOffset="43016.4763">6173 13733 112,'-6'-11'259,"6"11"-45,-5-8-51,5 8-38,0 0 0,3-17-21,-3 17-23,11-15-4,-3 5-20,7 2 6,0 1-10,3-2-2,2 2-15,1-1-1,1 4-13,-4 1 10,3 1-21,-2 2 7,-2 1-7,2 1 4,-3 2-35,1 3 43,-1 1-11,-3-1 5,1 5 3,0 1-4,-3 1 11,0 2-11,-3 2 11,-3-2-16,-1 1 11,0 3-16,-1-3 11,0 1-14,0-1 4,-1-1-9,0-4 17,-1 0-16,3-1 25,-4-11-20,6 12 16,-6-12-20,11 3 18,-11-3-18,16-5 12,-7-1-20,0 0 18,-1 0-18,-1 0 10,-7 6-8,15-10 16,-15 10-21,8-7 16,-8 7-9,0 0 19,0 0-17,0 0 17,6 9-18,-6-9 16,-3 22-16,0-7 17,0 3-17,3 5 22,-2 1-17,2 3 19,0 0-28,2 4 27,2 1-23,1 1 18,2-2-19,1-1 25,1-1-20,-2-1 18,3 0-1,1-4-2,-2-2 1,-1-3-4,1-1 0,-3-3 2,1-2-10,-2 0 7,-1-4 11,-1 0 7,-3-9-4,3 13 7,-3-13-4,-6 9-8,6-9-5,-14 7-11,4-4 3,-5-1 3,1 1-1,-4-1 1,-1 1-10,0-1 3,-1-1-4,3 0-41,0-1-38,1 1-64,2-2-44,0-2-53,2-1-306,2-1-52</inkml:trace>
  <inkml:trace contextRef="#ctx0" brushRef="#br0" timeOffset="43200.7769">6755 13909 381,'7'-12'312,"-3"2"-4,2 0-53,-1 1-63,-1 0-40,1 1-31,-5 8-25,8-12-16,-8 12-16,9-7-11,-9 7-10,10-4-6,-10 4-33,0 0-79,15 5-86,-15-5-105,13 9-235,-13-9 7</inkml:trace>
  <inkml:trace contextRef="#ctx0" brushRef="#br0" timeOffset="43413.6968">7012 14143 327,'11'5'306,"-11"-5"-41,15 7-43,-5-1 2,-1-1-62,2 4-13,1 0-40,-1 2 5,0 3-41,2 2 29,-2 0-34,-3 1 6,2 2-27,-3 1 22,-1 1-13,-3 1-4,-2 3-9,-4 1-10,0 3-6,-4 5-32,-7 2 26,-2 3-32,-4-2-31,-3 1-107,-7 5-125,-5-3-377,-2-2-159</inkml:trace>
  <inkml:trace contextRef="#ctx0" brushRef="#br0" timeOffset="98034.3954">14144 9897 71,'0'0'177,"0"0"-34,0-14-33,0 14-21,0 0-7,0-12-16,0 12-7,0 0-9,0 0-8,1-12-9,-1 12-11,0 0-5,0 0-7,0 0-4,0 0-2,0 0-4,0 0-2,0 0 2,0 0 7,7 8 0,-7-8-3,4 23-7,-2-7 6,1 2 1,-1 6-3,-1 1 1,0 2 4,0 6-3,0 1 7,-1 0 14,0 2 4,1-2-3,-2 2 0,0 0 0,1 1-3,-1-2-2,1 1 2,-2-1-6,1-1 9,0 0-6,1 0-3,0-5-5,-1-1 3,1 0-8,1-1 2,-1-1-1,0 0 3,0-2-7,1-2 9,0-2-4,-1-3 6,0 1 3,1-2 5,-1-2-3,0-1-49,0-13-72,-1 19-314,1-19 124</inkml:trace>
  <inkml:trace contextRef="#ctx0" brushRef="#br0" timeOffset="99345.1061">14159 9833 24,'0'0'162,"0"0"-35,0 0-31,-3-10-31,3 10-7,0 0-6,0 0 2,0 0-10,2-12-8,-2 12-1,0 0-10,0 0-8,0 0 0,5-8-9,-5 8 1,0 0-1,10-2 5,-10 2-1,13-1 2,-13 1-5,26-2 17,-12 2 0,8-2 5,1 1 8,4 2-10,6-3 1,6 1-5,2 0 6,10-1-8,2 1 17,2 1-14,2-3 4,3 3-10,3-1 0,1-1-3,11 1-2,1-1-6,3 1 6,3-2-6,-1 1 2,4 0 1,1 1 0,1-1-8,-1 2 3,-1-3-1,-4 1 1,-2-1-6,-3-1 1,-12 4-3,-1-4 2,-4 2-1,-1-1 0,-3 1-3,-2-1 5,-3 0-2,-10 1 1,0-1 0,-3 0 1,-1 2 1,-6-2 1,-4 0-6,0-1 4,-3 2 0,-2-1 10,-3 1-10,0-1 2,-2-1 0,-1 1 4,0-2-5,-2 3 6,-2-1 7,0-1 14,-11 4-9,18-5 8,-18 5-11,15-5 3,-15 5-11,12-4 7,-12 4-11,10-3 8,-10 3-34,0 0 31,14-5-9,-14 5-1,0 0 9,10-3-11,-10 3 4,0 0-12,0 0 5,0 0 12,15 3-5,-15-3 3,0 0-6,7 10 0,-7-10-3,5 11 8,-5-11-8,5 15 10,-2-5-9,0 2 6,2 1-11,-2 3 12,2 0 5,0 4-9,1 1 6,-1 2-10,2 1 8,-1 3-10,1 3 9,-1-1-8,1 2 11,-1 0-6,0 0 0,-1 0-1,3 1 5,-1-2-7,0 1 6,0 0-6,0-2 9,-1 2-10,3-2 13,-1 0-12,-1 0 9,2 0-10,-1-3 13,0 1-11,1-2 10,-1-1 0,-1-2 2,1 0-6,-1-1 2,1-1-11,-2 1 8,-1-2-12,0-3 9,-1 0-4,0-1 7,0-1-10,0 1 13,-3-2-7,-1-1 5,2-1-9,-2-11 20,-2 21-11,2-21 13,-2 18-9,2-18 13,-7 20-12,2-12 18,-1 0-11,-4 1 14,-1-1-29,0-1 23,-2 1-13,-2-1 12,-4 2-19,0-1 13,-4-2-17,1 2 18,-7 0-21,-2 0 15,-1 0-13,-4 0 21,-6 1-19,-3 1 20,-2-3-29,-1 3 27,-3-3-24,0 2 22,-4 0-16,-2-2 17,-12 1-23,-3 0 22,0-1-29,-2 1 29,0-2-16,1 1 12,-1-3-19,14 1 22,-1-1-25,1 0 20,5 0-21,0-3 24,3 2-24,1-1 17,2 1-15,6-2 16,2 1-31,-8 0 29,7 1-35,0-2 42,-6 2-24,-1-1 17,2 1-18,-2 0 22,3 0-18,-2 1 20,2 0-21,-1-1 19,7 1-20,0-1 22,1 1-26,2 0 25,2-2-23,1 1 23,4-1-22,3 0 23,-1-1-19,5-1 13,0 1-14,3-1 20,-1-1-17,0 1 21,2-1-26,0-1 28,1 0-29,1 0 26,0-1-15,2 2 16,0-2-22,2 0 19,1 1-24,-2-1 21,1 0-17,-1 1 16,2-1-15,-4-1 17,2 2-24,-1-2 27,0 0-21,0 1 14,0-1-19,-1-1 23,1 3-28,-1-2 27,1 1-26,-1-3 27,2 2-7,1 1 22,2 0-20,0-1 16,-1 0-27,0 0 36,12 4-15,-17-6 14,17 6-18,-15-4 37,15 4-38,-13-4 25,13 4-28,-10-4 23,10 4-41,0 0 34,-12-4-24,12 4 22,0 0-35,-10-4 27,10 4-30,0 0 16,0 0-37,0 0-8,0 0-64,0 0-60,-12 2-78,12-2-367,0 0-125</inkml:trace>
  <inkml:trace contextRef="#ctx0" brushRef="#br0" timeOffset="100348.8936">18105 9831 82,'0'0'197,"0"0"-61,-9-7-33,9 7-26,0 0-17,0 0-14,0 0-11,0 0-8,-6 11-4,6-11 2,5 20-6,-2-7-2,0 3 7,3 5-2,-2 1 47,3 2-6,0 7 7,-1 1-2,2-1 13,-1 3-12,0 5-3,2-1 3,-1-1-30,0 3 42,0-2-28,-2-3 9,0-1-22,-3 0 10,3 0-19,-2 0 14,1 0-8,-2 0-19,0-1 6,-3 0-16,3-5 4,-2 0-4,0 0 10,-1-2-13,-1 0 10,0-1-15,0-2 17,-1-3-17,1 0 18,0-2-19,-2-2 18,1-1-21,-2-4-4,3 0-67,1-11-75,-6 11-120,6-11-213,0 0 29</inkml:trace>
  <inkml:trace contextRef="#ctx0" brushRef="#br0" timeOffset="101076.3021">18085 9781 153,'6'-12'171,"2"5"-45,0-1-23,2 1-11,3 0-22,2 0-12,3 0-9,4 1-1,1 0 16,5 2-11,5-2-3,2 1-4,3 0-12,1 3 0,8-3-6,-2 0 6,3 4-12,0-3-5,1 0 7,-1 1-10,1 1 2,0-1-6,-2-1-4,1 1 1,-8 1 0,0-1 0,0-1-14,-4 0 26,1 0 2,-4 2-6,1-3-4,-6 2-3,0-2 0,-1 1-2,-3 0 3,2 0-4,-3 0-2,-3 1 6,0-1-5,-2 2 2,0-1-12,0 2 12,-3 1-7,2 0 7,-2 1-5,4 1 2,-2 1-6,0 1 6,-1 1-3,1 1 2,-1 0-6,4 3 8,-1-1-5,0 2 5,1 0-2,1 1 6,1 2-8,3 1 7,1-1-6,1 1 5,-1 0-1,2 1 5,-1-1-7,0-1 2,-3 1-3,1 1 4,-2 0-5,-1 0 1,-4 0-4,-2-2 5,-2 3-11,-2-1 10,0 2-5,-2 0 4,0 0-5,-3 3 4,-1-1-26,-2 2 33,1-1-7,-1 1 4,-2 1-6,2 0 4,-3-1-4,0-1 0,0 1 9,-2 0-9,1 4 5,-2-1-1,0 1 4,-2 0-9,-1-1 10,0 0-3,-2 5 2,-1-3 0,-2 0 4,1-1-3,-2 2 6,-1-3-6,0 0 6,1-1-6,-5 0 6,0-3-10,-2 1 10,-2-3 0,-2 0 27,-8 1-1,-5-1 4,-3-2 2,-6-1 9,-8-2-21,-13 0 10,-5-2-21,-5-2 15,-4 1-26,-2-3 24,0-3-9,3 1 17,0-1 21,4-2-25,11 0 14,4-2-29,3 2 15,3-2-25,2 1 22,10 0-33,1 1 19,1-1-24,3 2 22,1-1-31,6 1 27,-2 0-24,5 0 27,-1 1-27,0 0 25,4 1-26,-1-1 24,1 1-26,1-1 32,4 1-30,0-1 30,2-1-31,1 2 16,3-3-65,-1 1-28,13-3-78,-20 3-81,20-3-353,-17-2-113</inkml:trace>
  <inkml:trace contextRef="#ctx0" brushRef="#br0" timeOffset="101787.9353">21435 9693 23,'0'0'241,"0"0"-64,0 0-51,0 0-23,8-4-26,-8 4-15,0 0-14,4 8-2,-4-8-14,2 14 3,-2-14 0,5 24 51,-3-7-1,0 2 3,-2 4-12,3 3-5,1 1-20,-1 7 23,-1 0-21,2 2 3,-4-1-18,0 2 4,2-2-12,-4 2 9,2-1-21,-2-1 15,-2 1-18,1-2 12,-2-1-20,1-1 20,-3 0-23,2-2 16,-1-2-16,2-1 18,-1-5-6,0 2-1,1-3 2,0-3-5,1 1 1,1-4-6,0 1 11,2-4 2,-2 0 6,2-12-5,-3 17-71,3-17-59,3 11-70,-3-11-46,0 0-268,0 0 14</inkml:trace>
  <inkml:trace contextRef="#ctx0" brushRef="#br0" timeOffset="102708.8898">21506 9714 109,'0'0'196,"4"-17"-37,-4 17-38,4-12-25,-4 12 1,7-13 1,-7 13-19,9-11-17,-9 11-13,16-10-11,-7 4-4,4 0-9,1 2-3,4-1-5,5-1 1,-2 1-14,6 1 9,3 0-3,4 0 4,2 0-5,2 1-5,2-1 8,1 1 6,5 2-4,4-2 2,2 0-4,2 3-1,1-1 5,3 1-7,0 0 0,3 0-3,0 0 0,4 0 1,0 0 2,11-1-2,2 0 1,4 0-4,1 0 2,2 1-7,2-3 6,1 3-4,-1 0 0,0-2-3,-4 2-2,-5 0 1,-13-1 11,-1 0 2,-3 0-2,-4 0 6,-2 0-11,-4-1 7,-8 1-6,-2 0 5,-4-1-10,-7 1 2,1-1 3,-2 1 8,-4-1 13,-5 0 5,-1 1-5,-1-1-1,-5-1-10,0 1 1,1 0-2,-3 1-3,-11 1-7,21-4 6,-21 4-2,15-2-10,-15 2-1,13-1 7,-13 1-4,13 1 1,-13-1-2,10 4 1,-10-4 5,9 10-11,-9-10 13,10 14-8,-5-6 2,1 1 3,-2 0-8,1 2 11,-1 3-7,0-1 7,1 3-6,-2 0-1,1 2 9,-2 2-10,0 4 18,1 3-13,-2 1 10,-2 6-15,0 1 15,-1 4-20,0 6 9,-1 0 4,-1 1-5,-1-2 2,2 2-1,0-1 1,0-2 8,0-5-6,2-1 1,1-1 9,0 0-4,0-1 5,0-2-11,3 0 19,-3-4-23,1-1 11,-1 0-25,0 0 28,-1-1-13,-1-1 10,1 0-14,-1-1 2,-2-1-6,-2-1 11,1 1-6,-1-2 6,0-1 0,-1 0-5,-4-2 8,1-1-4,-2 0 7,-3-2-5,-5 0-3,0 0 5,-3-3 0,-3-2 8,-2-1 0,-5-2 27,-3-1-37,-9-2 40,-4-2-25,-8-1 12,-5-3-10,-13-1 17,-1-3-27,-2 1 26,1-1-30,1-1 18,-1-2-19,1 0 27,1 1-31,1 2 25,3-2-20,3 1 21,6 2-32,1-1 25,-12 0-23,10 3 20,2-3-25,-1 3 28,1-1-24,-12-1 21,9 1-27,-8 0 26,9 0-28,-10 0 31,-1-1-29,12 0 22,-9 1-25,10-2 26,1 1-25,5 1 30,4-1-5,0-1 0,15 2-2,2 0 2,4 0-7,5 0 0,1 0-6,2 1 6,6-1 2,-1 1-3,4 0-1,-1-1 1,3 1-2,1 0 2,10 2-28,-20-3 22,20 3-12,-15-5-46,15 5-69,-14-5-78,14 5-112,-10-7-289,10 7-114</inkml:trace>
  <inkml:trace contextRef="#ctx0" brushRef="#br0" timeOffset="103553.4537">22182 9769 67,'0'0'214,"0"0"-57,0 0-42,0 0-24,14 3-22,-14-3-9,6 10-7,-6-10-8,5 18 3,-1-5 3,0 3 19,-2 2-9,4 3-1,-2 4 2,-2 0 16,3 6-7,-2 2 18,0 1-24,2 3 1,-1 3-15,1 2 9,0 1-20,-3-2 10,2 1-23,-2-4 19,1 5-18,1-6 16,-2 1 1,-1-1-11,-1 1-22,3-1 16,-3-1-23,0 0 20,0 0-27,0-2 17,-3-2-14,3-3 19,0 0-22,0-2 19,-1-1-24,1-3 28,-2 0-27,0-3 19,0-1-17,-1-1 20,3-2-19,-4-1 21,2-2-24,0-2-46,2 1-50,-4-3-14,4-9-36,-4 14-82,4-14-245,0 0 37</inkml:trace>
  <inkml:trace contextRef="#ctx0" brushRef="#br0" timeOffset="103978.3377">22966 9564 35,'0'0'174,"0"0"-42,0 0-33,0 0-18,0 0-22,9 10-3,-9-10 4,-2 19 22,2-5 4,0 3 2,0 2-1,0 3 8,0 3 11,2 4 5,0 6-30,0 2 10,2 7-5,-2 2-2,2 2-26,0 1 9,-2-1-15,1 2 18,-1-1-18,0 0 9,0-1-18,-2-1 22,2 0-38,-2-3 31,1-3-2,-1-3-9,-1-1 4,1 1-14,-2-1-6,0-2-33,2-1 29,-2-1-35,0-5 31,0-1-25,0 0 23,-2-2-29,1-2 29,1-1-34,-4-1 30,0 0-30,-1-4 33,-1 1-33,-2-3-43,-1-2-151,0-2-122,-1-3-282,1-2-123</inkml:trace>
  <inkml:trace contextRef="#ctx0" brushRef="#br0" timeOffset="104916.8267">18653 9694 156,'14'-2'144,"-14"2"-21,0 0-21,15-3-7,-15 3-17,0 0-19,0 0-12,11-3-4,-11 3-17,0 0-9,0 0 1,0 0-8,11 4-2,-11-4-3,0 0-2,0 14 4,0-14-5,0 20 22,2-8 26,-2 5 20,0 2 4,2 7-13,-2 0-6,1 2-6,0 8 24,-1 0-12,0 1-3,0-1-30,0 3 51,0-1-24,0-1 8,0 1-18,0-1-3,-1 1-14,0-1 17,1-1-23,-2 0 23,0 0-6,2-2-5,-1 0-5,-1 0 1,2-1-3,0-3-5,0-3-5,0 1-15,2 0 17,-1-2-22,1-3 22,1 0-26,0-1 20,-1-3-21,1-2 26,-1-2-23,0-1 31,0-2-29,0-1 32,-2-11-51,3 16-58,-3-16-111,6 7-121,-6-7-208,0 0-22</inkml:trace>
  <inkml:trace contextRef="#ctx0" brushRef="#br0" timeOffset="105370.6018">18961 9686 209,'0'0'196,"3"-10"-51,-3 10-30,0 0-27,8-11-22,-8 11-17,0 0-7,0 0-12,0 0-7,0 0-11,0 0 6,12 7-8,-12-7-1,4 15 1,-1-5 50,0 4-6,2 3 1,1 4 33,-1 2 3,0 5-15,3 2 16,-2 1-25,0 3 3,0 6-16,0 1 12,-1 0-10,-1 2 16,1 0-24,-1-2 11,0 4-4,-2-2 17,2 0-41,-4-4 24,3-2-8,-1 1-10,0-1 2,0 1-14,1-2 4,0-1-7,0 0-27,-2-1 27,4-2-32,-3-1 31,0-4-28,0-1 20,0 0-22,-1-2 28,1-1-27,-2-2 28,0-3-31,0 1 31,-1-3-27,-3-3-57,3 0-132,-3-4-121,-3 0-287,7-9-114</inkml:trace>
  <inkml:trace contextRef="#ctx0" brushRef="#br0" timeOffset="106324.611">15031 9865 119,'0'0'144,"-3"18"-16,0-7-22,1 2-9,-2 2-10,1 3 2,-1 5-7,-1 0 1,-1 5-17,-2 1 6,2 2 3,-2 1 6,4 0-13,-2 1 2,-1 2-15,2-1 13,0 7-18,0-6 4,1 1-22,0 1 26,2-1-7,0 0-10,2 1-17,-1-1 13,2 0-18,1 1 14,-1-1 3,0 0 10,3-1-22,-2-2 7,2 1-23,0-3 13,0 0-23,-1-6 25,2 1-20,-1-2 16,2 1-19,-2-4 21,2 0-21,-2-2 13,2-2-18,0-1 19,-1-1-18,0 0 16,0-2-15,0 0 26,2-1-34,-3-2 28,1-2-19,-5-8 21,7 16-30,-7-16-3,5 12-75,-5-12-81,0 0-141,7 5-189,-7-5 4</inkml:trace>
  <inkml:trace contextRef="#ctx0" brushRef="#br0" timeOffset="106792.366">15410 9842 35,'0'0'144,"0"0"-40,0 0-16,0 0-33,8-6-3,-8 6-17,0 0 19,11 11-11,-7-3 8,1 1-16,0 3 5,0 5 38,3 2-11,-1 3-7,1 4 1,0 4 6,1 0 29,-2 3 4,-1 0-29,2 5 10,-1 2-12,0-1 9,-1 1-16,-1 0 16,1 1-27,0-5 19,-2 5-6,-1-4 7,1 0-8,-2 0-2,0 2-28,-2-2 11,3 1-19,-1 0 23,-1-1-26,0-1 24,1 0-30,-1-4 20,1 2-41,1-5 38,-1-3-29,0 1 23,-1-2-30,1-2 23,-1 1-25,0-5 20,0-1-22,0-1 25,-1 0-22,1-2 25,-1-1-27,0-2-32,0-12-139,-1 17-160,1-17-262,0 0-111</inkml:trace>
  <inkml:trace contextRef="#ctx0" brushRef="#br0" timeOffset="108426.2848">14163 10617 102,'0'0'220,"0"0"-66,0 0-39,0 0-26,7-7-19,-7 7-16,0 0-13,0 0-5,0 0-10,14 1-10,-14-1-1,0 0-5,0 0-5,11 6-3,-11-6 4,0 0-1,7 7 0,-7-7-3,0 0 2,8 9-2,-8-9-2,4 10 5,-4-10-9,2 9 2,-2-9 8,5 13 3,-5-13-3,3 17 12,-3-17 5,2 21 4,0-9 18,0 1 6,-2 0-6,2 0-5,-2 1-7,1 1-2,-1-1-6,1 3 4,-1-1-6,1 0 24,0 0-16,-1-1 4,1 1-15,1-2 7,-2 1-13,1 1 6,-1-1-8,0-1 2,1 0-9,0-1 8,-1 1-13,1-1 11,-1 1-6,1-2 4,-1 0-10,0-1 8,0-11-9,1 22 10,-1-22-11,1 18 7,-1-18-4,0 12 13,0-12-9,0 14 48,0-14-4,0 0 16,-2 11-27,2-11 10,0 0-24,0 0 12,0 0-30,0 0 17,-10-8-18,10 8 18,-4-8-20,4 8 12,-5-13-23,5 13 24,-5-14-24,5 14 23,-4-17-17,4 17 17,-5-18-22,5 18 17,-6-19-17,6 19 21,-2-18-20,2 18 18,-1-17-18,1 17 25,-2-15-19,2 15 20,0-14-24,0 14 6,0 0-7,-1-14 16,1 14-23,0 0 21,0 0-23,0 0 22,0 0-20,0 0 25,0 0-24,6 5 16,-6-5-10,3 15 16,-3-15-19,1 16 18,-1-16-13,1 22 13,-1-10-18,0-12 20,0 22-19,0-22 24,0 24-24,0-24 25,1 19-23,-1-19 19,1 18-18,-1-18 24,1 12-20,-1-12 23,0 0-8,2 14 22,-2-14-30,0 0 22,0 0-28,0 0 26,4-12-39,-4 12 32,2-20-26,-2 6 26,2-2-32,-2-4 26,2 1-21,-1-5 17,1-1-18,0 1 22,0 0-21,-2 0 19,1 4-1,-1-1-2,1 1-5,-1 3 0,0-1-6,-1 2 6,0 2 0,1 1 0,-1 2 2,1 11-8,-1-19 3,1 19 0,-1-16-1,1 16 2,0 0-1,-3-9 0,3 9 0,0 0-5,0 0 4,-4 7 1,4-7-13,-2 14 16,2-14-18,-1 19 23,1-19-22,-1 23 25,1-11-29,0 0 30,0 2-23,1-1 27,-1-2-27,0-11 23,0 22-22,0-22 24,1 17-18,-1-17 19,1 15-26,-1-15 28,0 0-25,0 14 30,0-14-26,0 0 21,0 0-20,0 0 22,0 0-31,-3-17 24,3 17-19,-2-22 21,2 9-25,-1-3 23,0-1-1,0 0-4,0 1-7,-1-1 4,0 0-3,-1 2 0,2 1 1,-1 2-1,0 1-1,0 0-12,2 11 8,-3-19 2,3 19-2,-2-13 1,2 13 0,-3-12-2,3 12-2,0 0 9,-5-9 1,5 9 4,0 0-1,0 0-12,-10 8-107,10-8-107,-5 12-139,5-12-168,-5 12-32</inkml:trace>
  <inkml:trace contextRef="#ctx0" brushRef="#br0" timeOffset="111221.2663">14479 10239 41,'0'0'145,"0"0"-16,0 0-29,0 0-17,0 0-13,0 0-11,1-10-12,-1 10-13,0 0-4,0 0-6,0 0-4,0 0-5,0 0-3,0 0-6,0 0 0,0 0 0,0 0-2,0 0-4,0 0 0,0 0 0,0 0 1,0 0-3,0 0 2,0 0 3,0 0 2,0 0-3,0 0 8,4-10 6,-4 10 5,0 0-6,0 0 8,0 0 1,0 0-6,0 0-1,0 0-8,0 0 3,0 0-1,0 0 4,0 0-1,0 0-3,0 0 2,0 0 0,0 0-2,0 0 4,0 0 3,0 0 0,0 0-2,0 0 1,0 0-13,0 0 9,0 0-1,6-5-3,-6 5-11,0 0 7,0 0-2,0 0 6,0 0-14,0 0 11,0 0 0,0 0-4,0 0 2,0 0 1,0 0-3,0 0-6,2-11-5,-2 11 4,0 0-3,0 0 6,0 0 0,0 0 0,0 0 4,-3 11-6,3-11 1,0 0 1,-3 12 2,3-12 0,-3 11-4,3-11 3,-4 14 2,4-14-2,-4 17 0,2-6 2,0-1-1,0 0 0,0 2 7,2 0-5,-2 0-1,0-1 6,2 0-4,-1 1 3,1 1-3,0-1 3,1-1-3,-1-11 2,2 22 1,-2-22 1,2 20-1,2-10 3,-1-1 0,0 1-3,2-2 3,-5-8 15,8 16-6,-3-9 0,-5-7 0,9 14 4,-9-14-5,11 12 17,-11-12 6,9 10 3,-9-10-6,9 8 22,-9-8-15,10 5 4,-10-5-17,0 0 26,13 4-33,-13-4 31,0 0-26,11-3 13,-11 3-30,10-6 17,-10 6 2,7-9 14,-7 9-31,5-11 16,-5 11-26,4-14 21,-4 14-21,2-14-1,-2 14-3,2-15 20,-2 15-12,0-15 37,0 15-25,-1-16 11,1 16-31,-2-15 22,2 15-20,-2-17 18,2 17-15,-2-17 8,2 17-17,-1-15 17,1 15-28,-2-15 34,2 15-28,-1-14 21,1 14-14,-2-14 8,2 14-14,-1-13 19,1 13-22,-1-12 24,1 12-26,-2-13 27,2 13-27,-1-11 25,1 11-22,-1-10 25,1 10-22,0 0 19,-2-15-19,2 15 20,0 0-18,-1-15 13,1 15-13,-2-11 19,2 11-26,-3-11 23,3 11-18,-3-14 21,3 14-24,-1-13 21,1 13-22,-1-13 21,1 13-23,-2-13 29,2 13-26,-4-11 27,4 11-36,-3-11 31,3 11-24,-3-11 26,3 11-28,0 0 26,-6-13-23,6 13 16,0 0-25,-4-9 30,4 9-13,0 0 10,-10-6-19,10 6 23,0 0-27,0 0 27,-16 1-28,16-1 31,-11 5-27,11-5 24,-14 9-26,7-5 28,-1 3-28,1 1 24,0 0-19,0 1 21,-1 3-27,0-2 30,1 2-24,0 0 20,-1 2-17,2 1 23,0-1-28,1 1 22,0-1-24,1 3 24,1-2-19,0 2 22,1 0-20,0-2 24,2 1-29,0 1 30,0-1-5,1 0-7,0 0 7,1-2-1,0 1-2,2 0-2,-2-3 1,1 0-1,0 0-2,0 0-3,1-3 1,0 2 1,0-2 0,0-1 1,1 1-4,-5-9 0,9 15 4,-9-15-2,11 10 1,-11-10 0,11 9-2,-11-9 3,12 5-13,-12-5 11,12 3-1,-12-3-3,13 1 4,-13-1-4,12-1 0,-12 1-8,12-1 10,-12 1 2,0 0-1,15-4 1,-15 4 1,11-3-5,-11 3-6,10-4 4,-10 4 1,8-6 3,-8 6-3,7-4 4,-7 4-1,10-7-9,-10 7 11,7-8-12,-7 8-15,7-6 30,-7 6-30,6-8 32,-6 8-28,9-7 30,-9 7-26,6-8 25,-6 8-31,5-7 36,-5 7-30,0 0 24,6-12-22,-6 12 29,0 0-26,4-11 22,-4 11-25,0 0 23,7-10-25,-7 10 27,0 0-24,4-11 27,-4 11-32,0 0 30,4-14-33,-4 14 29,0 0-20,3-10 26,-3 10-25,0 0 23,3-11-25,-3 11 27,0 0-31,1-11 29,-1 11-27,0 0 24,2-14-20,-2 14 22,0 0-21,2-15 16,-2 15-15,0 0 25,0-16-34,0 16 25,0 0-21,-1-17 31,1 17-28,-1-12-2,1 12 6,-2-13 19,2 13-19,-1-14 17,1 14-38,-4-15 43,4 15-25,-3-14 24,3 14-19,-4-14 17,4 14-15,-4-15 32,4 15-22,-6-13 15,6 13-11,-2-12 15,2 12-25,-5-14 27,5 14-43,-4-11 36,4 11-29,-3-11 32,3 11-30,-5-10 22,5 10-29,-3-9 29,3 9-29,-5-12 23,5 12-20,-5-8 23,5 8-31,-6-9 30,6 9-27,-5-8 32,5 8-33,-7-7 29,7 7-29,-10-5 30,10 5-31,-8-4 32,8 4-38,0 0 37,-13-5-28,13 5 27,0 0-34,-13-2 38,13 2-32,0 0 30,-11-3-32,11 3 31,0 0-31,0 0 32,-16 0-35,16 0 30,0 0-25,-11 3 23,11-3-24,-8 4 32,8-4-29,-10 5 27,10-5-28,-10 7 24,10-7-28,-10 11 30,10-11-24,-11 12 21,11-12-24,-11 12 31,6-4-35,0-2 32,-1 3-30,6-9 36,-9 14-36,9-14 32,-8 15-29,8-15 27,-8 16-26,8-16 26,-8 16-28,8-16 29,-4 17-43,4-17 48,-6 16-31,6-16 26,-3 16-39,3-16 41,-2 17-29,2-17 30,-2 16-26,2-16 26,-2 17-4,2-17-30,0 15 32,0-15-2,0 17-4,0-17-4,2 16 0,-2-16-4,1 17-4,-1-17 12,4 16-3,-4-16 1,4 16-8,-4-16 0,4 16 2,-4-16-5,4 14 8,-4-14 3,7 13-2,-7-13-3,4 10-1,-4-10 0,6 10-4,-6-10 4,7 7 1,-7-7 2,6 7 1,-6-7-3,0 0 1,13 8-8,-13-8 7,8 4 1,-8-4-4,9 3 0,-9-3 0,0 0-3,16 4-3,-16-4 8,0 0 2,16 3 0,-16-3-1,13 0-2,-13 0-3,0 0-12,15 1 18,-15-1 2,0 0-6,17 0 1,-17 0 2,0 0 0,14-2-6,-14 2 3,0 0 1,17-3 3,-17 3-2,0 0-4,13-3-4,-13 3 0,0 0 12,12-4-1,-12 4-7,0 0 4,10-5 3,-10 5-6,0 0-7,11-8 9,-11 8 3,0 0-5,10-5 3,-10 5 1,0 0-5,9-7-5,-9 7 11,0 0-10,6-12-17,-6 12 30,4-8-29,-4 8 27,4-12-28,-4 12 33,2-12-33,-2 12 34,2-11-26,-2 11 24,0-14-29,0 14 31,-2-14-26,2 14 30,-2-16-32,2 16 31,-3-13-30,3 13 31,-3-17-31,3 17 38,-4-18-34,4 18 24,-4-18-25,4 18 24,-5-18-28,3 8 26,-2 1-27,3-2 29,-2 1-27,-1 0 32,1 0-34,1-1 35,-2 1-37,2-1 28,-1 0-22,0 1 28,0-1-24,1 1 29,2 10-27,-5-17 21,5 17-25,-6-16 31,6 16-35,-4-13 25,4 13-64,-4-12-66,4 12-81,-7-7-106,7 7-317,-12-5-138</inkml:trace>
  <inkml:trace contextRef="#ctx0" brushRef="#br0" timeOffset="112856.8966">15117 10329 109,'0'0'276,"0"0"-63,0 0-33,0 0-43,6-9-24,-6 9-30,0 0-11,0 0-23,0 0-7,0 0-11,0 0-3,0 0-9,0 0-2,0 0 1,0 0-4,8 6 0,-8-6 17,0 0-3,-2 17 9,2-17-7,-2 14 23,-1-3-15,-1-1 8,1 1-6,-2 3 9,1 0-21,-1-1 7,0 1-13,-1 2 6,0 0-14,1-2 13,0 1-6,-2 2 2,3 0-8,-1-3-2,0 2-4,1 0 2,-1-2-16,2 1 10,-1 0-9,1-1 11,0-2-10,1 0 13,-1 0-16,0-2 17,1 2-12,2-12 15,-4 19-19,4-19 22,-3 17-21,3-17-16,-3 12-84,3-12-73,-4 12-85,4-12-207,0 0 53</inkml:trace>
  <inkml:trace contextRef="#ctx0" brushRef="#br0" timeOffset="113274.8121">15177 10551 56,'0'0'134,"0"13"-34,0-13-12,0 13-26,0-13-1,1 13-6,-1-13 48,2 13 0,-2-13 7,4 11-12,-4-11-16,6 10-14,-6-10-3,9 6-3,-9-6-6,9 4-13,-9-4-4,0 0 2,16 0-5,-16 0-4,9-3-4,-9 3 29,10-5-2,-10 5-22,7-9 7,-7 9-16,4-9 29,-4 9-25,4-11 24,-4 11-3,2-12 8,-2 12-30,-1-12 9,1 12-23,-3-11 23,3 11-27,-4-11 20,4 11-26,-6-9 19,6 9-21,-7-8 19,7 8-28,-6-7 20,6 7-22,-9-5 25,9 5-24,-14 0 19,14 0-14,-17 2 22,17-2-46,-21 7-28,11-4-56,0 0-51,-1 2-47,11-5-298,-16 7-4</inkml:trace>
  <inkml:trace contextRef="#ctx0" brushRef="#br0" timeOffset="115140.9261">18718 10318 93,'0'0'200,"0"0"-55,3-9-32,-3 9-24,0 0-22,0 0 1,8-5 4,-8 5-16,0 0-9,0 0-10,0 0-9,9-5-6,-9 5-7,0 0-2,0 0-1,0 0-3,0 0-5,0 0 4,0 0-8,0 0 3,9-3-1,-9 3 1,0 0-6,0 0 7,0 0-7,0 0-2,12 3 4,-12-3-2,0 0 3,0 0 0,9 8-4,-9-8 3,0 0-2,4 11 7,-4-11-4,1 13 0,-1-13 0,-1 14 2,1-14-2,-3 18 2,1-9-5,-1 3 6,-1-2 3,0 1-3,1 2 0,-1-3 0,1 2 0,-1-2 2,0 1-2,0-1 4,0-1-2,4-9 1,-5 16-2,5-16-1,-5 12 8,5-12 3,-3 11 42,3-11-7,0 0-4,-3 12-27,3-12 15,0 0-9,0 0 15,0 0-12,0 0 5,0 0-19,0 0 2,0 0-6,0 0 5,0 0-4,0 0 0,0 0-11,0 0 9,12-3-5,-12 3 0,0 0-5,0 0 4,8-6-6,-8 6 8,0 0-11,0 0 9,0 0-9,0 0 8,14 2 2,-14-2 2,0 0-5,8 5 4,-8-5-8,0 0 4,7 8 3,-7-8-1,0 0 13,9 8 21,-9-8-3,0 0 11,11 8-18,-11-8 8,11 2-17,-11-2 10,15 1-16,-15-1 11,18-1-14,-18 1 10,19-4-13,-8 2 14,-2-3-18,-1 1 13,3 0-16,-2-1 15,-2-2-19,1 1 13,0-1-18,-1 1 24,-1-2-9,-6 8 15,9-14-17,-9 14 28,8-12-8,-8 12 17,4-11-33,-4 11 24,0 0-26,2-16 17,-2 16-21,0 0 13,-6-9-25,6 9 28,0 0-28,-11-3 26,11 3-23,-10 4 21,10-4-18,-9 6 16,9-6-17,-13 9 23,13-9-19,-8 10 16,8-10-15,-7 15 16,7-15-18,-3 12 26,3-12-29,1 13 27,-1-13-5,5 11 1,-5-11-5,12 10 6,-12-10-4,17 9-7,-17-9-17,18 4 26,-18-4-31,17 1 23,-17-1-16,16-1 23,-16 1-24,13-4 19,-13 4-25,12-7 33,-12 7-38,8-11 32,-8 11-26,6-13 30,-6 13-19,1-14 13,-1 14-25,-3-13 32,3 13-29,-4-13 19,4 13-22,-8-13 27,8 13-20,-7-9 18,7 9-20,-8-8 21,8 8-23,0 0 31,-13-5-26,13 5-4,0 0-94,-11 1-58,11-1-94,0 0-275,-13 4-39</inkml:trace>
  <inkml:trace contextRef="#ctx0" brushRef="#br0" timeOffset="116462.0535">22559 10199 128,'0'0'243,"-9"-6"-75,9 6-19,0 0-31,-6-7-11,6 7-19,0 0-7,0 0-8,-7-5-8,7 5-15,0 0-8,0 0-10,0 0-6,0 0 2,0 0-5,-8-5 2,8 5 10,0 0 21,0 0-3,0 0 1,0 0-20,0 0 4,0 0-15,8-8 8,-8 8-17,13-4 10,-13 4-32,17-4 31,-7 1-18,-10 3 13,19-6-15,-19 6 16,12-4-15,-12 4 8,15-3-12,-15 3 12,9-2-19,-9 2 15,0 0-12,13-1 12,-13 1-17,0 0 17,11 3-16,-11-3 14,0 0-9,5 12 16,-5-12-21,-2 12 2,-3-4-8,0 2 14,-2 2 2,-1 2 0,-3 0 3,-1 1 11,0 0-20,2-3 24,1-2-20,0 1 11,4-3-16,-3 0 21,8-8-19,-10 13 20,10-13-13,-6 10 8,6-10-17,0 0 18,0 11-26,0-11 23,0 0-24,10 8 25,-10-8-17,10 6 14,-10-6-18,13 7 13,-13-7-10,16 9 13,-16-9-16,13 10 16,-13-10-18,11 10 17,-11-10-13,12 12 12,-12-12-15,5 11 16,-5-11-13,2 13 15,-2-13-14,-2 12 17,2-12-20,-3 13 22,3-13-13,-10 14 18,2-7-20,3 0 16,-3-1-15,1-1 20,-2 1-20,2-1 11,-1 0-6,8-5 13,-19 8-16,19-8 14,-15 6-15,15-6 16,-15 5-15,15-5 22,-12 4-23,12-4-14,0 0-62,-16 1-60,16-1-55,0 0-55,0 0-195,-3-10 84</inkml:trace>
  <inkml:trace contextRef="#ctx0" brushRef="#br0" timeOffset="116784.4186">22715 10389 115,'0'0'168,"0"0"-33,0 12 10,0-12-30,0 0-24,2 14-3,-2-14 52,4 13-27,-4-13-7,7 14-11,-7-14 8,10 13-16,-4-7-4,3-1-23,0 1-1,2-2-21,0-1 9,0-1-22,1 1 13,-1-2-21,3 0 15,-14-1-22,22-1 20,-22 1-21,20-5 31,-9 1-25,-1 0 22,-2-3-29,-1 2 18,0-2-10,0 0 27,-7 7-33,6-16 21,-6 16-18,-1-13 19,1 13-26,-7-16 21,1 7-25,-2 3 26,-1-1-25,0 0 18,-2 2-25,2 1 24,-5 1-32,3-2 26,-2 5-19,-1-1 23,-1 1-25,1 1 25,-2 1-30,-2 3-34,5 0-87,-3 0-58,3-1-93,-1 2-243,4-2-28</inkml:trace>
  <inkml:trace contextRef="#ctx0" brushRef="#br0" timeOffset="117753.9161">23280 10171 279,'0'0'233,"3"-11"-50,-3 11-40,0 0-20,7-10-24,-7 10-20,0 0-20,0 0-12,4-7-13,-4 7-4,0 0-11,0 0-2,0 0 0,5 7-1,-5-7-1,2 12 42,-2-12 7,0 19-14,0-19 34,0 23-16,0-9-18,0 2 15,0 1 27,-2 2-47,0 0 20,-1 3-36,-1 0 17,0 0-25,-1 1 20,2 0-31,-1-2 22,0 1-29,0-2 30,-1 1-6,1-3-5,-2 0-3,2-3-5,2 0 1,-2 1-4,-1-5 1,3 0 0,-1-1-6,3-10 9,-6 15-10,6-15-32,-7 11-86,7-11-75,-9 4-76,9-4-302,0 0-81</inkml:trace>
  <inkml:trace contextRef="#ctx0" brushRef="#br0" timeOffset="118384.1276">23311 10211 263,'4'-11'290,"-4"11"-58,5-17-25,-5 17-51,2-12-24,-2 12-47,4-10-1,-4 10-29,0 0-4,0 0-12,0 0 3,8 6 4,-8-6-3,3 16-1,-1-5 8,2 2-4,0 2 0,-2 2-1,1 0-14,3-1 2,-4 2 11,4 2-24,-1 0 16,0 0-27,1-1 22,-1-2-25,0 0 18,2-2-28,-2-1 34,3 1-30,-2-2 27,1-2-26,-1-2 28,2-1-34,-2-1 33,-6-7-32,13 8 20,-13-8-22,0 0 24,18-1-24,-18 1 20,6-9-25,-6 9 21,8-17-26,-4 7 33,-1 0-35,1-3-4,-3-2-6,1 1 24,0 1-7,0-2 11,-2 3-5,0-1 8,0 1 19,0 12 28,0-21-30,0 21 15,0-17-26,0 17 13,2-12-19,-2 12 22,0 0-26,0 0 15,0 0-21,0 0 3,0 0-7,0 0 11,2 9 16,-2-9-22,3 20 22,-3-8-24,0 3 35,1-1-31,0 2 26,-1 0-25,-1 2 26,1-1-35,-1-1 39,1-1-44,0-1 37,0-1 2,0 0-5,0-13-1,1 22-3,-1-22 1,0 17-2,0-17 11,1 12-4,-1-12-6,0 0 1,0 0-2,13 2-36,-13-2 35,11-9-34,-4 0 35,0-3-34,6-3 33,-4-3-34,3-1 37,-1-6-28,0 0 10,1-2-4,-2-2 22,-1 2-30,1-2 35,-3 2-34,-1 3 52,-1 0-33,-1 2 50,0 0-42,-1 6 33,-1-1-38,0 2 31,-1 3-36,-1 0 28,0 12-32,4-19 24,-4 19-28,0-15 23,0 15-29,0 0 22,0-11-24,0 11 22,0 0-22,0 0 34,-14 6-47,14-6-8,-9 13-80,3-5-50,1 2-63,-1-1-87,1 0-314,1 0-140</inkml:trace>
  <inkml:trace contextRef="#ctx0" brushRef="#br0" timeOffset="119150.9061">23740 10239 208,'0'0'289,"0"0"-72,0 0-57,0 0-33,11 4-3,-11-4-22,0 0 16,0 13-13,0-13-7,0 13-9,0-13-19,-2 21 6,0-10 13,0 3-40,-1 2 7,-2 0-23,3 1 22,-2 4-29,-1-3 21,2 3-29,-1 1 17,0-1-25,2-2 26,1 0-7,0-2-7,0 0-2,2-3-2,-1 1-14,2-3 32,0 0 1,0-3 9,3 1-9,-1-2-6,-4-8-2,11 10 2,-11-10-8,16 4 3,-16-4-1,19-3-7,-11-1-7,1 1 3,1-3-37,-2-2 37,0-2-29,0-1 26,1-1-34,-2-1 39,-1 0-31,1-3 26,-3 1-23,3-2 24,-2 0-35,-1 0 29,1-4-26,-2 4 25,0 2-25,-1-1 32,0-1-21,0 2 30,-2 1-31,1 1 27,1-1-29,-1 2 29,-1 2-35,0 10 29,1-22-28,-1 22 32,0-14-30,0 14 36,0-15-37,0 15 24,3-12-25,-3 12 37,0 0-31,0-15 29,0 15-37,0 0 25,0 0-29,2-13 41,-2 13-32,0 0 22,0 0-20,0 0 31,0 0-32,0-12 28,0 12-32,0 0 32,0 0-28,0 0 22,0 0-24,0 0 25,0 0-24,0 0 26,0 0-20,0 0 27,0 0-30,0 0 29,-2-11-31,2 11 27,0 0-36,0 0 42,0 0-34,0 0 31,0 0-35,0 0 31,0 0-31,0 0 36,0 0-34,0 0 6,0 0 1,0 0 21,0 0-23,0 0 34,-4 10-31,4-10 27,0 0-30,0 0 27,0 0-32,0 0 25,0 0-26,-1 11 26,1-11-29,0 0 31,0 0-29,0 0 37,0 14-31,0-14 26,0 0-26,1 14 26,-1-14-30,0 12 31,0-12-34,1 17 19,-1-17-8,-1 15 18,1-15-27,0 21 24,0-21-24,-1 21 37,1-21-28,-3 21 26,3-21-33,-2 21 33,2-21-31,-2 20 20,2-20-18,-2 19 27,2-19-30,-2 20 32,2-20-35,-3 18 40,1-8-34,2-10 31,-6 18-34,6-18 35,-6 17-40,6-17 44,-6 16-6,6-16-4,-5 17-2,5-17-3,-3 14-58,3-14-86,-2 13-100,2-13-130,0 0-239,2 13-115</inkml:trace>
  <inkml:trace contextRef="#ctx0" brushRef="#br0" timeOffset="119385.5783">23948 10286 21,'0'0'150,"2"-14"-25,-2 14-32,0 0-20,0 0-33,0 0-56,4-11-137,-4 11 39</inkml:trace>
  <inkml:trace contextRef="#ctx0" brushRef="#br0" timeOffset="120747.1875">23763 10232 239,'-5'-11'196,"5"11"0,-7-11-44,1 5-33,-3 0-23,-1 1-13,-1-1-18,-3 1-5,-1 1-15,-1 0-13,-2 0-2,-1 2-6,2 1-4,-1 2 1,-2 0-12,0 3 3,-3-1-2,2 3-4,-3 2 0,4 2 30,-8 2-8,6 2 17,-3 2-4,1 2-1,-3 3 2,3 2 8,-1 1-20,6-1 21,2-2-18,-1 5 14,5-4-24,1 2 17,3-2-24,2 0 23,3 0-11,-1 0-19,5-3 18,3 0-20,-1 0 24,6 0-30,1-1 24,3-1-24,1 0 24,4-3-23,-1 1 18,8-3-16,-2-1 28,-2-1-29,3-2 18,1-1-29,-1-2 37,-1-1-27,0-3 24,-1 1-18,-3-2 32,2-2-37,0-1 28,-2-1-33,0-1 31,0-2-3,2-2-6,-3-1-2,0 0 1,-2-3-9,1-1-32,-2-3 34,0 2-27,-1-2 28,-1-2-30,-1 0 28,1-2-31,-4 1 29,2 0-23,-2-1 23,-2-1-27,-3 2 26,-1 2-23,-1-1 25,-1 1-26,-1 1 27,-3 0-25,1 2 23,-6 1-21,1-1 16,-1 3-23,-4 0 24,0 2-25,-2 1 24,0 2-17,-2 2 6,0 1-2,0 3 8,0 1-10,-1 1 3,1 3 8,-4 3-16,0 1 15,4 1 3,-4 5 1,3 0 27,2 4-29,-2 0 25,5 0-31,2 1 26,-1 1-30,6-1 30,-1 2-30,2-1 28,2 0 4,3 0-3,0-1-4,6 3-30,1-1 33,0-1-34,3 0 34,4 2-37,2-3 39,2-1-35,4-2 32,-1-1-29,5-3 28,-3-4-29,2 0 34,0-3-34,0-2 30,-2-2-33,0-4 35,2 0-39,-2-3 41,-2-2-6,0-4-1,1-2-6,-3-2-29,1-4 30,-5-2-35,1-2 30,-1-1-36,-3-1 13,-3 0-2,-3 3 10,-3-2-2,0 0 0,-3 0 8,-3 1-4,-2 0 21,-3 0-27,-1-1 32,-5 2-37,1 0 32,-4 3-28,1 1 27,-1 5-28,0 1 24,-3 0-20,0 6 25,5 0-26,-5 4 23,4 1-24,-4 3 26,0 2-24,-2 2 2,0 2 0,-3 6 8,1 1-2,0 1 8,2 3 20,1 0-30,1 4 26,2-1-31,0 1 33,3 2-36,-1-2 25,3 0-12,1 3 28,4-4-4,3 0-2,0 1-1,1-4-3,4 1-3,0 0-33,2-1 29,2-1-37,1-1 47,3 1-35,2-3 37,3 1-34,0-3 29,2-4-29,0-1 31,1-2-35,2-1 37,1-3-40,-2-1 41,2-3-11,0 0 0,2-2-3,-2-4 3,0-1-6,-2-2-2,1-1-30,0-2 33,-3 0-36,-1-2 38,-3-1-29,1-1 28,-2 0-26,-4-1 29,1-1-33,-2 1 29,-5 3-22,3-1 31,-1 0-27,-4 1 21,2 0-31,-3 3 39,-1-3-34,-2 3 27,2 1-28,-5 1 28,1 1-28,-1 0 30,-2 3-26,-2 1 25,0 1-28,-2 1 30,-1 2-31,-3 1 9,2 2 8,-4 2 1,2 1-5,-5 4 0,2 0 27,1 3-27,-5 4 25,3 1-33,1 2 34,2 0-25,0 4 27,6 0-26,0 2 27,5-1-30,0-1 30,5 1 2,2 0-2,1-2-12,2 3 2,5-2-31,1 0 37,2-2-31,4-1 34,1-2-36,2-1 34,7 0-39,-4-6 41,6 0-44,0-4 40,2-2-38,-2-2 40,1-2-6,1-3-8,-2-3 2,4-2 1,-4-3 2,0-3-5,-4-3-39,-2-4 35,1 0-30,-2-8 34,-4 4-35,-3-2 37,-1 1-30,-4-1 32,-1 5-37,-4-2 38,-4 2-30,-5 0 28,-1 2-22,-4-1 26,-5 3-24,0-1 20,-3 5-26,1 4 25,1-1-25,-2 5 28,0 0-32,4 4 39,-2 0-34,5 4 26,-3 1-24,-1 3 30,3 2-62,1-2-22,1 4-73,2 1-44,-1 1-51,3 0-73,3 2-198,1-1-2</inkml:trace>
  <inkml:trace contextRef="#ctx0" brushRef="#br0" timeOffset="121521.005">23676 11285 69,'0'0'275,"-11"8"-75,11-8-47,-13 12-3,7-4-27,0 1 18,-1 4-27,-1-2-10,2 2-28,-2 1-7,2 2-22,-1 0-2,2 1-11,-2 1 3,2-1-27,-1 0 18,0-1-23,3 0 5,-1 0 6,0-2-7,0 0 4,1-3-10,0 0 6,-1-2 2,4-9 3,-2 15-8,2-15 11,0 0 11,-7 8-16,7-8 12,0 0-20,-6-11 16,6 11-18,-5-16 11,5 4-21,0 0 46,0-1-17,1-1 46,0 0-27,-1 0 20,2 1 3,-1 1 31,-1 0-45,0 12 19,1-18-44,-1 18 19,1-16-34,-1 16 30,0 0-39,0-13 30,0 13-9,0 0 1,0 0-9,0 0 0,0 0 0,9 5-9,-9-5 7,11 14 4,-4-8-33,3 3 40,2-1-41,1 1 28,1-2-20,0 1 32,1-2-36,1 0 33,1-2-36,0-2 44,0 0-6,-1-2 1,-2-2-5,4 0-10,-3-3-1,1-1 0,-3-3 3,3-2-5,-4 0-3,3-4 3,-4 1-35,-2-1 38,1 1-39,-2-1 43,-3 2-34,1 0 63,-1 2-9,-3 2 1,3 0-26,-5 9 24,4-15-30,-4 15 33,0 0-41,1-11 14,-1 11-14,0 0 40,0 0-40,-15 5 23,15-5 14,-10 13-8,5-5-1,-2 3 1,2 2-6,-4 1-3,5 0-3,-2 1-1,1 2-5,-1-2-37,0 2 8,0 0-101,2-1-75,1-1-110,1-2-411,2-13-231</inkml:trace>
  <inkml:trace contextRef="#ctx0" brushRef="#br0" timeOffset="121984.3826">23984 11379 233,'7'-7'459,"-7"7"-135,7-10-27,-7 10-91,6-7-12,-6 7-71,0 0 3,7-8-47,-7 8 24,0 0-31,0 0 15,0 0-47,6 10 42,-6-10-20,0 0-7,0 18-6,0-18-10,-1 18-7,1-18-6,-2 21-34,2-10 28,-3 0-37,3 1 46,0 0-37,0 0 31,3-1-32,-1-1 36,1 1-37,1-1 38,2-2-32,1 0 31,5-2-35,0 1 27,-1-4-34,2-1 35,-1 0-34,-12-2 39,21 1-43,-21-1 44,21-2-39,-21 2 32,15-6-37,-15 6 35,16-7-37,-16 7 31,13-10 1,-13 10 5,11-12-34,-11 12 29,8-16-1,-8 16 0,6-16-3,-6 16-10,7-18 5,-7 18-5,6-17-29,-6 17 45,4-18-38,-4 18 34,5-14-28,-5 14 35,3-14-37,-3 14 35,2-11-34,-2 11 36,0-11-36,0 11 37,0 0-38,3-15 34,-3 15-32,-3-12 33,3 12-30,-2-9 31,2 9-40,-4-10 30,4 10-26,-5-10 38,5 10-29,-5-9 30,5 9-34,-4-9 30,4 9-38,0 0 43,-7-8-42,7 8 39,0 0-33,-13-4 33,13 4-51,-9 2-18,9-2-76,-12 5-41,12-5-81,-14 6-87,14-6-236,-15 7-86</inkml:trace>
  <inkml:trace contextRef="#ctx0" brushRef="#br0" timeOffset="122287.574">24234 11330 253,'0'0'395,"11"-3"-121,-11 3-42,0 0-70,0 0-24,13 2-31,-13-2-10,0 0-35,7 6 12,-7-6-30,6 9 8,-6-9-23,4 12 48,-4-12-36,3 16 12,-3-16-25,4 21 11,-3-11-26,1 2 19,-2 0-30,4 1 23,-3 1-23,0 0 26,0-2-36,-1 2 25,1 1-30,0-2 13,-1 0-6,1 0 1,-1-13 8,0 23-2,0-23 19,4 19 7,-4-19 35,5 16-36,-5-16 19,14 13-40,-5-9 36,1 0-41,2-1 34,1-3-34,0 2 27,3-1-31,-2-2 29,1-1-31,-1 2 20,0-2-74,-2-1-29,0 0-84,-1-1-100,2-1-346,-3-1-130</inkml:trace>
  <inkml:trace contextRef="#ctx0" brushRef="#br0" timeOffset="122656.5859">24622 11318 190,'0'0'346,"0"0"-104,0 0-44,0 0-47,0 0-17,0 0-41,0 0 16,0 0 14,0 0 5,0 0-46,0 0 41,-8 12-43,8-12 14,-5 14-49,5-14 23,-4 20-12,2-8-45,1-1 26,-1 2-20,-1-1 34,2 3-37,-1 0 15,2-2-23,0 0 34,2-1-36,-2 1 42,1-1-24,4-2 29,-1 1-32,3-1 45,3-2-35,0 0 30,3 0-45,2-4 25,0 0-36,3 0 31,1-3-41,-1 1 31,3-1-33,0-2 37,-3 1-41,4-2 37,-1 1-35,-2-2 33,0 2-39,-1-1 35,-2 0-39,-2-1 43,-1 2-41,-13 1 36,22-5-41,-22 5 37,15-2-39,-15 2 39,0 0-38,15 0 28,-15 0-67,0 0 2,0 0-89,0 0-9,-7 7-50,7-7-58,0 0-344,-10 5-123</inkml:trace>
  <inkml:trace contextRef="#ctx0" brushRef="#br0" timeOffset="125876.2778">16131 10168 126,'-13'-3'233,"13"3"-59,0 0-29,0 0-28,0 0-25,-7-5-7,7 5-6,0 0-5,0 0-11,0 0-4,0 0-4,-4-11 7,4 11-5,0 0-1,0 0-15,0 0-4,5-9-15,-5 9 2,9-5 4,-9 5 5,11-7-16,-3 3 9,3 1-12,-1 0 9,2-1-14,4 0 11,0 0-14,1 1 8,3 0-11,-1-1 14,4 1-10,2-1 10,0 1-12,0 1 13,0-1-16,3-1 12,-2 1-14,1 1 14,-1-1-18,0 2 16,0-2-13,0 2 12,0-1-13,0 1 14,0 0-19,0-1 20,1 1-20,-2 1 22,3-1-16,-1 1 14,-1 0-14,2-1 9,-1 1-15,0 0 18,1 0-14,-1 0 13,-1 1-16,1-1 14,0 0-18,1 0 17,-4 1-14,-2-1 18,5 0-35,-4 1 39,1 1-17,-1-2 13,-1 0-15,-1 1 12,0 0-14,2-1 16,-3 0-14,0 2 14,0-2-14,-3 0 11,0 1-17,-2-1 21,1 1-15,-2 0 13,0-1-13,0 0 13,-1 1-20,-1 0 16,-12-1-11,23 0 19,-23 0-20,21 0 19,-21 0-16,22 0 13,-22 0-16,23 0 14,-23 0-16,24 0 17,-24 0-21,27 0 25,-15 2-19,2-2 18,-1-2-18,-1 4 16,2-2-17,-14 0 15,25 0-14,-25 0 13,22 0-12,-22 0 12,24 1-17,-24-1 20,20 0-15,-20 0 14,17 0-12,-17 0 14,16 2-16,-16-2 15,16 1-21,-16-1 22,16 2-40,-16-2 45,13 2-18,-13-2 14,15 2-18,-15-2 19,13 1-23,-13-1 22,13 2-19,-13-2 20,12 2-14,-12-2 11,0 0-17,19 0 17,-19 0-38,11 3 40,-11-3-18,0 0 20,17 0-14,-17 0 12,0 0-17,15 2 14,-15-2-17,0 0 16,15 1-13,-15-1 13,0 0-13,0 0 19,13 1-31,-13-1 28,0 0-13,0 0 13,0 0-35,15 1 34,-15-1-14,0 0 15,0 0-15,0 0 13,0 0-11,0 0 17,0 0-24,0 0 25,0 0-23,0 0 48,0 0-25,0 0 18,0 0-29,0 0 20,0 0-22,12 0 22,-12 0-26,0 0 22,0 0-29,0 0 31,0 0-29,0 0 18,0 0-20,0 0 19,0 0-20,0 0 23,0 0-22,0 0 26,0 0-35,0 0 19,0 0-7,0 0 17,0 0-24,0 0 27,0 0-22,0 0 23,0 0-24,0 0 23,0 0-24,0 0 20,0 0-20,0 0 23,0 0-25,0 0 23,0 0-23,0 0 20,0 0-16,0 0 20,0 0-24,0 0 25,0 0-23,0 0 28,0 0-31,0 0 22,0 0-18,0 0 23,0 0-19,0 0 21,0 0-29,0 0 26,0 0-30,0 0 31,11-3-21,-11 3 18,0 0-21,0 0 22,0 0-23,0 0 26,0 0-27,0 0 20,0 0-24,0 0 32,0 0-29,0 0 23,0 0-22,0 0 29,0 0-28,0 0 21,0 0-20,0 0 23,0 0-21,13-2 16,-13 2-15,0 0 21,0 0-27,0 0 13,0 0-12,0 0 26,14 0-27,-14 0 24,0 0-26,0 0 27,0 0-20,0 0 18,0 0-19,0 0 25,0 0-22,0 0 22,0 0-25,0 0 26,0 0-35,0 0 30,0 0-15,0 0 15,0 0-20,0 0 22,-1-10-25,1 10 30,-8-5-31,8 5 18,-11-6-19,11 6 26,-17-7-25,9 3 28,-3 0-26,1 0 23,-1 0-7,0-1-1,-2 0 2,-1 1-7,2-1 3,1-1 2,-1 2-4,2-1 2,0 1-6,0-1 2,10 5 1,-15-8 0,15 8 3,-13-5-5,13 5 1,-10-6 3,10 6-12,-8-3 6,8 3-2,0 0-2,-12-5 2,12 5 2,0 0 3,0 0-5,0 0 3,-9-5-1,9 5 4,0 0-2,0 0 1,0 0-1,0 0 0,0 0 1,9 8 1,-9-8-4,9 7 7,-9-7-22,13 9 25,-5-4-22,1 2 22,-1-1-22,2 1 25,1 2-24,0-1 21,0 0-19,0 1 26,-1-1-31,-2 0 25,1-3-17,-1 3 20,-1-1-23,-1 0 24,1 0-19,-7-7 18,10 12-23,-10-12 26,7 10-17,-7-10 28,4 10-14,-4-10 32,0 0-22,0 14 18,0-14-20,-5 11 28,5-11-38,-8 11 23,8-11-26,-11 11 31,11-11-46,-11 11 36,3-5-33,2 1 30,-2-1-27,0 0 23,0 0-28,1 1 27,-3 1-27,1-3 27,-1 2-27,0 0 28,2 0-33,0 0-29,0-1-97,0-1-113,1 2-410,7-7-171</inkml:trace>
  <inkml:trace contextRef="#ctx0" brushRef="#br0" timeOffset="128626.8119">18478 10519 38,'0'0'208,"0"0"-43,0 0-40,12-1-22,-12 1-14,0 0-12,0 0-19,0 0-13,0 0-8,15 0-3,-15 0 3,0 0-10,0 0 3,0 0-5,0 0-5,14 0-4,-14 0 2,0 0-3,0 0 3,0 0-5,0 0 10,0 0 7,0 0-4,0 0-8,0 0 4,0 0-11,0 0 2,-13 1-7,13-1 4,0 0-6,-15 0 1,15 0-2,-14 2 6,14-2-9,-15 1 3,15-1-1,-16 0 2,16 0-3,-16 2 9,16-2-8,-19 0 4,19 0-4,-23 0 5,23 0-4,-23 1 4,23-1 5,-24 0 12,10 0 2,1 0 6,-2 0-16,1-1 4,-1 1-7,0 0 3,0-2-10,0 2 11,-1 0-3,-1 0 7,-1-1-13,0-1 8,-1 2-3,0 0 9,1-1-15,-2 0 11,0 1-10,1-1 8,1 1-12,-1-1 10,0 1-14,0-1 10,1 1-14,0 0 17,-2 0-19,6 0 17,-3 0-10,1 0 10,-2 0-12,0 1 9,1-1-12,2 0 14,-3 0-17,-1 1 14,1 0-8,-1-1 7,1 1-12,-2 0 13,0-1-10,0 2 11,-1-1-14,-2-1 14,3 0-12,-3 0 12,1 2-16,-1-2 9,3 0-4,-2 1 13,0 0-13,2-1 11,-1 2-11,0-1 11,2-1-16,-1 1 14,0 0-12,2-1 12,-2 1-12,4-1 11,-1 0-10,-1 2 9,3-2-11,-1 1 15,1 0-21,-1-1 21,1 1-11,-2 1 12,0-1-17,0 1 15,-2-1-17,3 0 17,0 0-9,-1 1 7,0-1-3,3 0 0,-3 1-7,1-2 11,1 0-12,0 2 14,0-2-13,0 0 7,2 1-7,-1-1 8,0 1-8,14-1 7,-24 1-9,24-1 16,-26 0-14,26 0 13,-21 0-13,21 0 9,-21 0-7,21 0 11,-22 0-13,22 0 13,-20 0-12,20 0 13,-20 0-20,20 0 20,-17-1-12,17 1 15,-17 0-15,17 0 14,-15-2-13,15 2 10,-13 0-9,13 0 21,0 0-12,-16-2 27,16 2-18,0 0 19,-13 0-25,13 0 25,0 0-25,0 0 20,-12-2-19,12 2 17,0 0-24,0 0 21,0 0-21,0 0 19,-11-1-35,11 1 32,0 0-29,0 0 22,0 0-22,0 0 25,0 0-24,0 0 20,0 0-19,0 0 18,0 0-20,0 0 21,0 0-24,0 0 28,0 0-22,0 0 22,0 0-21,0 0 22,12-3-33,-12 3 27,13-1-27,-13 1 33,14 0-29,-14 0 25,16 0-24,-16 0 29,19-1-26,-19 1 25,20 0-35,-20 0 26,21 0-23,-21 0 22,23-1-24,-23 1 25,24 0-27,-24 0 27,23 0-25,-23 0 21,22 0 0,-22 0-3,21-2-5,-21 2-2,20-1-18,-20 1-37,16 0-5,-16 0-26,15 0-15,-15 0-23,13 0-35,-13 0-32,14 0-247,-14 0 83</inkml:trace>
  <inkml:trace contextRef="#ctx0" brushRef="#br0" timeOffset="129165.2616">17136 10418 178,'0'0'293,"7"-7"-68,-7 7-50,7-6-24,-7 6-32,0 0-23,8-6-32,-8 6-4,0 0-17,0 0-5,0 0-8,0 0-5,0 0-8,0 0 1,-5 7-7,5-7 6,-9 8-5,9-8 9,-9 11-13,9-11 7,-11 13-8,11-13 8,-12 12-9,5-4 9,7-8-13,-10 12 9,10-12-6,-11 11 7,11-11-6,-7 9 19,7-9-10,-5 8 25,5-8-15,0 0 18,-6 9-17,6-9 9,0 0-5,0 0 19,0 0-35,0 12 22,0-12-24,0 0 17,0 0-25,4 10 11,-4-10-16,0 0 19,6 7-19,-6-7 21,0 0-15,6 8 23,-6-8-10,7 7 0,-7-7-2,8 8-4,-8-8 12,10 9 28,-10-9-8,14 10-5,-5-6 0,-2 2 0,3 0-12,1-1 0,-2 0-32,1 1 32,1-2-6,-1 3-6,-1-2-1,2 0 10,-1 1-17,-1 0-1,2-1-3,-3 1 0,-1 0 2,-7-6 0,15 9-2,-15-9-24,10 9-16,-10-9-45,7 8-49,-7-8-55,0 0-55,7 8-86,-7-8-181,0 0-3</inkml:trace>
  <inkml:trace contextRef="#ctx0" brushRef="#br0" timeOffset="129622.8201">17247 10407 178,'0'0'322,"-3"-13"-70,3 13-62,0 0-33,-4-9-45,4 9-22,0 0-29,0 0-7,0 0-14,-6-6-2,6 6-11,0 0-1,-13 6-7,13-6 14,-15 9-9,7-2 0,-2-1-10,-1 2 8,1 2-14,-1 0 15,-1-1-13,2 3 12,0-2-17,-1 0 9,1 2-11,1-3 12,1 1-5,1-2 4,1-1 3,0 2 16,6-9 23,-9 14 4,9-14-3,-4 13 10,4-13-1,-1 13 5,1-13-3,3 14-10,-3-14-6,7 14-4,-7-14-13,10 15 4,-4-8-6,1 0-9,1 0 3,0 1-1,3-1 0,0 0 1,0 0 0,1 0-1,2-1-7,0 1-1,1-2-2,0 0 4,2 1-5,-2-2 2,2 0-10,-2 1 1,0 0 2,-4-3-1,0 1 0,-11-3-2,19 5-4,-19-5-7,13 2 11,-13-2-3,13 5-3,-13-5-2,0 0 2,15 4-1,-15-4-8,0 0 4,11 3 9,-11-3 0,0 0-7,0 0 2,11 1 0,-11-1-24,0 0-67,0 0-78,0 0-94,0 0-158,0 0-189,0 0-123</inkml:trace>
  <inkml:trace contextRef="#ctx0" brushRef="#br0" timeOffset="132518.8027">19542 10449 160,'0'0'269,"0"0"-60,0 0-29,0 0-30,0 0-21,0 0-28,0 0-23,0 0-17,0 0-3,0 0-25,0 0 13,0 0-10,0 0 5,0 0-15,0 0 6,15 1-10,-15-1 10,0 0-9,16 1 22,-16-1 0,16 1 19,-16-1-31,21 1 23,-7-2-21,1 1 24,3-1-27,2 0 15,0 0-24,2-1 18,1 2-27,3-1 32,0-1-34,-1 2 22,-2-2-25,1 2 21,2-1-33,-2 1 27,-2 0-23,2-1 24,0 2-34,-1-1 25,5 0-21,-2 0 25,1 1-32,1-1 31,0 0-26,-1 0 25,-1 0-29,3 1 30,-1-2-33,1 2 24,1-1-22,-1 0 30,0 0-35,1 0 28,1 0-20,-2 1 25,-2-1-29,2 0 31,0 2-31,-2-1 28,-1-1-25,0 0 26,-3 2-27,1-2 24,-2 1-29,1 0 32,0-1-33,-4 2 31,4-1-33,0 0 36,-2 0-27,0 0 27,2 0-26,-1 0 25,-1 0-27,3-1 29,-1 1-35,-2-1 44,0 1-40,2 1 29,-3-2-29,0 1 26,0 0 0,1-1-5,-4 1-27,0 0 27,1-1-24,-5 0 31,2 0-32,0 0 33,-2 0-30,2 0 32,-3 0-36,3-1 28,-1 0-26,-14 1 32,23-1-27,-23 1 31,23-1-28,-23 1 23,19-3-26,-19 3 35,17 0-37,-17 0 25,16-2-21,-16 2 27,14-2-32,-14 2 35,12-1-36,-12 1 32,0 0-29,16-1 27,-16 1-42,0 0 44,12-1-29,-12 1 27,0 0-25,13-1 26,-13 1-31,0 0 29,14 1-24,-14-1 27,0 0-36,0 0 33,17 0-36,-17 0 36,0 0-28,0 0 30,0 0-27,13 0 27,-13 0-31,0 0 30,0 0-32,0 0 36,0 0-37,0 0 27,0 0-23,0 0 32,0 0-40,0 0 50,0 0-45,0 0 27,0 0-22,0 0 26,0 0-36,0 0 36,0 0-32,0 0 33,0 0-29,0 0 33,0 0-34,0 0 30,0 0-30,0 0 30,0 0-29,0 0 25,-9-5-36,9 5 47,0 0-29,0 0 24,0 0-33,0 0 34,0 0-34,0 0 33,0 0-32,0 0 35,0 0-35,0 0 33,0 0-33,0 0 30,0 0-30,0 0 34,0 0-34,-8-3 32,8 3-35,0 0 33,0 0-28,0 0 32,0 0-36,0 0 34,0 0-32,-6-7 30,6 7-31,0 0 36,0 0-35,-9-7 28,9 7-28,0 0 30,-11-5-29,11 5 31,-11-5-31,11 5 28,-11-4-32,11 4 37,-16-5-43,16 5 37,-13-6-25,13 6 31,-14-4-35,14 4 32,-14-4-31,14 4 28,-13-5-30,13 5 32,-13-4-36,13 4 26,-11-4-22,11 4 34,0 0-29,-14-2 30,14 2-36,0 0 35,0 0-36,-13-4 31,13 4-27,0 0 33,0 0-27,0 0 28,0 0-33,0 0 29,0 0-30,0 0 33,15 2-36,-15-2 29,14 2-28,-14-2 35,15 2-33,-15-2 30,18 3-31,-18-3 32,21 4-31,-10-1 32,-1 0-41,1-1 38,-1 0-22,-10-2 24,21 6-31,-21-6 32,17 6-30,-17-6 28,16 7-31,-16-7 35,14 8-37,-14-8 31,12 8-26,-12-8 35,8 11-22,-8-11 27,4 12 1,-4-12-12,0 14 6,0-14 0,-4 18 9,-2-10-7,1 1 9,-3 0-10,0 3-3,-1-3 1,-1 2-2,2-1 1,-3 0-1,2-1-11,-2 1 10,2-1-5,-1 1 4,2-2-7,-1 0-2,2-2-7,0 1 3,0-1-5,7-6-15,-12 11 30,12-11-7,-12 9 1,12-9 3,-12 7-9,12-7 1,-10 5 1,10-5 6,-10 5-7,10-5 1,0 0-86,-11 3-151,11-3-108,0 0-397,0 0-243</inkml:trace>
  <inkml:trace contextRef="#ctx0" brushRef="#br0" timeOffset="133399.8552">21706 10062 238,'0'0'187,"0"0"-49,0 0-31,0 0-33,0 0 8,0 0 6,0 0 8,0 0-3,5 7 10,-5-7-21,0 0-3,11 3-11,-11-3-6,0 0-17,12 0 4,-12 0-22,0 0 8,15-1 5,-15 1 5,10-4-19,-10 4 6,0 0-17,10-7 11,-10 7-19,0 0 10,0 0-21,2-9 16,-2 9-11,0 0 9,0 0-9,-14-4 11,14 4-13,-13 3 16,1 0-12,2 0 22,1 1-7,-5 2 10,3 0-15,-3 1 16,3 0-20,2 0 18,-2 0-24,2 1 28,2-1-17,1 1 17,0 0-25,6-8 28,-4 13-13,4-13 19,0 0-29,2 17 23,-2-17-32,6 8 32,-6-8-35,10 6 35,-10-6-33,0 0 28,13 1-31,-13-1 30,0 0-28,12-5 29,-12 5-33,5-7 28,-5 7-38,4-9 35,-4 9-35,0 0 37,0-15-34,0 15 25,0 0-29,-2-15 35,2 15-34,0 0 33,-6-12-36,6 12 33,0 0-32,0 0 31,-5-7-25,5 7-5,0 0-104,0 0-77,0 0-103,-12 3-278,12-3-91</inkml:trace>
  <inkml:trace contextRef="#ctx0" brushRef="#br0" timeOffset="134520.854">21755 10135 176,'10'-6'271,"-10"6"-47,0 0-42,13-7-14,-13 7-36,0 0 5,7-7-26,-7 7 2,0 0-27,10-7-1,-10 7-29,0 0 12,0 0-32,6-7 2,-6 7-17,0 0 10,0 0-23,0 0 14,0 0-22,2-12 13,-2 12-14,0 0 16,0 0-23,-10-3 22,10 3-23,0 0 18,-17 0-18,17 0 18,-15 0-16,15 0 17,-16 3-18,16-3 19,-21 2-22,10 0 22,11-2-12,-23 3 15,10 0-18,-3-1 20,-1 0-16,2-1 18,-3 1-16,1 0 19,0 0-25,0-1 23,-3 1-22,4 0 28,-4-2-19,0 2 20,4-1-23,-5-1 21,3 0-24,-1 0 22,0 0-26,-2 0 26,2 0-30,-4-1 30,0-1-28,-3 2 29,0-1-28,-3 0 29,1 0-23,1 0 20,-4 0-22,1 1 33,1-1-46,-1 0 42,1 0-27,0 0 26,2 1-27,0 0 22,0-2-35,5 1 32,-2 1-27,1 0 27,0-2-24,1 2 25,-2 0-25,2 0 22,0 0-30,0 0 32,-1 0-33,0 0 24,-1-1-21,-2 1 28,1 1 0,-3-1-30,1 0 24,0 0-28,-1 0 35,1 0-38,4 0 33,0 0-22,1-1 22,0 1-27,1 0 30,2-1-28,0 1 26,5 0-33,-2-1 35,2-1-30,-2 2 29,3-1-29,13 1 32,-25-1-29,25 1 28,-26-1-31,14 1 25,12 0-18,-25-2 21,25 2-30,-26 0 28,13 0-24,-1 0 29,1-1-34,-1 1 25,14 0-24,-25 0 32,25 0-29,-21-1 27,21 1-28,-18 0 32,18 0-26,-15 0 41,15 0-37,0 0 31,-18 0-23,18 0 23,0 0-32,-13-2 29,13 2-35,0 0 31,0 0-31,-15-1 28,15 1-36,0 0 42,0 0-33,0 0 29,0 0-36,-13 0 36,13 0-35,0 0 37,0 0-35,0 0 42,0 0-40,0 0 40,0 0-33,0 0 25,0 0-32,0 0 31,0 0-30,0 0 33,0 0-36,0 0 32,0 0-30,14 0 29,-14 0-34,0 0 37,0 0-38,14 0 36,-14 0-38,0 0 39,0 0-32,0 0 29,14 0-30,-14 0 33,0 0-41,0 0 38,0 0-33,17 0 40,-17 0-47,0 0 43,14-1-1,-14 1-2,15-2-5,-15 2-3,16-3 5,-16 3-10,20-4 0,-20 4 1,21-4 0,-10 1 0,-11 3-3,22-2 3,-22 2-1,18-4-3,-18 4 0,17-3-2,-17 3 1,13-3-4,-13 3 6,15-3 0,-15 3-2,13-3 1,-13 3 3,13-4-6,-13 4 3,12-3-6,-12 3 8,12-4 1,-12 4 0,12-2-27,-12 2 29,0 0-5,12-5 9,-12 5-19,0 0 6,0 0 3,10-2-2,-10 2-42,0 0-39,0 0-47,0 0-4,0 0-48,-7 4-37,7-4-32,0 0-271,0 0-23</inkml:trace>
  <inkml:trace contextRef="#ctx0" brushRef="#br0" timeOffset="134966.5962">20254 9942 290,'0'0'252,"0"0"-46,4-10-30,-4 10-18,0 0-31,0 0-27,2-10-19,-2 10-17,0 0-17,0 0-10,0 0-9,0 0-5,0 0-7,0 0-4,-11-4-1,11 4-13,-11 4 11,11-4-11,-12 9 10,3-4-8,1 0 9,1 3-9,-3-1 13,1 0-9,1 1 14,1-1-9,0 0 7,-1-2-7,2 2 15,6-7 3,-10 9 27,10-9-14,-8 8 22,8-8-31,-7 5 27,7-5-32,0 0 15,-9 9-25,9-9 24,0 0-12,-5 9 39,5-9-26,0 0 14,0 0-35,-3 13 25,3-13-39,0 0 27,0 0-30,1 16 27,-1-16-29,0 0 33,0 15-29,0-15 25,2 10-32,-2-10 36,3 10-27,-3-10 33,4 10-31,-4-10 36,6 10-32,-6-10 34,11 9-37,-11-9 22,11 9-34,-11-9 31,11 8-30,-11-8 25,12 7-34,-12-7 31,11 7-30,-11-7 30,9 6-39,-9-6 39,10 7-37,-10-7 32,9 7-35,-9-7 23,7 5-3,-7-5-39,8 7-59,-8-7-22,0 0-62,9 6-53,-9-6-71,0 0-276,0 0-96</inkml:trace>
  <inkml:trace contextRef="#ctx0" brushRef="#br0" timeOffset="135446.7791">20220 9978 298,'0'0'299,"0"0"-55,0-13-36,0 13-48,0 0-29,0 0-31,3-12-22,-3 12-16,0 0-13,0 0-9,0 0-8,-11-4-18,11 4 4,0 0-13,-14 7 12,14-7-13,-14 7 7,6-2-16,0 2 16,0-1-10,-3 3 11,0 0-15,2 1 10,-3-1-9,3 2 7,-3 0-11,3-1 19,1 0-5,1-3 37,0 0 2,2 1 41,5-8-23,-8 13 27,8-13-45,-3 11 44,3-11-43,4 12 28,-4-12-34,9 9 25,-9-9-40,16 11 40,-7-6-40,3 1 25,1 0-40,1-1 24,-1 0-4,3 1-32,0-1 32,-1 0-38,1 0 31,-2 2-27,2-3 21,-2 1-31,1-1 33,-4 0-33,1-1 34,-2 1-48,0-2 47,-10-2-39,18 5 38,-18-5-40,13 5 32,-13-5-29,12 5 32,-12-5-32,10 2 36,-10-2-40,0 0 45,12 5-46,-12-5 33,0 0 4,11 7-37,-11-7 38,0 0-32,8 3 31,-8-3-31,0 0 32,7 6-32,-7-6 34,0 0-43,0 0 7,8 8-81,-8-8-110,0 0-135,0 0-338,0 0-190</inkml:trace>
  <inkml:trace contextRef="#ctx0" brushRef="#br0" timeOffset="146013.9278">15390 11891 1,'-1'25'73,"-1"2"-8,1 8-8,-2 2-14,0 8 5,1 2-17,0 1 10,-1 2-11,1-1-5,-1 1-8,0 0 7,-2-2-2,1 0 4,-2 0-3,1-1 4,-1-3-1,-3 0-4,3-4 13,0-4-12,0-4-49,0-3-70,2-7-72,-3-1 43</inkml:trace>
  <inkml:trace contextRef="#ctx0" brushRef="#br0" timeOffset="146301.1103">15183 11929 68,'6'-11'78,"2"-1"-33,1 2 23,2-1 13,2-2-22,4 2-8,0 0-6,-1 0-5,1 1-14,1 0-1,-4 3-10,0 1-1,-3 2-1,1-1-5,-1 2-6,-11 3-3,21-2 3,-21 2-3,20 2-9,-10 1 10,0 0 0,-1 3-4,1 0 5,0 1 0,-1 2 4,3 1-2,-3 0-3,0 2 10,1-1-2,-1 2-5,-3 0 8,3 1 4,-1 1 5,-2 1 10,-1 1 0,-3 0-32,2 3-58,-2-3-162,-1 2 71</inkml:trace>
  <inkml:trace contextRef="#ctx0" brushRef="#br0" timeOffset="147306.0013">15784 12218 105,'8'-7'191,"-8"7"-64,7-7-20,-7 7-15,6-8-13,-6 8-22,9-12-7,-3 3-11,1 1-7,1-4-4,-1 0-4,5-2-6,-1-1 0,2-2-6,-1 0 4,-1-3-10,0 1-1,0 0-1,-3 0-9,2 0 6,-5 4-9,1 0 6,-2 2 2,-1 2 0,0 2 0,-3 9 0,4-15-3,-4 15-2,0 0 1,0 0-1,-6 9 4,2 1 0,-2 5 0,-1 5 0,-1 6 4,-1 3 1,0 9 9,1 2-3,-1 1-2,1 3-1,5 0 2,0 1 1,2 2-1,1-1 0,2 0-4,1-1 2,1 0 1,1-3-5,0-1 3,2-7 2,-2 0 1,0-3 0,-1-4 1,-1-3 5,0-2 8,0-4-6,-1-3 8,-1-2-3,-1-13 2,0 13-4,0-13-3,0 0-5,0 0-1,-6-9-6,4-1-3,-1-4 0,0-4-5,1-5 2,1-1-3,0-2-1,2-2 1,0 0-2,1-4 2,2 0-4,1 2 2,2 0-1,-1 2 0,1 5 2,0-1 1,0 5 1,0-1 3,2 2 0,0 2 2,0 2-2,0 2 0,0 0 0,1 0 0,0 1 5,-1 2-5,0 0-2,1 1 4,-1 1-2,-1 1 3,0 0-3,-8 6-1,12-10 2,-12 10 1,12-6-2,-12 6 0,12-3 2,-12 3-2,0 0 0,12 4-2,-12-4-1,6 9 2,-6-9 2,1 15-2,-1-15 2,-3 22 0,3-9-2,-2 1 2,0 1 2,2-3-3,-2 2 2,2-2 6,-1-1-4,1-11 4,0 19 8,0-19-9,3 14 14,-3-14-9,0 0 8,9 5-9,-9-5-5,9-4-3,-9 4 3,9-12-7,-4 4-2,-1-1-1,0 1-5,1-3 1,-2 2-1,2 0 0,-5 9 2,6-13-4,-6 13-5,5-11 2,-5 11 2,0 0 3,10-7 1,-10 7-1,0 0 3,15 6 2,-15-6 3,16 10-4,-7-3 1,1 1 3,1 1-4,-1 1 10,0 0-2,2 2-4,-2-2 5,-2 1-3,3-1 3,-2 2 0,-1-2-4,0 0 4,-1-2 3,-1 0 3,-1 0-1,-5-8 10,8 12-1,-8-12 3,0 0-1,9 5 0,-9-5-14,0 0 9,4-12-10,-4 12-31,2-17 3,-2 5-9,1-2 20,0-1-2,-1 0-1,1-1-1,0 1 5,0 1-2,1 2 1,-1 1 2,0-1-3,-1 12-1,3-17 0,-3 17-4,4-11 6,-4 11 4,8-5-1,-8 5 0,0 0 1,18 2 6,-18-2 4,16 9-7,-10-4 5,4 5 0,0 0 0,-2 0 3,1 1-1,0-1-2,0 2-2,-1 0 2,-1 0 2,0-1-3,0 0 3,-2-1 1,0-1-3,-1 1 3,0-3-1,-4-7 6,5 14-4,-5-14 4,4 11 5,-4-11-4,0 0 4,0 0 3,-7 10-2,7-10 5,0 0-5,-12-3 5,12 3-8,-14-7 1,6 1 3,0 0-55,0-2-6,-3 1-30,1-2-6,0-1-12,-1-1-10,2 0-45,1 0-76,-1-2 71</inkml:trace>
  <inkml:trace contextRef="#ctx0" brushRef="#br0" timeOffset="147511.2822">16510 12073 113,'8'-11'222,"-3"2"-59,1 0-7,-1 2-31,-5 7-16,8-15-21,-8 15-17,9-8-12,-9 8-14,9-6-7,-9 6-6,0 0-9,18 0 10,-18 0 2,13 8-10,-6-2 3,-2 1-10,4 3 3,-1 2-7,0 0 5,-1 3-7,2 4 9,-1 0-6,-1 3 1,2 0-5,-1 5 3,-1 2-3,0-2 1,1 1 3,-3-3 12,1-1-27,-2 0-69,1 0-87,-1-4-276,-1-3 99</inkml:trace>
  <inkml:trace contextRef="#ctx0" brushRef="#br0" timeOffset="147790.9756">16631 12265 227,'-13'-5'280,"13"5"-52,0 0-35,-13-6-47,13 6-26,0 0-30,8-9-16,1 3-22,4 0-1,7-1-14,1-1 4,8-1-6,1 1-1,0-1-12,-1 2 3,-6 0-13,2 1 7,-2 1-15,-4 1 6,-2 1-9,-1 0 10,-2 1-12,-1 0 5,-2-1-5,-11 3 9,20-3-16,-20 3 14,15-1-7,-15 1-1,13-3 1,-13 3 11,0 0-8,16-2 5,-16 2-7,0 0 11,11-1-9,-11 1 8,0 0-7,0 0 6,0 0-33,0 0-17,0 0-33,15 0-24,-15 0-20,0 0-35,0 0-53,0 0-126,0 0 209</inkml:trace>
  <inkml:trace contextRef="#ctx0" brushRef="#br0" timeOffset="148543.0722">22930 10993 142,'9'-10'236,"-9"10"-70,0 0-33,0 0-33,4 16-12,-8-5 10,2 6 16,-5 3 3,1 9-16,-2 0 12,-2 9-24,1 1 0,-1 2 0,2 3-25,-1 0 2,-1 2-18,-1 0 7,2 2-27,1 1 2,-2-1-11,2 1-20,-1 1 26,-1-1 10,1-2-25,-2 0 24,0 0-32,0-1 26,0-2-6,1 0-1,-1-3-21,1-2 25,0-1-22,3-6 16,-1-4-30,3-5 20,-2-2-77,2-4-16,3-2-42,0-5-51,2-10-96,-4 12-192,4-12 53</inkml:trace>
  <inkml:trace contextRef="#ctx0" brushRef="#br0" timeOffset="148852.5452">22619 11497 175,'-6'-11'240,"1"2"-65,5 9-38,-6-15-31,6 15-20,-6-11-18,6 11-1,-3-9-2,3 9-6,0 0-10,-2-14-7,2 14-12,7-10 2,1 3-6,1-1 1,5-2-24,2-3 18,2-2-7,3 0 1,0-3-13,-2 1 3,1 0-6,-3 4 4,-2 0 17,-3 3 3,0 1 10,-3 2-16,0-1 1,-2 2-8,-7 6 3,14-6-11,-14 6 7,13 0-8,-13 0 18,14 4 1,-8 1 3,1 3-4,4 1-1,-2 1-2,0 1 10,5 2-11,-3 2 5,2 3-14,-1 0 15,3 2-13,1 2 8,-5 2-31,3 0 35,-5 3-10,-2-1 13,1 4-52,-6-2-85,1 0-62,-3 4-307,-5 0 29</inkml:trace>
  <inkml:trace contextRef="#ctx0" brushRef="#br0" timeOffset="149236.8819">22456 12289 222,'0'0'185,"0"0"-50,0 0-23,-9 11-24,7-1-12,-2 2 34,0 3-15,0 2-17,-1 5-10,0 2-14,2 1-7,-1 1-6,0 0-15,0 2 5,4 0-6,0 0 0,0-1-6,3 0 2,0-2-4,1 0 5,1-3 1,3-2 4,2-1-7,3-5 8,1-4-65,3-2-47,2-7-62,3-2-61,0-7-147,7-3 188</inkml:trace>
  <inkml:trace contextRef="#ctx0" brushRef="#br0" timeOffset="149480.9313">22742 12605 112,'4'-9'267,"-4"9"-81,3-13-33,-3 13-35,-7-5-20,7 5-31,-16 1 1,7 2-9,0 3-10,-5 2 3,4 0-11,-2 2-2,1 1-11,-1 3-15,5-2 12,-1 3 1,3-1 11,3 3 2,2-2 9,2-1-12,3-1 6,3-1-15,4-1 9,1-2-15,4-2 10,0-1-14,1-3 4,1-1-8,0-2 6,-1 0-19,-4-2 17,0-1-11,-3-1 6,0-1-15,-2 0 10,-3-2-10,-6 7 12,7-12-15,-7 12 9,-2-10-5,2 10-8,-13-13 5,3 7 8,-3 0-9,-3 2 10,1-1-5,-1 0 12,3 0-8,-4 3-2,7-2-42,-1 0-49,1 1-69,3-2-77,7 5-177,-8-11 125</inkml:trace>
  <inkml:trace contextRef="#ctx0" brushRef="#br0" timeOffset="150130.5327">23128 12503 116,'10'-7'343,"-10"7"-83,8-12-72,-8 12-31,4-9-36,-4 9-14,0 0-34,-10-7-4,10 7-14,-14 2 5,3 1-18,2 3 0,-3 2-19,1 1 12,-2 2-19,2 3 11,0 2-13,1 1 9,1 0-14,3 1 9,3-2-11,-1 0 10,2 0-8,4-3 15,0-2-21,2 0 27,3 0-21,2-6 15,3 1-26,-2-3 16,5-3-19,0-1 19,1-2-28,-3-3 2,1-1 4,-3 0 0,0 0-8,-1-3 12,-2 4-2,-1-2 15,-7 8 8,10-13-4,-10 13 7,8-9-9,-8 9-4,0 0 4,0 0-5,0 0 6,0 0-4,0 0 42,0 0-20,0 0 11,-7 16-30,7-16 20,-5 18-12,3-8 22,-1 0-22,3-10 13,0 22-25,3-11 27,-1-1-22,1 2 27,2 0-23,-1-3 26,5 1-34,-1-1 35,2-1-35,1-3 36,0-1-39,3-3 32,-1-1-32,6-3 23,-2-1-28,4-4 28,-1-4-44,5-2 31,-2-3-24,3-8 24,-1-1-31,-1-3 37,1-3-36,-5-3 34,3 0-36,-5 0 33,0-1-38,-3 1 30,-1-1 7,-5 7-4,0 0-4,-4 4-30,-2 2 30,-3 4-35,3 1 32,-3 3-29,0 3 20,0 12-19,0-17 29,0 17-28,0 0 31,0 0 0,0 0 0,-11 10-24,11 2 22,-2 4-20,2 4 11,0 4-16,0 3 27,4 5-23,-1 1 31,3 1-25,-1 0 20,1-3-22,4 2 27,-2-2-30,-1-1 31,4-1-34,-6-2 34,0-3-29,0-3 27,-2-2-34,-3 0 37,-2-2-36,-5 0 37,-2-2-2,-7 1 0,-5-1-1,-2-1-4,-4-2-1,-1-4 10,2-2-13,-1-3-1,0 0-48,0-3 11,1-3-47,3-2-46,0-2-49,3-2-48,3-1-63,4-5-249,4 0-36</inkml:trace>
  <inkml:trace contextRef="#ctx0" brushRef="#br0" timeOffset="150375.9782">23847 12092 126,'6'-5'294,"-6"5"-83,15-2-44,-15 2-11,0 0-12,11 9-1,-11-9-31,6 18 1,-4-7-11,0 6 0,1 1-34,-2 3 11,0 4-32,-1 1 10,3 6-33,-3 2 9,2 0-6,0 0-5,0-1-16,1 0 10,-1 0 1,0-7-1,0 1 19,-1-1-33,1-4 33,-1-3-78,0-2-71,0-3-62,0-3-95,-1-11-215,3 14 23</inkml:trace>
  <inkml:trace contextRef="#ctx0" brushRef="#br0" timeOffset="150514.9533">23889 12418 204,'-6'-15'267,"6"15"-73,-2-11-47,2 11-28,0 0-10,4-12-2,-4 12-6,12-3-20,-12 3-7,22-4-21,-4 2-1,2-1-16,0 1 9,6-1-19,1-1 11,-1 1-45,0 1-86,-3-2-75,0 0-268,-4-1 94</inkml:trace>
  <inkml:trace contextRef="#ctx0" brushRef="#br0" timeOffset="151123.3809">23050 12604 270,'4'-8'226,"-4"8"-56,6-15-25,-6 15-24,0-10-22,0 10-22,-4-9-18,4 9-10,-11-3-8,11 3-4,-22 3-2,8 1-7,-1 4 7,-6 1-2,1 5 2,-3 2-9,-1 2 6,-3 5 5,2-1-17,3 2 7,1-3-10,3 1 1,3-3-7,3-1 13,3 0-16,3-2 19,4-2-13,1 0 12,4-2-10,1-1 9,5 0-13,3-3 17,1-1-18,3-4 15,3-1-4,0-2-2,4-3-16,3-3 8,-1-3-17,4-5 19,-5 0-26,1-3 19,-4-1-14,-1-4-6,-2 0-3,-3-2 10,-1 0-2,-3-2 10,-1 2 10,-3 2 24,-3 0-5,0 1 8,-4 2-9,2 2 20,-2 2-17,-2 2 15,0-1-28,0 5 12,0-1-18,2 10 6,-7-12-16,7 12 13,0 0 3,0 0 25,-16 2-23,16-2 20,-7 17-22,5-5 30,0 3-30,0 2 25,4 1-38,0 2 28,3 2-32,-1-2 23,5 4-30,0-3 36,2-1-5,-2-1-4,4-2-1,1 0-5,2-2-7,-1-1-18,2-3-80,-3-3-83,0-2-158,2-2-346,-4-4-181</inkml:trace>
  <inkml:trace contextRef="#ctx0" brushRef="#br0" timeOffset="151570.6416">22306 13014 27,'0'0'336,"0"0"-60,6-17-65,4 6-25,0-4-45,5-3-18,0-5-27,5-5-6,0-2-38,-2-3-2,3-2-15,-6-3-4,3-2-7,-4-3-14,0-1 17,-1-4-19,-2 2 9,0-1-10,-2 0 5,-2 4-13,-2 1 17,-1 8 5,-4 2 8,2 5 10,-2 6 14,0 2-31,-2 2 7,-1 2-9,2 4 5,1 11-24,-12-10 29,12 10-12,-13 2 29,3 5 1,1 5-1,-1 5-20,-2 7 22,3 4-28,0 2 28,1 4-26,2 0 24,4 2-37,-2 1 32,4-1-23,2 1 21,0-1-35,3-2 31,2 0-33,0-1 23,3-4-1,0 0 3,1-1-3,-1-2-22,5-2 20,0-1 0,3-3-5,0 0-2,2-4-9,1-1 3,3-2-2,-4-3 0,5-2 1,0-2-4,0-1-34,0-1-32,-1-2-76,-3-1-61,1-1-117,-2-3-337,1 1-163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</inkml:channelProperties>
      </inkml:inkSource>
      <inkml:timestamp xml:id="ts0" timeString="2021-10-04T05:57:14.87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46 12250 261,'0'0'228,"0"0"-57,-4 10-39,4-10-26,0 0-18,0 0-24,0 0-14,0 0-9,0 0-10,6 7-6,-6-7-1,16-5-12,-6 2-1,5-1-3,3-1 4,4-2-5,4 1 9,6-3-5,3 2 6,8-4 0,6 2 4,2-3-6,3 3 2,13-1-10,0 0 4,3 0-6,-2 3 7,3-2-6,-1 1 4,0 1-4,4 0 3,-1 1-5,1 0-1,0 0-2,0 0 9,1 1-6,-2-1 6,1 1-7,-3 1 6,-11-2-6,1 2 9,-2 1-7,-1-1 4,-1-1-7,-1 0 2,-3 1-4,-2 0 8,-3 0-14,-8 1 10,-1 0-5,-2 1 2,-7 0-9,-6 0 11,0 1-5,-3 0 6,-4-1-6,0 2 4,-4-1 1,0 0 11,-13 1 6,23-1 28,-23 1-11,16 0 23,-16 0-23,16-2 9,-16 2-27,11-4 11,-11 4-20,10-4 12,-10 4-20,10-4 16,-10 4-17,8-5 16,-8 5-21,0 0-11,9-6 10,-9 6 21,0 0-17,0 0 16,11-5-21,-11 5 17,0 0-18,0 0 13,0 0-15,0 0 17,9-4-23,-9 4 23,0 0-17,0 0 7,0 0-6,0 0 17,0 0-14,0 0 12,0 0-13,8-5 13,-8 5-14,0 0 18,0 0-18,0 0 19,0 0-17,0 0 15,0 0-18,0 0 22,0 0-19,0 0 14,0 0-13,0 0 24,0 0-20,0 0 19,0 0-17,0 0 14,0 0-25,5-7 29,-5 7-24,0 0 3,0 0-29,0 0 17,0 0-30,6-7 31,-6 7-23,0 0 3,0 0-20,0 0-5,0 0-22,0 0-7,0 0-8,9-6-10,-9 6-6,0 0-23,0 0-45,0 0-115,0 0 250</inkml:trace>
  <inkml:trace contextRef="#ctx0" brushRef="#br0" timeOffset="2675.8152">9176 14872 164,'0'0'266,"0"0"-77,0 0-48,0 0-34,0 0-25,0 0-18,9 3-10,-9-3-9,8 17-9,0-5 7,-2 5-3,1 5-7,-1 4-4,0 3-4,3 4-7,-1 7 11,-1 4-9,-1 2-4,0 1-8,-1 2 4,2 2-3,-4-1-5,1 1 8,1 1-3,0-1 8,-3-1-6,2 1 7,-2-2 5,1-2-9,-3 0-16,2-1-32,-2-9-63,2 0-40,-2-5-266,1-4 139</inkml:trace>
  <inkml:trace contextRef="#ctx0" brushRef="#br0" timeOffset="2878.7862">9203 15966 9,'0'0'392,"-10"5"-96,10-5-66,-8 12-10,5-2-58,1 1 1,0 2-38,4 3-6,-2 2-31,5 1-12,1 1-12,1 1-17,5 1-7,-1-2-8,5 1-8,-3-4 5,3-3-2,1-3 0,2-2-3,-2-5 1,4-3-14,3-6-2,4-4 2,-1-5 14,4-7-78,1-4-18,-6-6-58,0-1-57,-3-5-60,-2-4-253,-5-2 9</inkml:trace>
  <inkml:trace contextRef="#ctx0" brushRef="#br0" timeOffset="3106.7896">9580 14679 87,'4'-20'375,"-3"4"-102,1 5-72,-2 11-33,0-18-29,0 18-45,0 0-8,-7-6-16,7 6-1,-12 10-24,4 1 6,3 5-22,-3 1 8,1 5-37,1 5 34,-1 1-20,4 3 10,1 3-16,2 1 16,2 1-15,1 0 11,4 4-14,1 0 18,1-1-12,0-3 19,3-5-33,-2-2-86,-1-4-77,3-6-117,-5-6-158,-1-6 88</inkml:trace>
  <inkml:trace contextRef="#ctx0" brushRef="#br0" timeOffset="3840.7859">9565 14969 222,'-10'-7'316,"2"4"-88,8 3-49,-11-8-44,11 8-17,-10-6-35,10 6-2,0 0-24,0 0-5,6-7-1,-6 7-19,19-5-3,-2-2-2,4 1-3,2-2-6,3 0-8,4-3 15,-1 1-14,1 2 6,-6 0-18,-2-1 10,-1 4-12,-6 1 7,1 0-11,-2 2 14,-14 2 1,18 2 32,-18-2-13,14 8 25,-14-8-23,6 14 27,-6-14-25,2 20 17,-2-6-30,-2 1 21,0 2-37,0 0 33,0-2-26,0 2 18,1-3-27,1-1 26,1 0-26,2-1 33,2-1-35,1-2 31,0-2-26,4-2 25,2-1-29,1-3 26,1-2-32,1-3 27,-1-1-30,1-2 23,-1 0-20,-1-2 14,-3 1-17,-1-2 29,-1-1-31,-5 2 31,1-3-30,-4 12 22,-2-19-26,0 8 27,-5-2-21,1 4 26,-4-2-29,1 2 26,-2 0-27,1 1 24,0-1-19,-1 1 27,3 3-27,0-2 17,8 7-60,-12-9-30,12 9-44,-8-10-7,8 10-7,0 0-19,-3-10-1,3 10-3,8-6 17,-8 6 21,10-6 27,-10 6 13,16-4 21,-16 4 18,19-3 27,-19 3 34,24-1 27,-11 1 13,1 1 13,3 2 8,0 1-8,-1 1 29,1 2-5,-1 1-4,1 2 3,0 3 8,-2 2-26,1 5 16,-1 1-18,-2 2 7,-3 2-35,-1 2 16,2 1-32,-6 0 16,3 3-7,-3 0-27,0 0 23,0 1-33,-3 0 23,0-5-25,1 0 26,-3 0-34,2-2 30,0-2-21,-2-3 24,0-2-19,2-6 27,-2-12-29,0 17 17,0-17-20,0 0 30,0 0-31,6-12 18,-4-2-20,1-9 34,2-7-45,2-5 25,-3-9-50,2-5 38,1-1-27,1-2 26,-2-1-22,0 3 22,-1 1-21,3 2 21,0 6-18,-2 7 16,-1 5-21,-1 4 35,0 4-29,-1 4 25,2 2-22,0 5 19,-1 3-19,-4 7 21,13-8-17,-13 8 21,18 2-24,-9 3 20,-2 2-17,3 1 22,0 3-21,-3 0 23,0 5-22,-2-2 20,-2 2-13,-3 2-3,-2 0 24,-4 4-22,-2 0 24,-5 4-20,-7 3 22,1 0-21,-7 0 23,-2-1-25,-2-3-59,0-1-91,-3-2-132,0-4-232,3-6-13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</inkml:channelProperties>
      </inkml:inkSource>
      <inkml:timestamp xml:id="ts0" timeString="2021-10-04T05:57:23.47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855 14825 153,'0'0'218,"0"0"-64,0 0-30,0 16-31,0-3-14,0 5 3,2 7-14,2 7 3,-2 4-11,3 8 6,2 5-2,1 1-9,1 11-17,1 2-2,1-4-8,0 1-8,0 1 1,-2-10-6,0-1 0,1-1 1,0 0-3,-3-2 0,1-3-3,0-1 11,-4-1-6,1-8 10,-1-2-14,-4-4 3,2-3 2,1-1 1,-3-4-4,1-2-13,-1-3-28,-1-4-23,1-11-8,-5 15-38,5-15 1,0 0 9,-11 3 2,11-3 21,-10-5 8,10 5 52,-10-10 39,10 10 19,-9-10 17,9 10-9,-7-6-19,7 6-7,0 0-5,0 0 2,-14 5 20,14-5 18,-3 17-7,2-5-7,2 5-9,2 2-6,-2 3-4,3 1-6,3 1-1,0 0-1,1 1-2,2 0-15,3-4 25,-2-3-5,1-2 6,3-4 0,-1-4-4,1-5 3,0-4-12,4-1 12,2-9-8,4-3-9,2-8 28,-1-4-32,-1-2 29,-3-4-73,-1 0-18,-6-2-69,-1-5-77,-5 0-87,-3-3-249,-6-2-28</inkml:trace>
  <inkml:trace contextRef="#ctx0" brushRef="#br0" timeOffset="242.7282">9198 14539 109,'0'0'287,"0"0"-83,0 0-47,0 0-35,-9 7-26,9-7-20,-3 20-10,3-6-21,5 2 0,-3 6-12,3 1-5,4 5-12,0 1 5,0 1-4,5 5-3,-1-1 0,1 1 9,1 0-7,1-3 9,-3 2-6,-4-8 9,5-1-17,-5-1-49,1-5-50,-2 0-69,-3-5-220,-3-3 166</inkml:trace>
  <inkml:trace contextRef="#ctx0" brushRef="#br0" timeOffset="617.2876">9214 14872 72,'0'0'277,"-7"-5"-82,7 5-42,0 0-36,0 0-18,0 0-16,0 0-10,3-9-10,-3 9-8,13-5-10,-1 2-2,-2-1-4,6-1-8,-2 1-3,6-3-10,-2 2-1,0 0-5,-1 0 2,0-1-5,-2 4-4,-1 0-2,-3 1-1,-11 1 2,22 2 0,-12 1 6,3 2-1,-4 2-3,2 1-3,0 2 3,-2 1 1,2 1 4,1 3-6,-1-1 6,1 2-2,0-3-1,0 0 1,4-1 4,-3-2 2,1-3-5,1 2 5,1-5 0,0 0-6,0-4 2,-1 0 0,1-3 2,0-1-14,-1-3 8,-5 0-1,1-4 11,-4 2-3,-5 0-1,0-2 11,-4 0-7,-1-2 7,-5 1 22,-4 0-20,-1-1 12,-5 1-20,-3 1 11,1 2-30,-5 0 24,3 2-17,2 2 9,0 1-18,1-1 16,4 3-17,0 1 18,3 0-19,12 1 18,-18 0-52,18 0-38,0 0-45,-11 1-58,11-1-29,0 0-230,0 0 90</inkml:trace>
  <inkml:trace contextRef="#ctx0" brushRef="#br0" timeOffset="802.6668">9716 14776 9,'8'8'307,"1"3"-45,-1 0-57,0 3-28,1 2-25,0 3-22,-1 1-31,2 1-16,-1 5-11,-1-1-4,2 3-25,-1-1 4,0 1-17,0 0 3,0 0-14,0-2 16,-1 0-23,2-1 13,-1-1-21,-1-4 23,-1 0-18,0-2 14,0-4-15,-1-1 19,-2-2-43,-4-11-33,6 14-64,-6-14-73,0 0-28,0 0-207,0 0 115</inkml:trace>
  <inkml:trace contextRef="#ctx0" brushRef="#br0" timeOffset="993.9396">9817 14846 120,'8'-21'287,"1"2"-54,3 0-52,1 2-5,1 2-34,2 1-13,1 2-28,0 2 11,-2 3-27,2 0 11,-1 3-34,0 1 15,-2 1-34,-1 2 10,1 2-27,-3 1 12,0 1-31,-2 3 21,-1 1-23,-6 2 27,1 1-27,-6 5 22,-2 3-26,-5 0 25,-7 6-29,-7 3 28,-3 1-22,-2-2 17,-4 2-41,1-4-55,1-1-100,1-5-122,4-4-193,4-6 17</inkml:trace>
  <inkml:trace contextRef="#ctx0" brushRef="#br0" timeOffset="2003.7184">9034 12412 245,'-13'-5'294,"1"0"-74,6 0-47,6 5-48,-5-12-20,5 12-23,16-17-14,0 7-22,10-4 5,9-1-17,5-1 0,3-1-9,6 1 3,9-2-11,3 2 1,0 0-7,1 2 7,-10 2-10,3 0 8,-2 2-3,-2 0 7,0 0-19,-3 3-32,-2 0-54,-8 2-65,-2 2-66,-7-1-156,-2 2 175</inkml:trace>
  <inkml:trace contextRef="#ctx0" brushRef="#br0" timeOffset="2209.3836">9286 12537 152,'-11'5'288,"11"-5"-73,-9 5-53,9-5-37,0 0-28,9 5-19,-9-5-13,24-1-18,-7 0-7,7 1-4,3-3-9,3 2-3,7-2-1,4 0-4,-3 0-6,9-1 4,0 0 0,1 0-1,-2 0 9,0-1-15,-8 1 13,0 0-42,-2 0-43,-3-1-50,-4-1-75,-4 0-173,-2-1 182</inkml:trace>
  <inkml:trace contextRef="#ctx0" brushRef="#br0" timeOffset="2432.3348">9814 12117 4,'13'-3'116,"1"3"-39,1 0-6,2 2-23,5 3 7,0 2-24,0 2 10,4 4-5,-1 2-3,-1 2-10,-1 2 16,-3 2-5,0 2-3,-4-1-2,-1 4 9,-3-1-4,-2 2 21,-3-4-6,-2 1-9,-3-2-2,-2 0-9,-2 2-1,-3 0-3,0-2 7,-1 2-8,-1-2 6,-2 1-17,3-2-50,-1 0-69,0-2-193,-1-1 239</inkml:trace>
  <inkml:trace contextRef="#ctx0" brushRef="#br0" timeOffset="24445.9452">11401 10452 63,'8'-20'257,"0"1"-65,0-1-32,-1 1-32,-1 0-26,0 4 11,0-1-11,-1 1-30,1 0 2,-2 2-2,0 1 9,0 2-19,-1 2-2,-3 8-17,7-17-10,-7 17-15,4-12 1,-4 12-11,0 0 5,0 0-12,0 0 6,0 0-8,12 10 9,-12-10-1,0 24 11,-2-7 0,-1 4 16,0 3-22,-1 1 10,0 1-21,-1 5 18,-1-1-12,2 1 17,-1-2-1,1 0-9,0-3-19,1-1 19,0-2-15,0-5 14,0 1-15,1-4 18,1 0-12,-1-4 19,-1 0-14,3-11 16,-1 12-19,1-12 19,0 0-24,0 0 24,0 0-11,-1-13 2,2 0-5,0-4-22,3-5 20,-1-2-22,1-6 22,2-2-28,-1 0 23,1-1-20,-2-1 18,1 1-18,1 3 18,-3 3-16,0 1 18,0 4-12,-1 3 19,-1 2-18,1 0 14,-1 5-14,1 0 18,-2 2-24,0 10 19,2-20-18,-2 20 16,4-14-17,-4 14 18,3-9-15,-3 9 18,0 0-14,6-8 13,-6 8-11,0 0 13,0 0-15,0 0 16,9 3-25,-9-3 23,0 0-17,0 0 20,4 10-20,-4-10 14,0 0-9,0 0 23,0 0-21,0 0 18,1 11-10,-1-11 17,0 0-41,0 0 40,0 0-29,0 0 26,0 0-24,0 0 19,0 0-22,0 0 20,0 0-18,-6 5 19,6-5-38,0 0 40,0 0-21,0 0 17,0 0-22,0 0 23,0 0-21,0 0 25,0 0-25,0 0 19,0 0-19,0 0 22,0 0-22,0 0 20,0 0-28,0 0 30,0 0-24,0 0 21,0 0-19,0 0 22,0 0-22,0 0 16,0 0-16,0 0 13,0 0-10,0 0 19,0 0-22,0 0 25,0 0-32,0 0 27,0 0-24,0 0 26,0 0-21,0 0 26,0 0-30,0 0 22,0 0-19,0 0 24,0 0-21,0 0 18,0 0-21,0 0 18,0 0-23,0 0 26,0 0-22,0 0 20,-1-11-15,1 11 17,0 0-20,0 0 20,0 0-22,0 0 21,0 0-11,0 0 10,0 0-28,0 0 29,0 0-19,1-10 8,-1 10-6,0 0 18,0 0-23,0 0 23,0 0-27,0 0 30,0 0-21,1-12 16,-1 12-20,0 0 21,0 0-19,0 0 23,0 0-26,0 0 9,0 0-3,0 0 16,0 0-25,0 0 18,0 0-18,0 0 24,0 0-31,0 0 33,0 0-15,0 0-1,0 0-49,0 0-6,0 0-17,0 0-9,0 0-30,0 0-23,0 0-25,0 0-23,8 9-209,-8-9 150</inkml:trace>
  <inkml:trace contextRef="#ctx0" brushRef="#br0" timeOffset="25071.482">11525 10203 108,'0'0'208,"0"0"-59,-7-6-23,7 6-9,0 0-22,0 0 5,0 0-18,4-11-12,-4 11-28,0 0 8,0 0-10,2-10-5,-2 10-11,0 0-2,0 0-9,0 0-1,4-9-5,-4 9-3,0 0-4,0 0 1,0 0 0,0 0 6,4 9 9,-4-9 27,1 17 16,0-5 12,-1 2-5,-1 3 9,-1 3-23,-1 2 5,-1 3-24,1 0 17,-1 1-32,-2 4 13,0-2-18,3-1 16,-2 1-3,2-2-2,0 0-4,-1-2-7,1 0-18,1-2 21,0-2-19,0-1 15,0 0-17,-1-2 24,1-1-29,1-3 13,-1-1-4,1 1 28,1-13-25,-3 17 19,3-17-21,-2 9 20,2-9-19,0 0 24,0 0-18,0 0 9,0 0-4,-9-7 0,9 7-7,0 0 2,-4-13-3,4 13 1,0 0-2,-3-11-1,3 11-2,0 0 2,0 0-6,-4-12-6,4 12 3,0 0 3,0 0-7,0 0 12,0 0-4,0 0-2,0 0 2,0 0 1,0 0 0,0 0-1,0 0 4,0 0 0,0 0-2,0 0 1,0 0 0,0 0 0,0 0 3,0 0 1,0 0 2,0 0-3,0 0 2,0 0 1,0 0 1,0 0-1,0 0 2,1-11-2,-1 11-1,0 0-3,0 0 1,0 0-16,-1-10-17,1 10-11,0 0-14,0 0-7,1-13 2,-1 13-1,0 0 12,3-12-8,-3 12 7,0 0-8,0 0 0,2-10-8,-2 10-3,0 0-6,0 0-6,0 0-4,0 0-18,2-12 6,-2 12-18,0 0 0,0 0-143,0 0 81</inkml:trace>
  <inkml:trace contextRef="#ctx0" brushRef="#br0" timeOffset="25952.6531">11043 10984 19,'0'0'252,"0"0"-57,0 0-35,0 0-30,18-4-27,-7 0-11,4 0-6,1-2-11,8 0-10,1-2-2,7-1-15,8-4 3,1 0-9,3 0 3,0-4-10,2 3 6,-2-1-13,2 0 5,-4 0-14,-1 0 10,-4 1-4,-6 3-9,-5-1 7,-3 4-49,-6 0-58,-1-1-42,-4 2-48,-3-2-228,-2 1 140</inkml:trace>
  <inkml:trace contextRef="#ctx0" brushRef="#br0" timeOffset="26168.2923">11321 10348 134,'-7'-6'277,"7"6"-69,-4-14-54,4 14-34,3-12-31,-3 12-13,12-15-18,-2 8-11,2-2-6,5-3-4,1 1-11,3 0 0,3-1-3,1-2-6,-1 3-1,-3 1-2,0 0-6,-1 2 4,-4 0-3,0 3 2,-2 0-10,-3 1-35,0 1-23,-11 3-19,16-1-14,-16 1-27,14 4-17,-14-4-147,10 5 267</inkml:trace>
  <inkml:trace contextRef="#ctx0" brushRef="#br0" timeOffset="26896.3476">11795 10428 50,'6'19'285,"1"0"-71,0 1-41,-1 1-31,-1 0-26,0 2-19,0-3-21,0 3-6,-1-3-20,-2 2-6,3-3-7,-3 0-1,-1-1-9,1-3 0,-1-1-5,0-3 6,-1-11 13,0 21 23,0-21-25,-1 11 3,1-11-14,0 0 5,0 0-16,0 0 6,-9-4-1,9 4-7,-4-19-2,2 7 0,0-3-5,2-2-4,0-1-20,1-1 20,1 1-7,1 0 11,0 0-13,1 2 22,1 1-18,-1 1 10,1 4-14,2 1 14,0 2-21,-7 7 19,14-7-11,-14 7 11,21 1-16,-10 1 19,1 3-18,-1 1 18,2 3-3,-2 0 2,0 2 1,2 3-2,-3 0-2,-2 2 4,2-2-3,-3 0-14,0 0 14,-1-2-15,0 1 17,-2-3-12,1-1 24,-5-9-24,5 13 25,-5-13-14,0 0 16,0 0-7,0 0 1,0 0-5,10-6-3,-10 6 1,2-19-7,-1 5 0,1 2-23,1-4 19,0 0-16,0 2 16,0-2-20,-1 3 18,2 1-16,-1 0 16,-1 3-19,2 0 15,-1 0-23,-3 9 29,11-13-16,-11 13 16,12-10-14,-12 10 15,13-7-12,-13 7 14,17-5-15,-17 5 16,18-5-11,-18 5 14,14-4-15,-14 4 15,15-1-16,-15 1 16,13-3-16,-13 3 16,12-1-13,-12 1 13,0 0-16,13-3 15,-13 3-17,0 0 25,0 0-15,13-2 17,-13 2-19,0 0 19,0 0-15,10-7 10,-10 7-16,0 0 18,4-12-15,-4 12 12,3-10-14,-3 10 14,2-13-23,-2 13 20,3-11-16,-3 11 14,2-12-12,-2 12 12,0 0-21,4-12 10,-4 12-14,0 0 16,0 0-12,0 0 18,10 5-12,-10-5 14,4 13-15,-4-13 19,5 20-12,-3-9 15,0 0-14,1 2 14,-2 1 4,1 0-6,0 1 4,0-3-2,0 2-3,-1-3 2,0 0 0,0 1 3,-1-12 0,-1 18 6,1-18 5,-2 15 3,2-15-2,-8 11-3,8-11 1,-12 6-7,12-6 1,-19 1-8,19-1-30,-21-5-25,9 1-36,1-2-33,0-1-8,3 0-7,1-1-4,3 0 6,4 8-32,-6-15-3,6 15-176,1-15 205</inkml:trace>
  <inkml:trace contextRef="#ctx0" brushRef="#br0" timeOffset="27627.7785">12492 10461 93,'11'-2'222,"-11"2"-54,19-5-27,-19 5-25,13-5-17,-13 5-12,13-5-12,-13 5-11,10-5-1,-10 5-8,9-7-1,-9 7-24,7-5 8,-7 5 1,0 0 3,9-7-7,-9 7 3,0 0-20,0 0 11,0 0-13,0 0 8,0 0-8,0 0 12,0 0-12,-5 10 6,5-10-10,-6 9 4,6-9-8,-7 10 7,7-10-15,-4 12 20,4-12-9,-2 12 9,2-12-35,2 10-19,-2-10-35,0 0-38,9 10-6,-9-10-6,0 0 17,13 0-2,-13 0 30,9-7 17,-9 7 5,8-8 18,-8 8 55,4-11 27,-4 11 22,0 0 1,-4-13 11,4 13-8,-8-7-16,8 7 6,-14 0-5,14 0 3,-20 7-15,9-1-3,-3 2-11,3 0 11,-1 4-13,1 2 10,1 2-4,2-2 2,2 3-7,3-2-3,2 1-5,2 3-3,2-4-22,4 2 22,2-1-16,2-1 19,4-3-22,0 0 12,2-6-8,0-1-9,2-3-2,1-2-5,-1-4 2,2-2-9,0-3 8,-3-3 1,3-4-1,-2-4-10,-3-1 12,0-3-10,-3-1 8,-2-1-6,-2 0 13,-2 2-3,-3 2 72,1 2-1,-4 3 12,-1 1-36,-1 4 6,-2 0-26,0 3 12,3 9-26,-10-13 23,10 13-33,-10-5 26,10 5-29,0 0 26,-10 8-35,10-8 31,-1 14-26,1-14 26,2 21-29,4-7 26,-2-1 3,5 1-6,0 3 4,0 0-4,2 0-3,-1 0-2,0-1 2,1-1 1,-2-2-5,0 0 0,0-2-2,0 0-4,-1-2-1,-1-1-1,1-2 9,-8-6-6,15 7 3,-15-7 0,15 0 1,-15 0-3,16-7-2,-6 0 5,0-3-4,-1-2-23,3-3 18,-2-1-15,0-2 19,1 0-22,-2-2 26,-1-2-25,-1 1 25,0-2-18,0 0 26,-2 0-15,1 0 44,-3 0-32,0 1 36,2 3-25,-3 2 47,0 3-36,-1-1 28,0 3-42,1 2 24,-2 10-38,1-17 22,-1 17-23,0 0 26,2-12-33,-2 12 34,0 0-39,0 0 35,1 16-38,-1-16 38,2 21-35,-1-4 33,3 0-32,0 4 29,0 1-66,1 2-109,-1 2-55,2 2-93,1 0-304,-3-3-122</inkml:trace>
  <inkml:trace contextRef="#ctx0" brushRef="#br0" timeOffset="28090.0109">13061 10495 489,'-10'-15'413,"4"1"-90,-1 2-39,0-1-74,4 1-1,0 1-68,3 11 0,3-22-63,4 10 17,3 0-52,7 0 22,6-1-50,2 0 35,2 3-45,3 0 32,0 1-37,1 3 27,-5 1-34,-1 3 21,-3 0-27,-3 2 36,0 2-41,-3 0 40,-1 3-41,-3 0 36,-1 0-40,-2 1 42,-2 2-31,-1 0 29,-2 1-32,0 1 36,-2 0-2,1-1-11,-3-9 6,3 20-5,-3-20 2,5 17-12,-5-17 0,5 14 4,-5-14-17,10 9 4,-10-9-15,12 3-17,-12-3-27,18-4 13,-9 1 33,0-2-32,0 0 38,1 0-19,-3 0 23,-7 5-10,13-9 47,-13 9-21,11-9 28,-11 9-28,9-5 26,-9 5-40,0 0 28,11-6-32,-11 6 31,0 0-26,0 0 21,13 6-23,-13-6 27,6 7-29,-6-7 28,5 9-28,-5-9 33,9 8-4,-9-8-1,10 8 1,-10-8 1,14 4-32,-14-4 28,20 0-26,-7-3 29,1 1-32,-1-4 30,2 2-26,-3 0 26,-1-1-11,-1 1 50,-10 4-32,20-5 37,-20 5-11,12-6-11,-12 6-6,12-5-9,-12 5-5,11-2-7,-11 2 2,0 0-24,13-3-9,-13 3 18,0 0-89,13 0-37,-13 0-82,0 0-73,17 0-349,-17 0-146</inkml:trace>
  <inkml:trace contextRef="#ctx0" brushRef="#br0" timeOffset="28332.2269">14517 9711 396,'0'0'314,"8"-5"-36,-8 5-46,0 0-21,-1 20-47,-6-6 9,-3 6-13,-6 11-31,-5 5-12,-6 11-6,-3 1-26,-2 7-45,-3 1 24,-2 3-41,0 1 33,-1 2-21,0 0-3,-2 1-2,4 1-6,-2-2-2,1 2 1,4-4-6,0-2-6,3-4 3,3-4-12,6-11-42,4-7-95,4-6-3,6-9-70,7-17-166,2 15-211,-2-15-97</inkml:trace>
  <inkml:trace contextRef="#ctx0" brushRef="#br0" timeOffset="28788.139">14649 10082 341,'6'-10'302,"-1"2"-34,1 0-54,-2 0-2,-4 8-39,8-14-31,-8 14-31,9-10-28,-9 10-10,0 0-24,13-4-3,-13 4-28,8 8 12,-5 1-22,0 2 19,0 4-18,-1 2 8,1 2-11,-3 2 19,1 3-28,1 0 20,-2 1-21,-3-1 26,2-1-31,0 1 34,0-6-32,0 1 32,0-1-25,-1-2 22,1-2-26,-1-2 24,2-12-13,-4 19-54,4-19-9,-4 9-17,4-9 4,0 0-2,0 0 20,-13-8-7,11-2 12,-1-6 2,2-1 15,-1-7-6,3-4 16,2-5-5,4-2 17,2-5 1,1 1 23,4 1 7,0 3-5,2 3-4,-2 8 10,2 1-17,0 4 5,1 2-11,1 6 10,2 3-13,-2 3 18,1 2-3,2 5 2,2 2 11,-1 2-11,-1 4-10,0 2 11,-5 2-12,0 1 47,-4 4-20,-3 0 31,-2 0-34,-5 1 22,-4 0-33,-3 2 21,-7 2-22,-5 0 9,-7 3-20,-4-3 23,-3-3-27,0 0 28,-2-5-31,4-2 21,1-4-58,5-3-11,-1-2-75,4-1-69,3-3-71,4-2-246,0-3-6</inkml:trace>
  <inkml:trace contextRef="#ctx0" brushRef="#br0" timeOffset="30109.555">15005 10185 197,'16'-1'178,"-1"0"-51,-2 1-21,1-1-13,-2 0-28,-12 1-10,23 0-10,-23 0-9,17 0 2,-17 0-5,17-3-5,-17 3-8,13-2-2,-13 2 3,11-5 22,-11 5 31,0 0 10,12-4 1,-12 4-23,0 0-4,0 0-18,0 0 4,0 0-11,0 0 9,0 0-13,0 0 15,0 0-14,0 0 7,-11 6-14,11-6 10,-9 6-24,9-6 13,-7 7-17,7-7 14,-5 8-11,5-8 12,0 0-16,-5 12 13,5-12-18,0 0 20,0 0-30,5 8 14,-5-8-34,0 0 11,14-7-16,-14 7 13,10-8-2,-10 8 12,12-11-8,-12 11 11,8-12 5,-8 12 25,6-11-9,-6 11 15,4-9-10,-4 9 13,0 0-14,4-13 13,-4 13-19,0 0 14,4-11-19,-4 11 15,0 0-21,0 0 24,4-10-16,-4 10 13,0 0-17,0 0 16,4-13-20,-4 13 16,4-8-18,-4 8 17,3-12-22,-3 12 18,0 0-17,-3-15 20,3 15-24,-8-7 22,8 7-12,-16-2 27,3 3-25,-2 2 20,-2 2-14,-2 4 25,-1 1-26,1 3 21,-1 1-26,1 3 25,3-1-25,3 0 26,3 2-25,1 0 22,4-1-25,5-3 23,1 1-22,6-1 18,1 0-22,6-2 29,4-3-43,3 0 44,2-4-32,3-3 31,3-2-31,0-2 28,5-4-34,-2-3 33,4-4-28,-1-3 24,-5-4-26,-4-4 23,-1-2-24,-3-4 24,-2-3-6,-4-1 3,-1-2 2,-3-2-5,-2 1 11,-2 5-4,-5 2 25,0 3-39,-2 2 45,-3 3-36,-3 1 37,-3 4-30,2 3 32,-5 3-41,-2 4 23,0 2 10,0 5-13,-4 1 1,-2 6-28,1 2 21,-2 3 10,3 6-11,0 3 4,2 4-6,1 1-6,4 3-5,1 2 4,4 1 1,2 0-6,5-4-1,1 4 8,5-2-7,2-1-4,3-3 6,4-2-4,4-3 2,1-3-3,4-5-7,2-2-4,-2-6-41,2-2 28,1-4-30,3-5-30,0-2 44,-2-5-39,2-2 39,-5 0-16,-2-1 30,-5-1-11,0 0 33,-4 1 55,-5 2-6,-2 2-4,-2-1-12,-3 4-4,-4 9-7,1-14-9,-1 14 12,-10-9 0,10 9-3,-19-2-2,7 4-10,-2 1 7,-2 4-9,2 0 3,-2 3-3,2 3-2,-1 1 0,1 2-1,0 1-7,4 0 3,0 0 1,5-2 0,-1-1 5,4-2-1,2-12-4,3 20-1,4-13-5,0-1 5,-7-6-3,20 4-1,-20-4-9,21-3 7,-9 0-2,1-3-2,-1 1 10,0-3-7,-2 1 4,-1 2 4,-1-2 7,0 2 16,-8 5 3,11-9 2,-11 9-13,11-6-38,-11 6 36,9-6-3,-9 6-41,7-5 40,-7 5-32,0 0 37,11-3-40,-11 3 38,0 0-37,0 0 42,0 0-35,12 0 26,-12 0-24,0 0 41,0 0-37,0 0 36,11-5-38,-11 5 35,0 0-3,8-11-8,-8 11-2,5-10 4,-5 10-4,3-15-4,-3 15-1,2-14 1,-2 14-8,1-14 8,-1 14-2,1-11-4,-1 11-13,0 0 10,-3-12 8,3 12-5,0 0-2,0 0-5,-17 1-1,17-1-4,-14 9 17,6-2-39,-1 1 28,2 1 16,-1 2-33,0-1 31,1 1-37,1 1 44,1-3-34,1 1 35,2 1-35,0 0 36,2-11-38,2 22 43,1-13-36,2 0 18,4 2 18,4-3-41,0-1 37,4 1-2,1-3-9,4-2 5,0 0-4,0-2-3,-1-3 7,2-2-6,1 0-2,-1-4-6,-3-4 3,2-4 2,-2-2 3,-2-4-4,1-7 2,-4-2-2,0-4-12,-2-1 19,-2-2-9,-2 0-3,-2-1 4,-2 5-1,0 1-2,0 0 7,-2 6-35,-1 1 44,-1 4-24,0 2 32,1 4-32,-2 2 29,0 14-32,-1-18 28,1 18-33,0 0 25,0 0 12,-14 3-4,8 8-5,2 2 2,-1 4-5,0 4 14,0 4-13,-1 6 5,1 3-2,2 2-6,-2 7-2,3 1-1,-1-3 3,1-4-30,-1-3-49,3-2-57,-1-6-77,1 0-21,1-7-55,1-3-372,2-4-164</inkml:trace>
  <inkml:trace contextRef="#ctx0" brushRef="#br0" timeOffset="30526.4825">15999 10096 348,'-10'-10'392,"2"0"-67,0 3-57,4 0-59,4 7-39,-10-11-35,10 11-31,-6-8-16,6 8-18,0 0-12,6-10-11,-6 10-11,21-5-4,-7 2-6,5 1-6,1-2-1,5 2-7,2 0-18,0 1 16,0 1-4,0 0-1,-4 2-2,-3 0-5,1 1 8,-3 1-12,-1 2-14,-2-2 21,-2 4-16,-2-1 28,-1 3-23,-1-1 30,-3 4-32,0-1 28,-1 2-24,-2 0 27,-2 0-30,1-1 33,-2 0-30,0 1 28,0-2-28,0-12 24,1 20-23,-1-20 26,1 16-31,-1-16 33,5 10-49,-5-10 32,0 0-38,17-2 27,-9-3-22,0-1 24,3-3-20,-1-1 26,0 0-25,1-1 31,-4-1-14,2 2 49,0 0 4,-3 1 11,0 1-8,-6 8-20,9-11-1,-9 11-11,5-7-3,-5 7-3,0 0-4,0 0 3,0 0-9,3 9-25,-3-9 36,0 12-31,0-12 33,1 16-32,-1-16 26,4 18-27,-4-18 42,5 18-41,-5-18 32,8 15-36,-3-9 44,-5-6-40,16 9 32,-16-9-22,18 5 12,-18-5-63,21-3-32,-10 1-82,3-3-113,-1-2-327,2-2-124</inkml:trace>
  <inkml:trace contextRef="#ctx0" brushRef="#br0" timeOffset="30991.8747">17052 9992 56,'0'0'503,"0"0"-133,0 0-76,-5-10-67,5 10-43,0 0-36,-14-2-23,14 2-27,-12 2-18,12-2-12,-12 7-19,12-7-6,-13 11-13,7-2-7,1-1 2,0 1-3,-1 4-4,0 0-31,3-2-59,0 0-27,1 1-27,2-12-9,0 17 8,0-17 13,6 15 14,-6-15 20,11 5 17,-11-5 14,14 0 19,-14 0 39,18-5 25,-10 1 59,1-1-10,1-1 28,-2 2-12,0-2 39,0 0-23,-1 1-23,-7 5-24,14-10-9,-14 10-12,14-7-16,-14 7-4,12-5-5,-12 5-3,16-4-8,-16 4 5,18-1-5,-18 1-7,21 0-1,-21 0 4,21 0 1,-21 0 4,19 0-8,-19 0 1,21-4-3,-11 0 4,-1 0 0,1-3 28,-1-1-5,-3-2 5,4-1 12,-5-2-4,1-1 3,-3-3-3,1 0-8,-1-5-4,0-1-12,-1 0 0,2-1-29,-3 0 35,2 2-42,-2 3 44,1 4-34,0 1 39,-1 1-47,-1 13 37,1-19-39,-1 19 29,0 0-24,0 0 35,0 0-34,0 0 35,0 0-3,-6 17-12,2-2 5,1 2 8,-4 5-10,2 2 1,-2 5-6,-1 2-6,0 3-24,2-1-64,0-1-71,2 0-64,0-1-64,1-1-425,0-4-216</inkml:trace>
  <inkml:trace contextRef="#ctx0" brushRef="#br0" timeOffset="31151.0581">17282 9985 111,'0'0'539,"-5"-15"-158,5 15-61,-5-10-76,5 10-48,0 0-35,-3-11-33,3 11-27,0 0-21,0 0-9,8-8-20,-8 8-6,14-2-9,-2 2-7,3 0-41,7-2-99,2 1-81,5-2-117,5-4-276,1 0-98</inkml:trace>
  <inkml:trace contextRef="#ctx0" brushRef="#br0" timeOffset="31428.1349">17883 9786 35,'9'-9'415,"-1"1"-147,-1 1-2,1-2-65,0-1-29,-1-2-49,0 2-2,1-2-35,-2 0 0,2 0-35,-1-1 8,1 0-29,-2 0 14,0 3-30,0-2 16,-1 4-25,-2-1 12,-3 9-23,9-12 17,-9 12-23,0 0 17,0 0-11,0 0 19,0 0-29,2 19 26,-4-4-15,-1 4 24,-3 3 7,3 7 1,-2 5 2,1 2 23,-1 7-8,0 2-1,-3 1-7,4 0-18,-2-1 10,2 1-30,-1 0 29,1-3-12,-3-1 3,3-1-2,-2-5-4,1-4 0,-1-1 4,-3 0 1,-1-5-5,3-5 3,-1-2-19,0-4 0,1-3-53,0-5-44,7-7-59,-11 7-86,11-7-81,-9-7-174,6-3 5</inkml:trace>
  <inkml:trace contextRef="#ctx0" brushRef="#br0" timeOffset="31608.375">18038 9961 50,'0'0'339,"9"-10"-97,-9 10-60,0 0-29,10-3 17,-10 3-28,0 0-31,11 3 13,-11-3-24,7 9-18,-7-9-19,6 10-9,-6-10-26,7 15 9,-7-15-20,6 15 17,-6-15-23,4 18 17,-4-18-18,1 15 14,-1-15-48,2 14-42,-2-14-62,-2 11-64,2-11-307,0 0 8</inkml:trace>
  <inkml:trace contextRef="#ctx0" brushRef="#br0" timeOffset="31916.4614">18169 9907 319,'5'-10'327,"-5"10"-55,4-8-48,-4 8-41,3-8-41,-3 8-18,7-7-24,-7 7-10,0 0-17,4-10-20,-4 10-12,0 0-7,0 0-7,0 0-1,0 0-4,0 0 20,0 0 4,8 10-8,-8-10 25,-3 15-9,3-15-2,-3 21-9,1-10-11,0 2-3,0 1-2,-1 0-12,-1 1 0,1 0 3,1 0-6,-3-2-3,4 2-1,-2-3 3,1-1-2,-2 2 0,2-2-47,-2-2-88,-1 0-59,0-2-109,5-7-317,-8 8-123</inkml:trace>
  <inkml:trace contextRef="#ctx0" brushRef="#br0" timeOffset="32380.0984">18258 9822 227,'0'0'435,"7"-16"-135,-7 16-38,6-11-84,-6 11-17,9-9-55,-9 9-1,9-4-43,-9 4 9,12-1-33,-12 1 14,21 5-16,-8 1 0,1 2-9,-2 0-4,1 2 1,-2 0-7,-1 2-1,-1 0-3,-1 1-6,-2 0-1,-2-1-4,0 0 5,-1 0 4,-2-2-3,-1-10 5,0 18-1,0-18 0,0 15 16,0-15 2,-1 11 8,1-11 1,0 0-1,0 0-13,0 0-8,0 0 7,0 0 4,-10-5-5,10 5-24,1-14 23,1 4-26,2-2 21,2 0-14,0-1 11,1-1-9,0 2-4,1 0 5,-2-1-5,0 4 0,0 0 1,-2 2-13,-4 7 5,11-11 1,-11 11-2,10-5 6,-10 5-1,13 1-3,-13-1 3,15 7-4,-7-1-15,2 2 26,-1 4-19,0-1 18,-1 1 4,0 2 1,1 0-11,-2-1 6,-3 1-2,1 0 2,0 1 1,-3-3-1,-1 0 7,-4 0-2,3-2-9,-5 2 18,-1-2-3,0-1-5,0 0 2,-1-1 1,-1-1-3,1-2 3,7-5-9,-12 6 3,12-6-10,0 0-40,-15-3-31,15 3-23,-4-10-48,4 10-17,2-19-14,3 5-15,3-6-2,2 0-28,2-6 21,5-6-183</inkml:trace>
  <inkml:trace contextRef="#ctx0" brushRef="#br0" timeOffset="32526.2038">18648 9819 741,'19'-33'63,"0"2"46,-1 2 33,-3 3 27,-1 4 0,-3 2-7,-2 3 18,0 3-43,-2 1 2,0 2-58,-2 1 13,-5 10-47,8-12 18,-8 12-43,0 0 30,0 0-31,0 0 46,9 7-13,-9-7-6,0 19-8,-1-5-7,-2 1-9,2 5-5,-3 2-6,1 2 8,-2 7-5,1 1 2,-1 2-7,1-1-1,0 3-61,3 1-88,0-3-101,1 0-149,1-6-223,2-3-123</inkml:trace>
  <inkml:trace contextRef="#ctx0" brushRef="#br0" timeOffset="32679.1482">18898 9855 279,'-2'-13'455,"2"13"-116,-2-19-75,2 19-48,-2-15-48,2 15-31,2-13-27,-2 13-25,10-10-16,1 4-8,2 1-14,4 0-9,2 1-70,6-1-97,0-2-91,6 0-116,1-2-151,0 0 24</inkml:trace>
  <inkml:trace contextRef="#ctx0" brushRef="#br0" timeOffset="33054.264">19531 9472 311,'10'-11'413,"0"2"-112,-2 0-39,-1 1-90,-7 8-5,12-7-61,-12 7 13,11 3-42,-11-3 17,10 16-19,-5-2 22,-1 4-44,0 6 24,-3 3-11,-1 5-12,-4 4-5,-3 9-6,-3 4-4,-6 8-12,-1 2 5,-4 1-2,-1-1-6,0 0-9,-3-2-4,-1-4 5,1-2 0,2-13-6,3-4 1,0-2 0,5-11 0,0-5-6,4-5-6,-1-4-20,12-7-23,-16 2-16,16-2-21,-13-14-26,11 2 30,2-5-30,2-5 2,5-7-11,4-7 9,3-1-20,4-3-27,8-8 10,1 4 22,2-1 23,0 12 21,-2 2 28,-2 4 21,1 1 26,-5 10 4,-5 3-3,-1 1 1,-3 5 8,-1 2 53,-11 5 30,17-2-16,-17 2 28,11 4 25,-11-4-10,5 11 6,-5-11-26,-3 16 28,0-6-31,-5 4 7,-3 0-25,-2 1-1,-2 2-18,-6 0-10,1 0-10,-3 4-6,0-4-4,-1 3-3,3-1-10,0-2-20,3-2-92,5-2-76,3-2-71,3-4-432,7-7-187</inkml:trace>
  <inkml:trace contextRef="#ctx0" brushRef="#br0" timeOffset="33559.3042">19740 9914 67,'0'0'395,"11"5"-105,-11-5-31,0 0-49,2 12-50,-2-12-35,0 0-22,-1 18-8,1-18-5,1 11-15,-1-11-3,2 13-4,-2-13-3,5 12 1,-5-12-4,12 12 7,-12-12-16,15 9-9,-15-9-11,20 5-10,-20-5 4,23 0 1,-13-2-10,0-1 2,2-3-6,-1 0-2,-1-3 1,0 1-13,-2-2 19,-1-1-8,0-2 13,-4 2-6,-1 0-4,-2-3-4,-1 2-2,-2-1 1,-3-1-7,1 2 4,-2 0-12,1 0-2,2 2-19,-3 1-22,3 0-21,4 9-51,-7-14-22,7 14-37,-4-9 30,4 9 23,0 0 28,0 0 16,5-12 17,-5 12 13,0 0 12,19 0-7,-19 0 20,16 0 3,-16 0 10,22 3-2,-22-3 4,25 2 3,-15-2 14,-10 0 15,23 3 25,-23-3-3,22 3 12,-22-3 14,17 2 0,-17-2-1,16 1 1,-16-1 0,12 2-5,-12-2-14,0 0 10,14 2 16,-14-2-10,0 0 7,5 11 1,-5-11-4,-1 12-29,1-12 17,-2 21-21,1-8 20,0 2-12,-2 2-12,1 0 8,1 2-13,-2 0-5,2 1-6,0-1 2,-2 1-3,2-1-11,-2-2 1,3 0-4,-3 0 9,1-3 4,-3 1-6,0-3 4,-2-1-5,-1-1-20,-2-2-22,-3-3-32,1-1-22,-1-3-31,0 0 2,-1-2-33,2-2-15,-2-2-57,2-1-326,2-2-62</inkml:trace>
  <inkml:trace contextRef="#ctx0" brushRef="#br0" timeOffset="33952.0658">20515 9808 329,'0'0'398,"0"0"-97,10 3-65,-10-3-56,0 0-33,0 0 10,8 7 4,-8-7-40,4 9 16,-4-9 11,5 13-29,-5-13-16,3 19-21,0-8 15,-3 2-22,2 0 4,-2 3-20,0 1-10,0 0-8,-2 1-5,-2 0-2,2 1-8,-2 3-5,-1-1-3,-1 1-9,-1-2 1,1 1 1,0-1-3,-1-3 4,1 0-1,-1-2-4,2-2-6,0-3-29,0-2-60,5-8-105,-8 12-100,8-12-535,0 0-364</inkml:trace>
  <inkml:trace contextRef="#ctx0" brushRef="#br0" timeOffset="34324.3728">20661 9743 411,'9'-10'392,"-2"3"-110,-7 7-33,10-12-86,-10 12-9,9-6-54,-9 6 4,12-2-46,-12 2 15,12 4-46,-12-4 26,11 11-9,-4-1-9,-3-1-8,0 3-2,-1 1-3,-2 3-34,0 1 39,-1-2-7,0 2-19,-1 0 12,0-2-1,-1 1-2,1-4-3,1 0 3,0-12-6,-2 20 23,2-20 37,-2 14-5,2-14 1,0 0-9,0 0-7,0 0-2,6 7-4,-6-7-3,11-11-5,-1 1-16,-1-1 11,4-3-4,3 0-4,3-4 3,0 2-3,-2 2 17,-1 0-14,1 1 39,-2 3 8,-3 1-2,-2 1-19,0 1-7,1 4-8,-11 3-10,19-2-4,-8 7 5,-2 0 9,4 2 7,0 5-13,-2 0 13,3 3-20,-3 2 9,-3 2-21,3-1 16,-3 2-22,0 2-4,-1 0-7,-3 2 5,-1-1-3,-3 3-64,-1-2-112,-4 1-161,-2-3-555,-2 4-464</inkml:trace>
  <inkml:trace contextRef="#ctx0" brushRef="#br0" timeOffset="34883.085">16518 11136 312,'10'-5'379,"-1"-1"-54,-9 6-75,13-7-31,-13 7-64,9-6-7,-9 6-50,0 0 4,9-7-38,-9 7 18,0 0-42,0 0 20,-11 10-35,3-4 26,-4 3-47,0 0 31,-3 5-27,2 4 25,-3 0-9,2 4-2,2 3-3,1 2-5,5 2 6,1 1-6,4-2-1,4 4-2,2 0-28,4-2 33,6 6-34,1-5 30,3 1-28,1-6 28,-2-2-27,-1-2 33,-1-2-33,-2-4 27,-3-2-29,-2-3 31,0 1-32,-4-4 42,-5-8-37,4 14 35,-4-14-42,-11 12 43,-1-8-40,-3 1 41,-4-1-39,-5-2 35,1 0-40,-2 1 37,2-2-31,1-1 23,2-1-79,0-1-38,1-1-114,4-2-454,0-4-182</inkml:trace>
  <inkml:trace contextRef="#ctx0" brushRef="#br0" timeOffset="35332.2646">16923 11191 259,'9'-11'459,"-2"2"-129,1-1-30,-2 2-100,-1 0 12,-5 8-25,8-13-32,-8 13-34,9-10-21,-9 10-25,6-9-19,-6 9-13,0 0-10,9-6-10,-9 6 2,0 0-18,12 10 13,-12-10-6,11 14-12,-5-6 9,-1 4-3,3 1 3,-1 1-1,-1 0-7,1 1 1,0 0-6,1 5 9,0-2-6,-1-2-14,1 2 19,-1 1-15,1 0 21,-2 0-9,-1 0 13,-1 0 7,0-1 3,-2 4-4,0-4 16,0 2-11,-2-2 2,1 1-5,0 0-9,-1-2-1,0 1-5,0-1-34,1 0 42,-1-4-40,0 0 42,0-1-38,1 1 43,-1-13-43,1 21 45,-1-21-45,1 17 38,-1-17-38,1 15 45,-1-15-41,2 12 38,-2-12-36,0 0 36,2 14-35,-2-14 42,0 0-38,2 12 42,-2-12-39,0 0 43,4 10-44,-4-10 30,0 0-39,13 10 42,-13-10-42,20 4 43,-6-3-42,4 1 30,2 0-31,4-1 35,2-1-40,4 1 39,0-1-50,0 0 50,0-1-15,-1-1-64,-2-1-132,-3 0-152,0-2-437,-3 0-300</inkml:trace>
  <inkml:trace contextRef="#ctx0" brushRef="#br0" timeOffset="35527.8244">17845 11601 466,'14'-7'395,"-14"7"-84,11-5-74,-11 5-46,16-5-35,-16 5-36,19-5-25,-8 2-21,-11 3-9,23-4-11,-11 4-9,1-1-10,-1-1-4,-12 2-66,20-1-76,-20 1-47,15 1-58,-15-1-332,0 0-58</inkml:trace>
  <inkml:trace contextRef="#ctx0" brushRef="#br0" timeOffset="35796.2411">16449 12085 198,'-9'8'391,"9"-8"-108,-6 11-57,6-11-40,10 8-40,5-6-35,5 0-21,9-1-2,10-1-3,4-1 0,9-1-9,1 0 6,5-1-11,-2 0-1,1-1-16,-4 0-8,-3 2-10,-8 0-10,-6 0 0,-8 0-13,-3 0 2,-6 1-5,-3 0-23,-16 1-53,20-1-63,-20 1-91,0 0-83,0 0-224,0 0-28</inkml:trace>
  <inkml:trace contextRef="#ctx0" brushRef="#br0" timeOffset="36028.0936">16500 12245 97,'-6'8'368,"6"-8"-70,1 13-71,5-7 3,6 1-37,5-3-6,8 2-18,7-2-22,6-1 0,2 0-14,10-1-13,1-1-27,4 0-1,-1-2-10,1 0-8,1-1-15,-1 0-9,0-1 1,-2 2-9,-2-2-6,-3 0-11,-8 0-8,-3 1 4,-8 0-8,-2 1 3,-2-2-4,-4 0-2,-4 2 8,0-2-14,-5 0-10,0 1-61,-1-2-78,-11 4-32,14-9-69,-14 9-114,9-9-280,-9 9-149</inkml:trace>
  <inkml:trace contextRef="#ctx0" brushRef="#br0" timeOffset="36363.7074">17534 12198 41,'0'0'496,"0"0"-141,0 0-70,0 0-62,0 0-52,0 0-36,0 0-25,0 0-23,0 0-13,-8 6-18,8-6-8,0 0-11,0 0-11,0 0 0,0 0-5,0 0-4,0 0-6,0 0 2,0 0-5,-2 10-1,2-10 1,0 0 3,0 0-2,0 0 1,0 0 3,0 0-4,0 0-2,-10 4-3,10-4 1,0 0 4,0 0 6,0 0 7,0 0 3,0 0-5,0 0 10,0 0 3,0 0-20,0 0 28,-11-2-16,11 2 18,0 0-1,0 0 2,0 0 1,0 0-8,0 0 3,0 0-24,0 0 7,0 0-4,-5-8 1,5 8-8,0 0 2,0 0-17,0 0 15,0 0-14,0 0 4,0 0-6,0 0-30,0 0-82,-11-3-90,11 3-108,0 0-399,-16 4-219</inkml:trace>
  <inkml:trace contextRef="#ctx0" brushRef="#br0" timeOffset="39354.0173">5712 14197 142,'0'0'137,"0"0"-22,0 0-20,0 0-13,5 12-11,-5-12-13,13 5-10,-3-1-10,2 0 5,2 0-8,3-1-6,7 2 4,2-1-6,4-1-14,7 1 5,4-3 1,11 0-3,6 0 1,2-3-5,13-1 0,7-1-3,0-3 2,6 0 0,5-2-1,4 0-3,9-3 0,21 0 0,1-2-4,4-1 6,3 0-5,4-2 4,7 2-2,1-4-1,4 2 1,3 1 7,4 0-8,4 0 1,1 0-2,2 2 1,0 0-2,4-1 2,-2 2-4,3 0 2,-5 1 0,-1 0 7,2 2-8,-4 0 2,1 2-1,-5 2 0,-1 0-3,0 3 2,0-2-3,0 3-7,-2-2-9,-2 2-2,2 1-1,-2-1-8,-1 1 1,2-1 3,-1 1 4,-2 1 4,-2-2 4,1-2 0,0 2 4,0-1-3,-2 2 9,-2-1-6,-4-1 11,4 0 3,-3 1-4,0 0-1,-1 0 4,-3-1 3,-3 2 2,-2-1-4,-20 0 6,20 1-7,-20 0-10,-1-1 8,-1 2 6,-3-2 1,-1 1-3,-1 0-2,-4 0 0,-3 1 3,1-1-2,-8 1 6,-5-2 1,-5 4-4,-14-2-3,-4 0 1,-3 1-2,-4-1-1,-4 2 2,-2 0 7,-10 0-7,-2 1-5,-1-1-1,-2 1 1,-6 0-3,1 0 2,-2 0-1,-1 2-2,1-2 3,-3 4-4,0-2-3,-2 3 5,-1 1 3,0 1 3,2 3-9,-6 0 4,3 2-20,-1 3 17,-2 0 8,-1 2-6,1 2 4,-3 2-10,0 1 9,-1 1 4,1 6-2,0 1 0,-2 3 2,-1 0 0,-1 0 5,-2 2 4,0 0-4,-1 3-1,-1 0 0,0 2 2,2-1 4,-3 3-2,2 1-2,1-2 3,0 2 7,0 0 0,2 2-3,3-2 5,0 2-11,4 4 2,2 1-2,-1 1 7,2-2-19,1 1 13,-2-4-8,2 2 0,2 2-5,-6-11-1,0 1 0,0 2-4,-2-4 6,1 2 0,-4-1-15,1-2 20,-2-1-1,-3 0-3,0-7-5,-3 0 5,-1 0-2,0-1 10,-3-4-11,0-1 6,-1 1-2,-1-1-4,0 1 11,-2-1 3,-1 1-4,-1 3 3,-2-1-3,-1 0 5,-3 0-1,0 1-25,-6 4 32,3-1-37,-4 0 51,-3-1-18,0 1 25,-2 0-30,-1 0 23,-3-2-28,0 3 16,-2 0-22,-5 5 34,-2-1-32,0 1 30,-2 0-4,1-1 11,1 1-6,-1 1-7,0 0-7,0 1-15,1-2 8,0 2-5,1 0 27,0 0-25,-1 0 18,0-1-3,2 0-8,-3 1 1,2-1-3,-1 0 30,-1 1-23,-1-2 14,0 0-25,0-1 18,-1 1-4,-1-1-20,-1 2 10,-1-2-10,0 1 3,-1 1-12,-1-1 10,-1 1-2,1 1-2,-1-1 1,-3 0-5,0-2 6,-1-1 0,-1-1 0,-1 0 6,-3-4-5,1 1 10,-3-3-9,1-1-1,-3-1 2,-3-3-3,-1-3 3,-2 2 5,-3-5 5,-1 0-1,-6-1 7,-5-1-2,-2-1 3,-6 1-8,-4-2 13,-4 2 1,-21 2-22,-2-2 8,-4-1-2,-2 0-4,-4 0-5,-1-1 1,-1 0 0,-1-1-3,-3 0 8,-2-1-9,-2 0 18,0-1-27,2-1 7,-4 1-4,-1-3 26,1 0-31,-4-1 32,3-1-39,-1-2 26,-2-1-20,2-2 23,-2 0-14,0-4-4,3 1-26,1-4 33,0-1-31,1-1-8,-1-3 5,4 0-3,-2-2 4,3-2 6,1 0 10,2-1 3,1-2 3,0 2-6,2-2 1,-1-2 8,4 1 8,-1 0-6,2 0 5,-1-1-2,-1 0-2,1-1 6,0 1 1,0-1 0,3-2-1,0 1 8,1-1-7,2 0 3,-2-3-10,4 0-1,2-1 14,3-2-1,2-1 4,4-2-6,2-3-5,0 0 6,4-1 16,2 0 1,1-1-2,3-1 8,17 7-12,-2-1 25,2-1-6,0-1-9,0-1-3,1 1-12,2-2 8,0-1-8,2 0 3,1-2-6,2 0-2,2-3 18,3-1-6,2 0-11,2-3 7,3-2-6,0-1 39,4-3-49,1 0 35,1-3-34,0-3 38,-6-14-50,4-1 3,-1-2 2,4-2-6,0-1 5,2-2 43,0 3-46,9 11 43,1-1-51,1 1 31,-1-3-26,4 3 32,1-4-29,2 2 35,1 1-43,3 0 42,1 3-41,3-2 41,1 1-6,2 2 2,2-1-6,3-1-1,0 3-8,2-4-38,1 1 40,1-5-33,1 1 37,2-2 2,0-1-3,-1 2-6,3 3 2,1 1 1,0 11-1,1 0 0,1 4-40,0 1 42,-1 3-47,1 5 47,0 7-34,2 1 30,-2 5-28,2 2 43,-1 1-42,0 6 41,1 0-42,0 1 43,0 4-38,0 1 37,0 1-39,1 12 37,-1-21-40,1 21 39,-1-15-38,1 15 30,2-12-25,-2 12 34,0 0-40,6-7 43,-6 7-39,0 0 37,14 3-36,-14-3 38,17 5-42,-7 0 42,3-3-48,3 2 53,2 0-46,6 0 36,2-2-33,4 1 41,8-2-46,5 0 43,10-2-37,5-3 34,14-1-37,5-2 40,3-3-37,5 0 38,5-4-41,2 0 37,4 1-40,0-3 36,1 1-5,-3 1 7,0-1 3,-2 1-12,1 2 1,-4-2-2,-2 3-5,-4 1-7,-2 1 5,-4 2-2,-6 0-1,-12 3 5,-4 2-4,-4-1-8,-9 2 4,-2 0-7,-7 1-12,-2 0-25,-3 1-22,-1-1-38,-5 1 11,-3 0-14,2-1-14,-3 2-20,-2-1-21,-1-1-31,-1 0-103,0-3-128,-1 2 97</inkml:trace>
  <inkml:trace contextRef="#ctx0" brushRef="#br0" timeOffset="40366.0442">14662 14739 453,'-10'-10'392,"4"0"-118,1 2-29,5 8-56,5-16-59,6 6 3,12 1-17,15-5-10,10 2-46,18-2 32,9-2-11,9 0-16,9 1-12,27-4-7,6-1-11,7-1-12,2 0-4,7 0 0,4 0-4,1 1-33,0-1 29,-5 4-38,-7 0 36,-7 1-20,-29 5 24,-7 2-24,-10-1-4,-12 3-117,-17 2-133,-8-2-398,-15 2-173</inkml:trace>
  <inkml:trace contextRef="#ctx0" brushRef="#br0" timeOffset="40585.1922">16755 14130 218,'0'0'276,"9"-10"-82,-9 10-42,21 0-29,-3 5-22,5 1-23,6 3-18,7 5-14,3 3-11,5 2 2,-1 0-6,13 3 11,-3 1-2,-10-2 10,0-3-7,-2 2-1,-6 0-15,-2-2 6,-9 0-10,-7-1 52,-5 0 15,-8 0-22,-5-3 9,-7 6-29,-8 2 23,-9 3-33,-3 0 11,-5-3-27,-1 0 22,-4 0-40,1-1 37,-1-1-39,0-3 20,3-3-91,0 1-55,7-4-97,4-5-370,2-1-105</inkml:trace>
  <inkml:trace contextRef="#ctx0" brushRef="#br0" timeOffset="41891.13">17947 14091 349,'8'-12'276,"-3"1"-66,2 0-16,1 0-52,-3 2-13,0 0-26,-5 9-5,8-14-33,-8 14-3,5-12-19,-5 12 5,0 0-27,0 0 7,0 0-21,-6-7 13,6 7-15,-16 9 14,4 1-20,-1 0 14,-1 3-14,0 3 13,0 2-14,0 2 10,3 3-12,1-1 4,4 0-7,4 0 26,4 1-15,4-1 14,6 3-17,4 0 16,6 0-21,3 0 17,2-3 1,0 2-19,-1-4 17,-2-3-20,-3 0 20,-4-6-20,-2 0 13,-3-1-10,0-1 28,-5-4 13,-7-5 32,8 14 8,-8-14-22,-5 10-6,-4-5-6,-2 0 0,-3-1-16,-4 1 2,0-1-5,-2 0-4,-4 0-6,3-1 0,-1-3 2,1 1-3,-1-1-2,5-1 5,-2-2-3,2 0-75,0-4-61,4 0-103,1-5-91,3 0-233,3-3-62</inkml:trace>
  <inkml:trace contextRef="#ctx0" brushRef="#br0" timeOffset="42058.0712">18230 13834 6,'16'-12'460,"-3"3"-140,-1 3-81,-1 0-39,-11 6-44,18-3-39,-18 3-2,16 5-33,-10 2-2,2 4-36,0 2 13,-2 2-23,0 4 4,-1 3-25,0 2 17,-1 2-15,0 5 9,0 2-13,-2 0 26,0 1-64,-2 0-103,0 0-100,1-5-299,-3-2-32</inkml:trace>
  <inkml:trace contextRef="#ctx0" brushRef="#br0" timeOffset="42746.5852">18292 14209 420,'2'-14'324,"-1"3"-55,2 1-64,0 0-38,8 0-46,-1 0-11,9 0-41,0-2 5,3 4-29,2-1 7,0 2-31,0 2 14,-1 0-23,-2 2 22,-3 1-38,-3 2 24,-2 2-21,-1 3 19,-3-2-17,-2 4 19,-7-7-12,6 17 18,-7-5-21,-2 0 22,-1 3-32,-3 2 22,-3 3-15,1-1 21,0 0-33,0 3 32,0-3-25,2-2 23,2-2-20,2 0 22,2-4 9,1-11-8,8 17 0,-8-17-1,18 7-29,-18-7 25,26-7-26,-11 2 28,3-4-37,-2-3 28,1-1-29,-3 1 26,1-2-21,-3 0 29,-1 3 5,-3-1 49,0 2-33,-2 2 36,2 0-42,-8 8 21,10-13-37,-10 13 22,8-9-40,-8 9 27,8-5-27,-8 5 29,0 0-34,12 3 32,-12-3-41,9 10 40,-9-10-40,10 14 41,-4-6-34,2 1 34,-1 0-37,2 1 41,1-2-11,0-1-6,-1-1 4,3 0-36,-2-4 36,-10-2-38,23 2 38,-12-4-35,1-2 32,-3 0-25,1-2 27,0 1-34,-2-2 33,-2 0-33,-1 1 32,-5 6-35,8-14 35,-8 14-34,4-10 35,-4 10-31,0 0 26,0 0-35,5-9 37,-5 9-26,0 0 32,0 0-30,1 12 30,-1-12-31,3 14 32,-3-14-37,6 15 44,-2-6-39,1-1 36,3 0-35,-1-2 40,2-1-43,1-2 39,-10-3-32,21 1 33,-6-5-40,-1-1 35,2-4-37,0-5 34,0-2-29,0-4 23,0-5-28,1-5 33,0-3-36,-5-3 43,1-1-47,-5-3 42,0 0-2,-2-1-1,-1 6-4,-2 0-4,0 1-2,-2 3-37,2 5 40,-2 3-35,0 4 39,0 1-33,0 5 29,-1 13-32,2-17 39,-2 17-33,0 0 27,0 0 5,0 0-4,6 12 7,-4 0-7,0 5 1,3 2-32,-3 5 29,2 1-29,-2 7 37,0 1-27,-2 1 30,0 0-33,-1 0 33,-2 2-31,0-4 31,-1 1-99,-2-3-43,2-4-78,-1-3-80,2-5-342,-2-4-137</inkml:trace>
  <inkml:trace contextRef="#ctx0" brushRef="#br0" timeOffset="42908.9433">19282 14069 409,'0'0'348,"0"-22"-66,0 22-64,-2-14-34,2 14-54,0 0-6,-6-11-43,6 11 6,0 0-42,0 0 14,-9 11-29,9-11 10,-2 17-23,2-17 16,1 25-30,2-10 29,1-1-27,4 1 25,2 0-25,2-1 31,5-3-56,0-1-34,4-2-66,1-3-46,0-4-40,2-4-63,2-2-162,4-4 100</inkml:trace>
  <inkml:trace contextRef="#ctx0" brushRef="#br0" timeOffset="43522.0957">19676 14036 227,'11'-14'429,"-3"2"-118,-2 2-28,1-1-81,-2 4 10,-5 7-68,7-15-4,-7 15-50,4-9 9,-4 9-47,0 0 15,0 0-43,0 0 26,0 0-36,0 0 22,3 10-29,-3-10 21,0 16-30,3-4 29,-2-2-34,2 2 30,0 2-34,0-1 36,0-1-32,0 0 26,0-2-46,-1 2 10,-2-12-16,5 17 25,-5-17-21,3 11 31,-3-11-29,0 0 30,0 0-29,13 3 24,-13-3-4,0 0 43,11-7-30,-11 7 21,11-7-33,-11 7 28,14-10-31,-5 5 29,5 0-26,0-3 25,1 3-27,1-1 24,2-1-29,0 1 31,1-2-35,1 2 30,-3-2-24,3 0 29,-4 1-32,-1-1 32,-2 1-33,2-2 31,-4-2-26,2 2 25,-3-1-31,0 0 30,1-1-31,-4 1 32,1 2-33,-1 0 25,0 2-28,-7 6 21,11-11-24,-11 11 28,9-4-27,-9 4 29,0 0-23,14 7 25,-14-7-31,9 14 32,-4-5-27,-1 3 30,2 2-27,-2 0 20,0 3-20,1-1 28,-2 2-28,1-2 25,-2 3-21,1-1 26,-1 0-33,1-2 35,-2 1-29,-1-2 27,0-1-28,0 1 31,0-4-30,-3 0 26,1-1-19,2-10 24,-7 16-26,7-16 37,-6 7-43,6-7 32,0 0-36,0 0 35,-3-14-29,9 2 33,1 0-30,6-7 26,1-3-31,5 0 25,5-5-29,-1 2 29,4 0-31,-1 0 33,-4 7-33,-1-1 33,-2 2-33,0 4 25,-2 2-30,-1 0 32,-3 5-30,1-1 27,-3 5-27,-11 2 28,20-2-32,-20 2 34,16 10-23,-8-5 33,-3 5-28,0 0 30,-2 5-26,0 0 31,0 2-28,-1 0 31,-2 4-32,0-3 30,1 4-34,0 2 34,0-1-40,0 1 36,0-1-31,3 1 31,-3 0 0,3-2-4,-2 0-6,2-1-4,1 0-1,-1-5 2,1 1-22,3 1-96,-1-4-103,0 0-123,6-2-278,-3-3-123</inkml:trace>
  <inkml:trace contextRef="#ctx0" brushRef="#br0" timeOffset="44088.843">21437 13556 171,'0'0'244,"7"8"-38,-7-8-44,7 12-1,-7-12 5,7 17-26,-3-6-11,2-1-31,-2 5 11,-2-1 9,1 1-14,-1 2-40,0 0 11,-2 2-29,0 0 14,0 1-32,0 1 14,-3 2-28,1 1 20,0-1-31,0 1 24,0-2-22,2-3 28,-2-1-44,2-1 36,0-3-22,0-2 20,2-1-19,-2-11 23,6 16-31,-6-16 21,11 6-17,-11-6 21,15-1-31,-15 1 26,15-5-28,-15 5 34,16-10-28,-16 10 30,8-8-22,-8 8 27,9-8-34,-9 8 33,8-6-28,-8 6 23,0 0-30,9-7 26,-9 7-31,0 0 30,10-3-30,-10 3 35,14 1-38,-14-1 36,15 2-37,-15-2 36,23 3-29,-23-3 33,21 2-63,-21-2-49,15 0-87,-15 0-111,18-2-317,-18 2-114</inkml:trace>
  <inkml:trace contextRef="#ctx0" brushRef="#br0" timeOffset="44344.1937">21836 13706 342,'0'0'365,"4"-9"-56,-4 9-88,0 0-33,7-13-60,-7 13-6,0 0-17,0 0 15,0 0 9,8 7-8,-8-7 5,8 15-26,-6-5-21,1 4-9,-1 1-11,-2 2-12,2 0-42,0 3 38,0 2-38,-2 1 27,0-1-37,0 0 33,0-1-38,2-1 37,-1-2-30,3 0 23,-2-2-24,3-2 29,1-2-36,2-1 38,0-4-38,4-2 31,0-2-29,3-3 29,3-3-60,4-3-20,3-2-76,4-1-22,-2-2-73,7-4-82,0-3-280,-3 1-105</inkml:trace>
  <inkml:trace contextRef="#ctx0" brushRef="#br0" timeOffset="44816.6573">22591 13777 224,'0'0'398,"-2"-15"-83,2 15-53,-5-15-50,5 15-11,-4-17-23,4 17-56,-2-17 11,2 17-49,-3-16 18,3 16-37,-2-15 28,2 15-15,0-12-14,0 12-9,-2-12-11,2 12-8,0 0-7,-2-12-5,2 12-7,0 0 0,0 0-16,-2-13 6,2 13 1,0 0 0,0 0-7,0 0 6,0 0-3,0 0 6,6 11-8,-6-11 0,2 11 7,-2-11-3,3 14-4,-3-14-1,4 18 3,-4-18-7,5 17 3,-5-17 13,2 17-10,-2-17 0,2 12-4,-2-12 2,3 12 3,-3-12-4,0 0 5,2 14 8,-2-14-12,0 0 7,0 0 1,0 0-7,0 0-3,0 0 2,0 0-6,0 0 6,0 0 5,-3-13-4,3 13 4,0 0-2,-2-14 0,2 14-9,0 0-1,-2-14 7,2 14-1,0 0-2,-2-10 1,2 10-3,0 0 5,0 0-1,-3-11-15,3 11 11,0 0 2,0 0 2,0 0 3,0 0-4,0 0 0,0 0-5,-9-5-33,9 5-72,-8 7-63,8-7-63,-17 9-102,8-3-276,-6-2-128</inkml:trace>
  <inkml:trace contextRef="#ctx0" brushRef="#br0" timeOffset="45133.3789">20404 14483 191,'-18'5'400,"4"0"-125,2-3-42,2 3-64,10-5-12,-12 8-42,12-8 1,0 0-26,7 14 6,3-10-16,4-1-14,11 1-4,4-1-31,12-2 13,10-1-28,9-1 22,1-3-7,17-2-11,1 2 5,2-6-6,0 3-2,3-3-6,0 1-2,0 1-23,-1-2 19,0 1-19,-5 1 24,-4 1-22,-14 2 25,-7-1-21,-7 1 23,-9 2-38,-10 0-29,-6 1-39,-8 2-13,-13 0-44,0 0-60,0 0-63,0 0-174,0 0 82</inkml:trace>
  <inkml:trace contextRef="#ctx0" brushRef="#br0" timeOffset="45414.6274">20579 14703 115,'-9'8'246,"9"-8"-63,-5 11-30,5-11-33,10 10 7,2-8-19,5 3-3,4-3-27,5 0-8,7-1-20,6-2 14,9-2-6,4 0-2,2-1-4,1-3 6,4 0-10,9-1 28,0-2-27,1 0 9,-4 1-24,2-1 24,-12 0-22,0 1 28,-1 1-30,0-3 22,-2 2-6,-2 0 23,-6-3-18,-1 4-9,-7-1-6,-4 2-9,-7 0-2,-2 1-8,-4 1-3,-2 1-2,-1-1-2,-5 2-5,-1-1 2,-10 4-5,15-5-12,-15 5-48,0 0-77,0 0-99,0 0-94,0 0-247,0 0-87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</inkml:channelProperties>
      </inkml:inkSource>
      <inkml:timestamp xml:id="ts0" timeString="2021-10-04T05:58:28.27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06 5929 182,'-4'-12'185,"4"12"-29,0 0-29,0 0-28,-6-10-16,6 10-1,0 0 0,0 0-12,-4-9-11,4 9-7,0 0 8,-6-9-9,6 9 2,0 0-5,0 0-10,-4-8-3,4 8 0,0 0-11,0 0-5,0 0-4,-6-7-5,6 7-7,0 0 3,0 0-3,0 0-2,0 0-3,0 0 1,0 0 2,0 0-2,6 9 4,-6-9-1,7 8-5,-7-8 2,7 12 3,-7-12 9,10 12-12,-4-5 8,-2 0-7,4 1 10,-2 0-12,0-1 7,-1 1-3,2-1 5,-1 1-1,0-2 2,-6-6-6,11 14 6,-11-14-11,11 11 12,-11-11-7,10 9 3,-10-9 6,13 9 19,-13-9 1,20 2 8,-7-2-4,4-2 8,3-2-34,3-3 25,5-3-21,10-3 0,0-2-1,2-3-8,3-1 0,6-6-6,2 0 10,1-4-2,-2 1-4,1-2-7,0 0 5,-4 0-5,0 0 5,-8 6 5,-2 0-1,-1 2-9,-4 1 1,-1 1 9,-7 5-5,-1 1-3,-7 2 0,1 2 4,-5 3 5,1-2-3,-4 4 0,-1-1-2,1 0-5,-1 3 5,-8 3 5,12-9-1,-12 9-5,11-6 1,-11 6-3,9-6-7,-9 6 14,0 0 1,11-8-3,-11 8-3,0 0-7,10-5 4,-10 5 0,0 0 3,0 0 0,9-4 2,-9 4 1,0 0-9,0 0 0,0 0 9,0 0-18,9-5 16,-9 5-6,0 0 4,0 0 0,0 0 6,0 0-1,0 0-5,0 0-1,0 0 6,0 0 1,0 0-5,10-4-4,-10 4 2,0 0-5,0 0 12,0 0-2,0 0 5,0 0-7,0 0-2,0 0 0,0 0-7,0 0 9,0 0-1,0 0 2,0 0 3,0 0-1,0 0 5,0 0-11,0 0-1,0 0 0,0 0-1,0 0 3,0 0 3,0 0 2,0 0-5,0 0 1,0 0 0,0 0-6,0 0 3,0 0-1,0 0 8,0 0 1,0 0-5,9-4-5,-9 4 10,0 0-6,0 0 5,0 0-5,0 0 0,0 0 4,0 0 0,0 0 0,0 0-3,0 0-1,0 0-1,0 0 0,0 0 1,0 0 4,0 0-2,0 0-3,0 0 0,0 0 5,0 0 0,0 0-6,0 0 6,0 0-6,0 0 0,0 0 3,0 0 2,0 0-1,0 0-11,0 0 16,0 0-2,0 0-1,0 0-5,0 0 2,0 0 1,0 0-2,0 0 4,0 0 2,0 0-9,0 0 2,0 0 0,0 0 2,0 0 3,0 0 1,0 0-7,0 0 6,0 0-5,0 0-1,0 0 4,0 0-1,0 0-2,0 0 1,0 0-2,0 0 7,0 0-6,0 0-1,0 0-1,0 0 1,0 0 10,0 0 0,0 0-11,0 0 3,0 0 6,0 0 6,0 0-14,0 0 7,0 0 0,0 0-5,0 0-2,0 0-4,0 0-15,0 0-8,0 0-10,0 0-21,0 0-29,0 0-27,0 0-19,0 0-33,0 0-30,0 0-145,0 0 196</inkml:trace>
  <inkml:trace contextRef="#ctx0" brushRef="#br0" timeOffset="3232.0881">2550 8964 80,'40'-3'135,"0"-1"-26,11 0-13,2 0-9,3 2-14,3-1-13,2-1-13,0 2-4,3 0-10,13 1-3,-12 1-6,14 0-1,-2 0-1,0 2-3,-1 0-7,0 0 1,-2 1-3,-10 0 2,-1-1-3,-1 1 3,1 2-3,-1-1-8,9 1 2,-11 0 4,0 0 3,1 0-2,-1 0-3,-1 2 4,0-2 0,-1 1-3,0 0-1,-3-1-3,-1-1 5,-1 1 4,-3 1-7,-3-2 0,-1 0-1,-8-1 2,-1 0 2,-4 2-4,-3-3-2,-1 0 0,-3 1 3,-1 0-6,-3-1 4,-3 1-1,0-2-1,-3 2 2,-1-2-1,-2 0 11,0 1 19,-13-2 17,20 3 18,-20-3 9,15 2 16,-15-2 1,15 1-1,-15-1-23,0 0 4,17 0-37,-17 0 11,0 0-22,13-4 5,-13 4-20,0 0 9,12-6-12,-12 6 11,0 0-16,10-7 17,-10 7-20,0 0 13,8-7-18,-8 7 20,0 0-23,8-5 20,-8 5-17,0 0 18,0 0-15,9-8-3,-9 8-47,0 0-19,11-5-49,-11 5-51,0 0-78,16-4-149,-16 4 140</inkml:trace>
  <inkml:trace contextRef="#ctx0" brushRef="#br0" timeOffset="4050.6067">1486 8528 72,'0'0'177,"0"0"-37,0 0-28,0 0-18,0 0-21,0 0-19,0 0-8,0 0-5,0 0 9,0 0 6,0 0 6,5 9 13,-1 1-7,0 3-3,1 1-9,2 6-2,-2 1 4,5 5-4,-1 1-4,0 2-11,1-1 7,0 3-12,0-5 8,2 3-13,-2-2 9,2-2-13,2-2 8,-4-3-7,3-1 23,-1-3-29,1-1 30,3-3-19,1-1 15,2-3-18,3-2 12,1-6-24,5-3 15,5-5-23,9-5 18,0-6-29,10-6 1,1-6 21,-1-3-23,-3-5-6,2-2 30,-1-1-27,-3-3 24,-1 1-21,-4-1 16,-2 1-14,0 2 18,-5 2-27,-7 8 22,0 1-22,-3 1 19,-1 3-25,-5 5 25,-2 1-21,0 6 5,-4 1-1,1-1 5,-4 4-7,2-1-4,-1 3 6,1 1 3,0-2 2,2 4 7,0-1-1,0 2-9,1 1-4,0 1-42,2-1-35,-3 3-55,2 1-36,-2 0-46,2 0-209,-2 1 95</inkml:trace>
  <inkml:trace contextRef="#ctx0" brushRef="#br0" timeOffset="5073.5242">6759 7199 20,'0'0'322,"0"0"-98,0 0-46,3 8-41,-3-8-5,0 25-28,1-9-10,0 3-23,0 5-7,0 1-17,2 2 2,0 7-6,1-2-3,0 2-14,0-2 6,1 1-10,0-1 1,4 0-13,-3-5 15,2 2-16,-1-7 13,1-1-4,1 1 11,-3-4-66,2-4-66,0-2-73,-1-4-273,-7-8 74</inkml:trace>
  <inkml:trace contextRef="#ctx0" brushRef="#br0" timeOffset="5438.0976">6768 7625 348,'-9'-5'295,"9"5"-54,-15-7-28,15 7-23,-10-6-27,10 6-33,0 0-27,-8-8-18,8 8-23,0 0-4,8-11-18,1 5-3,3 0-8,4-2-24,3 0 17,4 0-32,0 0 22,-2 0-21,4 1 14,-1 2-20,-4 1 19,-2 2-17,1 2 18,-3 1-20,1 1 21,-4 4-16,1 0 20,-3 4 5,-3 0-20,2 0 15,-4 3-17,1 0 18,-2 0-16,1 1 13,-2 1-17,2-3 24,-2-1-20,1 3 16,1-3-17,1 0 19,0-1-19,-1-3 23,1-1-20,3-1 23,0-1-37,-10-4 40,20 3-23,-20-3 22,20-5-24,-9 0 28,-3-2-29,1 2 25,-4-5-29,-2 0 24,2-2 3,-5 1-3,0-2-27,-1 0 28,-3-1-31,-2 1 27,1 1-28,-2-1 28,0 1-28,-1 2 31,-1 2-27,1 0 11,1 3-46,-2-1-27,9 6-48,-10-8-21,10 8-20,0 0-27,-10-5-29,10 5-178,0 0 149</inkml:trace>
  <inkml:trace contextRef="#ctx0" brushRef="#br0" timeOffset="5641.4551">7319 7489 156,'0'0'256,"14"6"-52,-14-6-23,13 9-29,-6-3-15,-1 3-3,2 3-21,-2 1-15,1 2-6,0 4-24,-3 2 5,1 1-25,0 2 4,0 2-25,3 3 10,-3 0-21,2 0 17,0 3-22,0-2 17,3 0-19,-2-1 19,1-1-18,-1-2 25,-1-2-31,-1-4 26,0-2-65,-2-3-9,2-1-29,-6-14-21,4 15-41,-4-15-35,0 0 6,0 0-24,0 0-1,0-12-105,-3 0 249</inkml:trace>
  <inkml:trace contextRef="#ctx0" brushRef="#br0" timeOffset="5814.1152">7480 7865 568,'-5'-33'97,"0"0"7,0 0 42,1-1-11,1 2 1,1 0-26,1 3 32,2 3-39,0 1 19,1 0-43,2 3 7,3 2-31,0 1 12,2 2-36,1 2 21,3 2-32,-2 2 27,3 2-38,-2 3 21,1 0-28,-2 4 24,-11 2-29,24 0 20,-24 0-24,16 9 28,-10-2-25,-1 3 31,-4 1-4,-2 2 2,-4 3-1,-2 3-2,-3 2-9,-4 3-62,-1-1-13,0 0-62,0-4-56,1-2-79,1-5-258,2-2-16</inkml:trace>
  <inkml:trace contextRef="#ctx0" brushRef="#br0" timeOffset="6112.0276">7846 7478 211,'13'-6'327,"-1"-1"-70,1 3-72,0-4-23,-1 4-48,0-2-14,2-1-32,-3 3-4,1 0-17,-1 0-3,-2 0-16,-9 4 2,21-5-8,-21 5 2,14 0-21,-14 0-14,12 6-30,-12-6-18,4 14-26,-4-14-24,-4 19 1,0-7-35,-3 1 18,2-2 9,1 0 36,-2-1 33,3-1 59,-2-1 40,5-8 35,-7 13 27,7-13 18,-6 13 2,6-13-39,0 0-7,-2 13-29,2-13-1,0 0-24,0 0 3,12 5-18,-12-5 11,17-2-11,-6-1 7,1 1-39,3-3-27,1 2-64,-1-1-54,1-2-97,-4 2-122,1 0 167</inkml:trace>
  <inkml:trace contextRef="#ctx0" brushRef="#br0" timeOffset="6266.2672">8146 7583 108,'0'0'237,"0"13"-58,0-13-28,0 0-22,0 0-35,16 0-5,-16 0-18,20-4-4,-6 0-32,2-2-69,5-2-71,0-1-216,4-4 222</inkml:trace>
  <inkml:trace contextRef="#ctx0" brushRef="#br0" timeOffset="6510.2275">8609 7353 27,'0'0'201,"0"0"-34,5-6-36,-5 6-26,0 0-24,9-9-9,-9 9-1,0 0 3,9-6 4,-9 6-8,0 0-9,9-7-8,-9 7-6,0 0-4,0 0 5,8-4 1,-8 4 9,0 0-11,0 0 5,0 0-14,0 0-5,0 0-12,0 0 3,10-5-29,-10 5 26,0 0-17,0 0 10,0 0-15,0 0 16,0 0-10,0 0 14,0 0-7,0 0 4,9 4-74,-9-4-59,0 0-38,0 0-46,0 0-188,0 0 159</inkml:trace>
  <inkml:trace contextRef="#ctx0" brushRef="#br0" timeOffset="6668.4109">8601 7374 216,'-7'7'315,"7"-7"-63,0 0-59,0 0-28,0 0-45,0 0-16,0 0-35,0 0 1,13-3-26,-13 3 6,19-8-21,-6 3 6,3-3-14,-1 2 4,3 0-13,0-2-7,-2 2 5,1-1-2,-3 2-33,-1 0-50,-1 2-48,-12 3-43,15-5-50,-15 5-144,0 0 183</inkml:trace>
  <inkml:trace contextRef="#ctx0" brushRef="#br0" timeOffset="6820.4995">8538 7475 249,'0'0'233,"-8"8"-60,8-8-33,0 0-24,0 0-7,6 10-26,-6-10-4,11 2-18,-11-2-6,25-3-14,-8 0 0,6-3-13,2 1-9,6-3-61,0-1-62,7-3-69,0-5-177,-1 2 193</inkml:trace>
  <inkml:trace contextRef="#ctx0" brushRef="#br0" timeOffset="7105.1188">9205 7149 270,'4'-8'390,"-4"8"-81,0 0-81,-2-13-34,2 13-58,0 0-9,-16 1-35,8 4 0,1 3-41,-5 2 20,3 1-37,0 1 7,3 3-13,-3 2 22,4 0-31,1 1 23,4 0-32,0-1 32,2 0-38,2-3 32,3 2-24,3-2 28,0-3-37,1 0 29,5-4-29,-2-2 22,2-3-27,-2-2 32,5 0-26,-2-4-5,-2-3 9,3-4 25,-6-1-34,3-3 34,-4-2-32,-2-2 28,-3-3-37,0 0 32,-3-2-45,0 0 41,-6 0-28,2 0 32,-3 2-37,-2 1 35,-3 1-4,1 2-3,-2 2-12,-2 3 8,2 2-36,-2 3 34,1 4-31,-1 1 30,12 3-67,-21 3-21,12 1-65,0 4-61,0 1-91,4 0-259,-1 2-72</inkml:trace>
  <inkml:trace contextRef="#ctx0" brushRef="#br0" timeOffset="7884.9985">9203 7897 331,'-10'-7'317,"0"4"-67,10 3-64,-23-2-26,23 2-47,-25 1-14,12 3-32,2 0 7,-4 1-37,3 3 15,-2-1-24,5 1 10,-2 1-23,4-3 9,7-6-11,-9 12 19,9-12-23,0 0 14,7 9-15,-7-9 12,18-1-17,-3-4 20,1 0-17,5-2 36,-1-4-9,7 1 37,-2-2-10,1 2 34,-1-2-42,-5 2 26,1 0-42,-1 3 28,-5 2-48,2-2 30,-7 2-42,3 3 30,-1-1-37,-12 3 35,21-3-39,-21 3 34,14 3-40,-14-3 37,17 9-43,-10-4 41,-3 3-37,0 2 39,-3-1-32,1 1 30,0 2-41,-2-12 38,-2 20-37,2-20 25,0 18-14,0-18 38,-2 12-40,2-12 43,0 0-50,0 0 44,0 0-45,0 0 41,2-21-40,3 4 35,4-1-2,2-5-2,2-2-11,3 0-11,5-3-6,-1 0-46,4 3-50,-4 4-35,0 3-67,1 1-53,-3 3-342,-1 2-119</inkml:trace>
  <inkml:trace contextRef="#ctx0" brushRef="#br0" timeOffset="8273.1634">10007 7631 179,'0'0'507,"12"-6"-143,-12 6-79,0 0-70,11-5-48,-11 5-30,0 0-28,9 4-22,-9-4-13,4 9-14,-4-9-38,7 17 21,-5-6-33,0 5 26,-1 0-36,1 2 28,-2 0-33,2 3 27,-2-1-33,0 2 36,1-1-31,-1-1 33,-1 0-34,1-2 32,0-4-50,0 0 54,0-2-26,0-12 33,0 17-40,0-17 36,0 0-40,0 0 35,0 0-44,0 0 37,0 0-36,0 0 38,-2-20-36,2 20 34,2-21-39,-2 21 45,1-22-28,2 10 47,-3 12-6,1-18-7,-1 18-1,2-16-8,-2 16-8,1-15 3,-1 15-6,1-12-6,-1 12 1,0 0-3,0-14-2,0 14-12,0 0 13,0 0 0,1-10-1,-1 10-3,0 0 5,0 0-2,0 0-8,0 0 12,0 0-77,0 0-82,-1 13-24,1-13-41,0 0-8,-5 6-6,5-6-66,0 0-134,0 0 100</inkml:trace>
  <inkml:trace contextRef="#ctx0" brushRef="#br0" timeOffset="9064.0435">9990 7770 16,'-11'-4'403,"11"4"-68,0 0-68,-6-8-18,6 8-85,0 0 4,-2-12-65,2 12 12,5-9-47,-5 9 9,14-13-40,-4 4 15,2 2-7,3-1-9,1-2-11,5 1-1,-1-1-4,1 1 0,0 1-3,-2 0 5,0 1 1,-1 0-13,-4 3 2,0 1-3,-4 1 3,0-1-8,-10 3 1,18 1 11,-18-1 2,12 7 9,-12-7-4,10 11-1,-10-11-33,3 18 33,-3-18-37,2 20 29,-2-8-19,2-1 23,-2 0-33,2 0 32,-2 0-28,1 1 31,2-2-37,0 0 36,1 0-26,-1-2 33,4-1-36,-7-7 25,10 12-29,-10-12 46,16 4-41,-16-4 36,13-3-35,-13 3 33,15-8-39,-15 8 35,10-13-39,-7 4 44,1-1-4,-4 10 8,2-21-8,-4 8 26,0 4-7,0-5-6,-1 1-7,-1 2-6,0 0-6,-2 1-7,0 1 7,2-1-14,1 2 6,3 8 2,-8-14-7,8 14-4,-3-12 0,3 12-3,-3-9-2,3 9 3,0 0 1,-4-11 0,4 11-2,0 0 3,0 0 4,10-9-3,-10 9 0,0 0-4,13-1 4,-13 1 0,0 0-2,14 4-4,-14-4 3,4 8 5,-4-8-27,4 12 23,-4-12 4,0 13 4,0-13-5,-1 19-1,-1-8 4,2 1-42,-3-1 46,3 0-36,-2 1 41,0 0-43,2 0 45,-1 0-40,-2 0 31,3-12-25,0 19 39,0-19-43,3 20 42,-3-20-42,3 21 42,-3-21-43,4 18 45,-3-8-42,3-1 44,-2 1-41,2 0 40,-1 2-40,-1-1 29,1 0-33,-2 3 14,1 0-5,-2 0 41,3 1-46,-6 1 36,3 0-37,-2 0 49,2-1-8,-2-1-7,0-1 0,1-1-10,1-12 11,-2 19-10,2-19 5,-2 15 4,2-15-2,-2 12-1,2-12-40,0 0 41,0 0-38,0 0 44,0 0-49,-11-9 36,11 9-46,-2-21 32,0 6-60,1-3 58,-2-1-31,3-6 44,0-1-37,0-2 41,4-6-6,-2 4 1,2-4-9,0 4 8,-1-1-2,3 6-2,-1-3 0,2 4 6,-2 1-38,-1 2 40,2 5-29,-2 1 40,-1 2-39,2 2 32,0 0-33,-1 2 32,-4 9-32,10-12 38,-10 12-28,14-4 30,-14 4-2,12 2-3,-12-2 5,12 8-8,-12-8 0,11 14-1,-11-14 6,2 21-41,-3-9 43,-3 4-39,-5 2 45,0 3-47,-5 2 44,-1 1-75,-3-2-28,2-1-93,0-2-68,3-4-76,-1-2-215,3-4-43</inkml:trace>
  <inkml:trace contextRef="#ctx0" brushRef="#br0" timeOffset="9324.2154">10503 7683 421,'8'-5'384,"-8"5"-90,15-10-24,-15 10-57,14-11-38,-6 8-32,-8 3-23,16-9-24,-4 4-21,-1 0-16,1 2-9,1-1-10,0 1-8,0 1-7,-2 0-3,-11 2-28,21 0-30,-21 0-13,11 7-30,-11-7-8,4 12-44,-4-12 21,-6 20-8,1-9 10,-1 0 15,-1 0 21,0-1 18,2-3 50,5-7 33,-10 14 41,10-14 4,-7 12 32,7-12-27,-5 9 12,5-9-51,0 0 21,0 0-34,0 0 16,0 0-35,0 0 21,12 2-44,-2-5-1,3-4-73,3-1-60,4 0-100,0-3-256,4-2 0</inkml:trace>
  <inkml:trace contextRef="#ctx0" brushRef="#br0" timeOffset="9847.1283">11073 7411 47,'0'0'513,"4"-15"-88,-4 15-113,0 0-34,3-13-101,-3 13 3,0 0-68,0 0 7,0 0-55,0 0 20,0 0-50,0 0 17,0 0-35,10 11 28,-10-11-41,4 19 32,-4-7-4,5 4-3,-2 0-9,-2 0 3,1 3-7,0-1 0,-2 1 0,1-2-7,-1-1 1,0-2-2,0-1 4,0-13 5,4 18 0,-4-18-2,0 0-2,0 0-3,0 0-11,0 0 6,0 0 4,4-15-5,-3 1-2,1-4 6,0-2-54,-1-2 47,3-1-28,-1-1 35,0 2-31,-2 2 36,3 4-26,-2-1 41,0 4-38,1 1 29,-3 2-34,0 10 34,3-14-37,-3 14 35,0 0-39,0 0 36,0 0-32,0 0 40,13 7-40,-9 2 42,-1 2-38,4 1 39,-1 2-13,1 0 7,0 1-2,2 2-5,-1-2 0,1 2 1,-1-3-6,-1-2-3,2 0 5,-1-1 3,-1-2-3,2-5 3,-9-4-4,14 7 1,-14-7-2,18-3-23,-9-2 32,0-1-5,0-5-39,-1-1 40,-1-1-43,-1-2 45,1 0-42,-2 0 43,-2-1-39,1 1 40,-2 0-35,0 1 33,-1 3-32,0 0 51,-1 11-38,2-21 34,-2 21-42,1-16 37,-1 16-42,2-14 42,-2 14-45,2-11 39,-2 11-37,0 0 37,3-9-36,-3 9 34,0 0-33,0 0 18,0 0-10,0 0 34,0 0-42,11 3 9,-11-3-95,0 0-22,1 12-63,-1-12-49,-1 11-71,1-11-262,-5 11-88</inkml:trace>
  <inkml:trace contextRef="#ctx0" brushRef="#br0" timeOffset="10123.0554">10879 7540 143,'0'0'355,"-17"-1"-67,17 1-67,0 0-16,0 0-63,0 0-13,0 0-38,0 0-5,0 0-31,0 0 5,0 0-35,0 0 15,0 0-24,0 0 16,0 0-23,0 0 19,13-3-22,-13 3-14,0 0-74,13 4-49,-13-4-38,0 0-43,7 9-209,-7-9 114</inkml:trace>
  <inkml:trace contextRef="#ctx0" brushRef="#br0" timeOffset="10239.1179">10815 7663 89,'-6'11'322,"6"-11"-89,0 0-57,0 0-25,0 0-37,9 4-13,-9-4-28,12-1-2,-12 1-16,18-3-1,-6 0-69,0 2-96,2-4-305,0 0 120</inkml:trace>
  <inkml:trace contextRef="#ctx0" brushRef="#br0" timeOffset="10569.2291">11524 7299 397,'0'0'350,"0"0"-112,10-6-25,-10 6-68,0 0-14,0 0-42,7 9 2,-7-9-30,1 13 8,-1-13-12,2 22 7,-1-10-29,0 0 13,0 1-26,0 1 21,1-2-35,0 1-4,1-2 13,0 0 32,1 0 6,-1-3-3,5 2 7,-2-4-10,2-1-5,0-1-6,-8-4-8,21 4-5,-21-4 1,20-2-4,-8-1-43,-1-3 42,0-2-39,-2 1 38,1-4-37,-3 0 35,0-1-39,-2-1 43,-1-1-43,-2 1 42,0 1-42,-2-2 28,0 2-41,0 1 15,-2-1-52,1 1-8,1 11-46,-3-18-19,3 18-47,-2-15-44,2 15-59,-2-13-127,2 13 114</inkml:trace>
  <inkml:trace contextRef="#ctx0" brushRef="#br0" timeOffset="10839.2304">11801 7198 200,'0'0'280,"0"0"-59,13 4-11,-13-4-31,7 8-13,-7-8-41,5 10 3,-5-10-8,7 16 12,-7-16-45,5 20 10,0-11-38,-3 5 20,0 0-47,1 0 27,0 1-34,0 0 22,0 0-35,0 0 28,0-1-6,0 0-10,2-2-4,-2-2 10,1 1 1,0-1 4,1-2 1,1-1-1,2 0-9,0-3 3,-8-4-6,22 3-7,-8-3 3,2-3-12,1 0 2,2-4-37,-1-1 45,4-1-37,0-1 41,2-2-42,-4 0 24,0 1-44,-3 1-35,-1 0-64,-2 3-46,-2-1-79,-4 3-65,-8 5-174,9-9 3</inkml:trace>
  <inkml:trace contextRef="#ctx0" brushRef="#br0" timeOffset="11112.64">11313 7815 12,'-18'9'432,"4"-2"-126,1-2-29,2 1-49,1-2-3,2 3-54,8-7-9,-10 4-62,10-4 13,0 0-53,0 0 16,19 4-42,-2-7 20,8 1-40,10-4 29,9-1-27,4 0 27,2-2-36,4-1 33,10-3-4,1 1-11,1 1-2,3-4-7,-1 2-22,-1-1 26,0 1-4,-4 0-5,-9 3 2,-2 0-24,-5 3-46,-3-2-69,-10 3-87,-7 3-75,-2-1-298,-10 0-99</inkml:trace>
  <inkml:trace contextRef="#ctx0" brushRef="#br0" timeOffset="11369.4497">11710 7929 259,'-11'7'350,"3"-3"-103,8-4-27,-9 8-48,9-8-10,0 0-47,11 3 7,-11-3-30,23-4 7,-4 2-43,5-5 24,2 2-26,5-3 16,3-2-39,3 1 31,3-3-46,0 0 37,-1 1-35,0-2 33,0 1-41,-1-2 29,-2 2-34,-6-1 23,2 3-2,-4-2-5,-1 2-1,-5 1-4,-2 1 1,0-1-4,-4 1-2,-1 2 0,-3-1-44,1 1-74,-4-1-93,0 3-106,-1-1-289,-8 5-109</inkml:trace>
  <inkml:trace contextRef="#ctx0" brushRef="#br0" timeOffset="12191.8857">7843 8009 150,'-23'4'146,"3"-2"-27,0 3-31,-2-3-1,-1 3-9,1-1-10,-2 1-4,0-1 0,2 2 4,-3 0 1,3 0-6,-4 0-7,4-2 4,0 3 1,0-1-1,4-2-4,0 0 12,3 0 3,2-1 25,1-1-22,12-2 29,-18 5-19,18-5 15,-15 4-49,15-4 13,0 0-38,0 0 20,0 0-35,9-7 21,4 3-44,3-2 46,6-2-43,8-1 37,8-4-31,4-1 29,3 0-33,5 0 20,9-5-24,3 1 28,3-1-26,0-1 32,4-1-32,2-1 28,2 0-32,4-2 33,1-1-38,3 0 37,5 0-26,15-7 25,1 1-4,-17 7-6,0 0 4,0 0-4,-4 1-24,0-1 24,-3 4-19,-6 1 25,-3 1-35,-4 0 37,-6 4-30,-11 0 29,-4 3-31,-3 1 28,-9 2-34,-3 1 34,-6 0-23,-2 2 29,-2 1-23,-4-2 24,1 3-31,-5 0 37,-1 1-45,0-2 39,-10 4-29,19-3 26,-19 3-31,15-5 34,-15 5-32,16-2 21,-16 2-71,11-2-55,-11 2-79,0 0-67,13 3-253,-13-3-19</inkml:trace>
  <inkml:trace contextRef="#ctx0" brushRef="#br0" timeOffset="12569.4146">8436 7856 238,'-17'2'321,"1"1"-78,6 1-20,10-4-33,-18 5-27,18-5-51,0 0-8,0 0-37,0 0 0,0 0-26,0 0 6,15-7-27,-2 1 12,11-1-26,2-1 17,7-1-19,7-3 9,5 2-14,0-4 21,5 1-19,2-1 27,8-2-25,-1-1 21,1 1-19,-2-1 18,-8 2-3,0 0-4,-2 1 1,0-1 2,-1 1-2,-4 0-20,-1 2 16,-3 1-20,-5-1 26,-5 3-33,0-1 27,-7 4-22,-1-2 27,-1 3-25,-5 0 24,1-1-29,-2 1 24,0 1-20,-3 0 24,-1 0-27,1 2 27,-1-2-47,1 1-12,1 3-74,-1-3-51,3 2-72,3-1-249,-2 1 19</inkml:trace>
  <inkml:trace contextRef="#ctx0" brushRef="#br0" timeOffset="13204.1339">10893 7995 289,'0'0'313,"0"0"-59,-16 1-8,16-1-60,0 0-24,0 0-56,0 0-4,0 0-40,0 0 13,11-5-48,3 3 24,2-2-27,6-2 8,5-1-26,5 0 20,7-4-24,5 2 17,1-3-22,4 0 23,-1-1-24,5 2 24,1-1-25,7-3 38,-9 3-31,1 0 25,-1 1-21,-1 0 24,-2-1-25,-2 2 23,-3-2-30,-1 4 31,-9-1-31,-1 1 30,-1 1-24,-7 1 37,0 0-25,-4 0 40,1 1-15,-4-1-5,-4 3-8,3-1-4,-5 0-7,-1 1 1,2-1-3,-3 1-9,-10 3 2,18-5 1,-18 5-6,14-3 3,-14 3-14,12-4-64,-12 4-79,0 0-78,13 0-98,-13 0-214,0 0-52</inkml:trace>
  <inkml:trace contextRef="#ctx0" brushRef="#br0" timeOffset="23130.3591">1408 10848 361,'-2'-13'269,"2"13"-58,0-18-51,0 18-29,-2-13-38,2 13-15,0 0-24,0 0-3,0 0-14,0 0-4,0 0-7,0 14-4,2-1-3,0 2-6,1 2 0,1 2-6,1 4 3,2 0 8,0-1-12,0 0 12,1 0-12,2 1 17,-1-3-11,1 0 16,1-4-11,0 1 9,1-2-11,3-3 12,2-1-20,2-3 22,0-4-20,2-1 17,5-4-19,7-4 14,1-2-16,9-6 12,1-4-17,7-7 13,2-5-31,-1-1 34,1-4-17,-1-1 12,-1-1-19,-2 1 13,0 0-5,-4 3 16,-1-2-22,-9 9 18,-2 2-17,-3 0 12,0 3-32,-6 3-11,-2 2-46,-3 2-26,-1 2-53,-1 1-70,-2 2-182,-1 1 123</inkml:trace>
  <inkml:trace contextRef="#ctx0" brushRef="#br0" timeOffset="23547.8439">1500 11475 124,'-5'8'227,"5"-8"-66,-3 13-29,3-13-27,2 11-21,-2-11-15,8 11-12,-1-6-5,2 1 2,3-3-4,3 0 8,4-1-7,2-2 13,5-2-12,2-2 7,8-1-16,6-4 9,2-3-10,1-1 8,0-1-13,1-2 7,-1 0-20,0-2 8,-2 0 9,0 1 6,-4-3-18,-3 4 7,-1-1-23,-7 3 14,-1 0-22,-3 2 16,-4 1-18,-3 1 17,1 0-20,-6 3 16,3-1-20,-3 0 24,0 1-23,-1-1 21,-1 0-18,3 2 14,-3-2-23,0 0 23,2 1-18,-1-1 14,-1 0-18,2 1 16,0-3-16,1 2 14,-2 0-14,1-1 18,1 2-26,-3 0 33,1 0-19,-2 2-26,0 0-66,-9 5-31,12-8-43,-12 8-33,14-4-247,-14 4 77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</inkml:channelProperties>
      </inkml:inkSource>
      <inkml:timestamp xml:id="ts0" timeString="2021-10-04T05:59:20.74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00 8218 2,'0'0'136,"5"-7"-28,-5 7-32,0 0-19,0 0-16,0 0-3,0 0-13,0 0-6,0 0-7,0 0-2,13-3-4,-13 3-9,0 0 6,9 8-8,-9-8 6,7 10 3,-7-10 9,8 17 3,-3-3 4,-1 1 26,0 5 4,1 3-4,-2 2-2,-1 6 2,1 1-9,-1 3 0,0-1-5,0 1 3,-1-2-1,2 1-3,0-2-8,0-1 2,2-4-4,-2-3 0,2 2-4,0-4-3,0 0 1,0-2 0,3-1 2,-3-2 12,2-3 1,0-2-1,2 1 7,0-3-5,-1-1 3,6-4 7,0 0-6,1-4 12,2-3-4,9-3-5,4-4-14,5-7 5,8-4-12,7-6-6,4-5 1,3-2 1,3-2-18,2-1 9,1 1 0,-1 1 12,-1 0-8,-1 2 12,-2 3-12,-3 1 6,-4 3-12,-9 4 11,-2 2-15,-3 1 9,-3 2-7,-5 2 7,-2 3-13,-2 1 13,-2-2-13,-2 3 15,-2 1-18,1 0 14,-3 0-12,0 0 0,-2 3 5,1-4 2,-1 3 4,1-1-7,-1 0 6,0 2-5,-2-1-9,0 0 7,-2 2 1,0 0-4,-1 0 6,-10 4 1,16-5-3,-16 5-11,14-4 12,-14 4 2,11-3 7,-11 3-4,0 0 1,15 0-6,-15 0 0,0 0 5,10 4 1,-10-4-2,0 0 4,0 0-3,9 6-1,-9-6-3,0 0 0,0 0 13,0 0-9,8 7 2,-8-7-6,0 0 0,0 0 10,0 0-26,0 0 33,0 0-9,0 0 7,8 5-12,-8-5 8,0 0-11,0 0 14,0 0-10,0 0 5,0 0-8,0 0-1,0 0 7,0 0-3,0 0-6,0 0 2,0 0 1,0 0 5,7-6-7,-7 6 6,0 0-3,0 0-4,0 0 2,0 0-1,0 0 3,3-9 1,-3 9 1,0 0 2,0 0-13,0 0 7,4-10 0,-4 10 3,0 0-2,0 0 6,0 0-10,3-11-26,-3 11-13,0 0-16,0 0-27,0 0-33,0 0-46,5-10-33,-5 10-164,0 0 183</inkml:trace>
  <inkml:trace contextRef="#ctx0" brushRef="#br0" timeOffset="14829.6676">8507 10804 46,'-5'25'93,"-2"4"-14,2 2-10,-1 0-8,2 2-12,1-1-8,-1 1-13,2 0 4,-1-1-9,3-3 3,-1-2-6,1 2 5,1-3-4,-1 0 5,3 0-11,-3-4 5,2-1-5,-2-4 1,0 0-7,1-3-17,-1-1-8,0-13-13,3 19-31,-3-19-17,0 0-87,2 10 42</inkml:trace>
  <inkml:trace contextRef="#ctx0" brushRef="#br0" timeOffset="15401.0409">8530 10730 21,'8'-8'117,"3"0"-28,0 0-11,5 3-16,5-2-12,2 2-8,10-1-3,2 0-1,10 1-5,5 0-5,4 1 1,3 1-6,4-2 1,14 0-9,0 0 6,5 2-5,2-2-1,1 1-6,1-1 3,-1 3 1,1-3-7,-7 1 2,3-2 5,-6 2-9,-2-1-4,-11 0 0,-3 1 3,-1-1-2,-4-1 2,-1 2 4,-3-2 0,-6 2 2,-5-2 24,-3 1 1,-3 1 0,-5 0-8,-2-1-4,0 1-5,0 1-7,-3 1 0,-2 1 0,2 1-4,-1 0-4,-1 2 6,3 1 1,2 3-5,-1 2 1,2 3 2,-1 3-2,0 2 5,3 7 2,-2 0-5,-2 5-2,0 2 1,-2 2-1,2 2-1,-2 2-1,-1 3 1,2-1 2,-2 0 0,-1 2-3,0 1 4,-2 0-11,-1 0 14,0-1-1,-3 0 1,0-1 4,-3 2-2,0-2-1,-3-1-4,-3-3 0,-2-3-1,-3-3-2,-2 3 0,-4-2 3,-2 0 1,-6-3-17,-8 3 21,-4-3-2,-8-2-1,-6-2 6,-13-1 1,-10-3 1,-3-2 0,-5-2 1,-7-4 0,-2-1-3,-9-2 9,-4-3-7,-6-3-2,-2 0-4,-2-2 3,-1-2 1,1 0-4,-1-1 10,3-2-6,-1-1-5,7 0-2,0-1-3,8 0 2,1 0-7,9-1 5,5 1 5,16 2-5,4 0 2,6 0-5,5 1 8,9 1-13,3 0 11,4 1-6,5 0-2,-1-1-31,5 3-10,0 0-21,3 0-16,-2 2-28,5 1-33,1 0-45,-2 2-121,11-5 235</inkml:trace>
  <inkml:trace contextRef="#ctx0" brushRef="#br0" timeOffset="15884.156">15245 10848 53,'9'14'171,"-1"4"-28,-1 1-37,-2 6-20,-3-1-13,-1 4-6,-2 5-7,-1 1-6,-3 1-1,-1 5-4,0 2-6,-1-2 3,2 3-8,-3-2-9,3 0-5,1-1-2,0-3-6,0 0 2,3-1-8,-1 0 2,1 0 2,2-3-2,-1 0 4,5-3 1,-3-5-5,2 0-33,0-4-47,1-5-57,3-4-198,0-4 217</inkml:trace>
  <inkml:trace contextRef="#ctx0" brushRef="#br0" timeOffset="16353.8103">15329 10798 75,'18'-12'164,"2"2"-39,2 1-35,7 1-18,2 0-8,8 3-9,7-1-11,5 3-15,5 1 1,3-3-8,2 5 1,4-1-12,0 2 4,13-1-8,-4 2 5,-8-2-5,-2 3-2,1-2-6,-2 1 0,-3-1 9,0 0 0,-4 1-8,-2-1 4,-3 0 3,-9-1 3,-3 0-3,-1 0 6,-6 2 1,-3-4-2,-2 4-7,-4-2 1,-2 1-6,1-1 2,-3 4-2,2 0 6,0 2-3,-2 2 33,1 3-9,1 5 4,-2 2-4,1 4 11,-1 5 4,0 4-1,0 3 6,-1 2-8,-1 1 8,0 3-14,0-1 5,-1 2-7,0-1 2,-1 0-6,0 1-3,0-3-8,-1 0 4,-1-2-9,-2-2 9,-2-4-12,0-1 12,-3-1-4,-2-5-7,-2 1 4,-2-3 12,-2-3-11,-4 2 11,-3-1-13,-4-2 23,-8-1-7,-5-2 11,-10 0-16,-6-3 22,-9-3-21,-7-2 16,-15-2-23,-6-2 18,-6-4-21,-2 0 16,-8-3-25,-3 1 16,-4-2-31,-4 0 27,0 3-29,0-1 28,3 2-19,4 2 17,5 1-34,3 1-31,5 4-53,4 0-41,7 1-60,4-1-289,14 1 13</inkml:trace>
  <inkml:trace contextRef="#ctx0" brushRef="#br0" timeOffset="16948.211">10045 11243 160,'0'0'175,"-2"17"-45,0-1-5,-1 8-10,-3 6-7,1 13-7,-2 6-5,1 5 3,-1 13-8,0 2-10,1 3 2,2 0-14,1 2 2,2 1-1,2 2-20,2 0 9,-1 0-27,0-1 13,0-2-23,3-3 10,-1-2-19,-2-4 15,3-10-23,-1-4 19,-1 1 2,1-4-4,-2-4-16,-1-5 14,-1-3-15,0-4 15,-3-4-26,0-4 0,2-5-34,-4-4-40,0-4-68,5-11-79,-13 6-237,7-12 53</inkml:trace>
  <inkml:trace contextRef="#ctx0" brushRef="#br0" timeOffset="17279.7337">9861 11546 123,'0'0'167,"-12"7"-42,12-7-31,-10 14-15,3-4-6,2 0-26,-1 4-7,2-2-8,-1 0-7,2 0-3,2-2-2,1-10 0,-3 20 22,3-20 2,4 13 4,-4-13-12,12 4-6,-12-4-5,24-8 1,-8-1-1,7-7-8,6-7-4,0-1 2,2-3-6,-1-2-1,1 0-7,1 2-1,-5 3 9,-1 0 24,-8 7 7,-1 4-2,-3 1-19,-2 4 0,-3 4-1,-9 4 16,19-2-10,-19 2 13,17 9-7,-6 1 5,-2 2-10,0 6 4,5 5-13,-3 4 6,3 7-3,-1 2-1,4 4-10,-3 0 6,2 4-3,-2 2 14,1-1-13,1 1-18,-2 1-66,1-2-40,2 0-81,-2-3-237,1-2 103</inkml:trace>
  <inkml:trace contextRef="#ctx0" brushRef="#br0" timeOffset="17801.0435">15534 11708 149,'4'9'210,"-1"2"-24,2 4-18,-1 3-23,-3 6-17,1 3-12,-2 4-23,-2 4-11,-3 8-15,-1 1 0,-1 3-18,-1 0 2,0 3-12,-2-1 2,0 1-18,-1-1 6,-1-1-13,-1 2 8,0-3-16,0-1 13,-2-2-12,2-1 11,0-2-11,1-3 10,1-1-19,3-8 22,0-2-6,1-5-23,3-3-48,0-3-19,1-5-23,3-11-68,-1 14-280,1-14 82</inkml:trace>
  <inkml:trace contextRef="#ctx0" brushRef="#br0" timeOffset="18094.8008">15198 12060 156,'-8'-15'275,"3"2"-63,0 0-34,0 4-41,2-1-13,3 10-27,-3-18-13,3 18-28,11-18-3,-2 8-15,3 0 2,6-2-15,7-2 3,0 0-13,12-3-2,2-1-2,0 0 2,5 0-12,-1-1 1,2 2-3,-3 2 1,-2 0 0,-1 2-6,-8 2 4,-8 5-4,2 1 5,-4 3 1,-3 2 17,-1 4-3,0 1 15,-4 3-8,4 3 14,-4 2 1,1 1 3,0 4-13,-2 1 6,2 2-29,-2 3 25,1 0-14,-1 1 12,1 1-17,-1 1 13,-1 1-27,1 1 29,-3 1 4,0 1-5,-2 1-25,2 0-38,-2 1-58,-1-1-73,0-1-99,1-2-167,1-2 93</inkml:trace>
  <inkml:trace contextRef="#ctx0" brushRef="#br0" timeOffset="19796.9054">7848 10778 82,'0'0'238,"-2"-11"-64,2 11-40,0 0-30,-3-13-26,3 13-21,0 0-11,0 0-13,0 0-4,0 0-8,0 0-5,0 0-1,0 0 1,7 13 6,-3-4-1,-1 1 0,4 4 8,-3 1-2,1 3 2,1 2 1,1 0-7,2 1 6,-3-1-2,3 1 3,0-1 3,1 0-2,-1-2 0,1-1 1,0-1 6,-1-3-9,0-1 10,1-1-11,-2 0-2,0-1-6,1-1 9,-1-2-15,0-1 12,1 1-8,-2-1 7,2-2-11,0 0 7,0 1-10,-9-5 13,22 2-15,-5-3 14,0-2-10,8-4 14,4-3-16,7-5 11,2-4-22,5-1 29,6-9-18,1-1 18,2-3-20,-1-2 16,-1 0-22,2-3 15,-4 2 6,0-4-22,0 2 12,-2-3-23,0 2 20,-2-2-16,0-2 11,0 3-18,1 0 21,-3-1-20,1 2 17,-2 3-17,-1 1 22,-8 7-26,-1 1 27,0 3-24,-3 3 23,1 0-26,-6 5-21,1 1-62,1 3-15,-3 3-46,1-2-16,-1 5-65,3-2-156,-1 1 149</inkml:trace>
  <inkml:trace contextRef="#ctx0" brushRef="#br0" timeOffset="21441.0941">15129 10682 78,'0'0'160,"0"0"-39,-6-8-34,6 8-32,0 0-5,0 0-16,0 0-1,-1 15-12,1-15 0,1 17-7,1-5 4,-2 0 3,2 2-9,0 2-2,1 0 2,1 1-2,-1 0 8,2 0-6,4 2 28,-4-2-3,1-2-12,-1 1-1,1-1-2,2-3 3,-1 0 4,1-1 20,0 0 11,2-2 1,1-1 0,1-3 4,2 0-24,2-3 9,0-1-8,4-3 13,2-2-4,8-6 2,1-2-18,7-3 4,1-6-17,8-6 7,2-2-14,1-1 6,0-4 0,1-3-5,3 0-18,-1-1 15,-2-3-14,3 0 7,1-2-14,-1 1 14,0 1-13,0 0 13,-2 2-10,-1 0 7,-2 1-9,-2 3 13,-3 2-11,-9 6 11,1 3-11,-3 0 7,-2 2-25,-1 2-13,-6 4-30,1 1-44,-2 2-10,-3 3-21,-1-1-41,0 3-172,0-1 188</inkml:trace>
  <inkml:trace contextRef="#ctx0" brushRef="#br0" timeOffset="23271.3787">11639 12544 108,'-17'6'256,"1"1"-65,-3 3-31,-6 4-27,1 3-19,-4 5-17,0 1-14,0 3-12,3 1-11,1 1-16,4-1 13,4-3-11,2 2 0,5-1-5,4-1 3,3-2-14,2-1 5,5 0-9,2-1 1,4 0-13,5-1 9,3-2-12,4-3 9,0-4-8,4-2 7,-2-4-12,4-4 11,0-2-15,3-5 17,-1-1-5,-2-6 2,2-3-5,-2-3-13,-3-4 10,-7 3-17,-5-3 12,-3-1-12,-3 1 4,-5 0-8,-5-2 7,-1 1-6,-6-2 14,-3 1-8,-4-1 7,-5 0-19,-2 3 24,1 4-15,-1 2 11,1 2-14,2 4 17,1 3-15,1 0 18,2 5-13,3 1 10,13 3-30,-23 1-29,23-1-17,-14 8-23,14-8-19,-8 14-33,8-14-44,1 18-165,4-8 189</inkml:trace>
  <inkml:trace contextRef="#ctx0" brushRef="#br0" timeOffset="23488.9697">12066 12626 108,'-5'8'318,"-1"5"-74,-2 1-56,-2 5-27,-1 5-32,-2 2-15,0 7-23,-2 3-5,3 0-11,-1 4-25,4 0 1,0 1-13,4 1-3,1 1-12,1-7 13,3 1-26,4-1 17,1-2-15,3 4 17,4-4-23,1-6-13,2-3-54,4-3-52,2-2-72,1-6-277,0-7 60</inkml:trace>
  <inkml:trace contextRef="#ctx0" brushRef="#br0" timeOffset="23660.0369">12489 12896 131,'2'-13'407,"-2"13"-126,0-18-61,0 18-50,0 0-30,-4-11-47,4 11 2,0 0-31,-9 5-1,9-5-24,-9 14 8,6-5-5,-1 5-10,1 1-12,-1 2 4,2 2-14,-2 2 17,1 4-20,0 0 19,-1 3-56,1-2-36,0 1-60,-1-3-69,2 0-284,0-5 38</inkml:trace>
  <inkml:trace contextRef="#ctx0" brushRef="#br0" timeOffset="23860.8084">12800 12724 148,'7'-10'260,"0"5"-68,-7 5-47,11-6-31,-11 6-22,13 1-5,-13-1-19,13 10-11,-5-2-9,0 3-7,1 2-10,-1 4 1,0 2-10,0 3 1,-1 0 2,-3 4-6,2 3-3,-4 3 2,-3 2 3,-2-1-2,-2 8 9,-5-2-30,-2 0-78,-3-1-71,-2-2-254,-5-2 138</inkml:trace>
  <inkml:trace contextRef="#ctx0" brushRef="#br0" timeOffset="24075.6563">11323 13464 201,'-13'2'304,"13"-2"-90,-10 8-48,10-8-34,8 6-17,6-1-21,8 1-19,13-1-30,11-1 20,7-1-22,4-1-2,9-2-10,13-2 1,3-2-14,2-2 7,2 1-15,-1-4 7,0 3-12,-4-2 13,-6 2-10,-2 0 8,-15 1-24,-8 3-48,-7 0-78,-7 1-100,-8 0-162,-9 1 150</inkml:trace>
  <inkml:trace contextRef="#ctx0" brushRef="#br0" timeOffset="24308.4636">11532 13609 28,'-15'3'262,"3"-1"-70,12-2-42,-6 8-37,6-8-21,12 9-18,1-4-12,10 0 3,5 0-13,8-2 3,12 1-2,4-2-3,5-2-17,4 0 2,3-1-2,13-2 16,0-2-12,0 0 7,-3-1-18,1 0 7,-4-1-12,-11 1 2,-1-1-12,-3 2 11,-3-1-9,-3 1 6,-2 0-12,-3 0 18,-7 2-32,-3-2-60,-7 1-61,-1 1-79,-3-1-197,0-1 139</inkml:trace>
  <inkml:trace contextRef="#ctx0" brushRef="#br0" timeOffset="31878.8755">12569 2943 10,'0'0'228,"-2"-21"-76,2 21-5,0-16-36,0 16 7,0-14-49,0 14 13,-1-13-35,1 13 11,0 0-29,-1-15 11,1 15-32,0 0 22,0 0-33,0 0 23,0 0-28,0 0 27,-7 13 0,5 2 1,-2 6 5,0 4-13,-1 9-19,-3 10 33,1 1-25,0 4 28,-2 4-27,-2 9 39,-1 0-9,2-1-4,-2-1-3,4-9 10,0 1-9,0 0-5,2-3-3,1-1-2,2-2 1,0 0-7,2-10-1,1 1 1,0-8-33,0-2-40,1-2-55,0-6-39,1-2-228,1-6 160</inkml:trace>
  <inkml:trace contextRef="#ctx0" brushRef="#br0" timeOffset="32489.8255">12505 2980 145,'0'0'268,"-2"-18"-68,2 18-53,6-16-36,1 9-23,5-1-42,7 1 16,3-3-38,7 1 20,10-2-32,4 1 20,7-1-28,4 2 20,13-1-23,2-2 25,2 4-28,4-2 25,0 1-30,1 0 27,-1 1-27,1 2 28,1-2-30,-2 1 30,0 0-33,-1 1 27,-3 1-26,-1-2 24,-10 3-28,-1-1 30,0 1-30,-2-1 28,0 1-27,-3 0 24,-1 1-26,-3 0 27,-1 0-19,-8 0 18,-1 0-25,-2 1 21,0 2-18,-6-2 20,-2 1-26,0 1 5,-1 1 1,-2 1 22,-2 0-22,1 1 20,-3 2-21,0 1 27,-1 1-29,-1 1 29,3 7-27,-3-6 23,2 6-22,-1 2 28,0 0-7,1 1 2,4 6 6,-1 0-3,0 3-9,0 1 3,-1 1 12,1 2-14,-1 2-2,1 0-14,-1 1 25,-2-1-25,0-1 29,0 1-33,-4-1 37,1-3-29,-6-2 33,0-3-35,-3 0 38,-1-3 1,-2 0-11,-3-2 2,-3-1-1,-2 0-3,-4-1 4,-6 0 5,-6 4 2,-7-1 9,-9 1 4,-8 0-13,-14 0-5,-7 0 3,-7-2 6,-7-1 22,-6-1-24,-6-3 15,-7 1-17,-22 2 11,-3-2-16,2 0 4,17-4-14,1 1 23,-3-3-23,2 1 19,2-2-24,1 2 19,2-4-25,7 2 17,3-3-19,6 0 13,18-3-21,4 3 26,9-3-31,8 0 34,7-2-16,5 1 11,0-1-22,5-1 24,2 1-27,3-1 24,-1 0-18,2-1-10,3 0-47,1-1-20,2 1-53,0-1-34,0-1-32,2 1-27,0-4-218,2 1 83</inkml:trace>
  <inkml:trace contextRef="#ctx0" brushRef="#br0" timeOffset="33083.0429">13129 3231 108,'0'0'86,"0"0"17,0 0-62,0 0 22,0 0-46,-11-4 27,11 4-44,0 0 35,0 0-47,0 0 46,0 0-36,0 0 20,0 0-3,0 0 38,0 0-19,0 0 28,0 0-20,0 0 27,-10-5-31,10 5 16,0 0-32,0 0 13,0 0-27,0 0 19,0 0-28,0-13 18,0 13-22,0 0 29,3-10-36,-3 10 31,0 0-33,0 0 25,0-11-20,0 11 30,0 0-37,0 0 34,0 0-26,0-13 27,0 13-34,0 0 32,0 0-32,0 0 36,0 0-24,0 0 22,0 0-32,3-11 28,-3 11-33,0 0 37,0 0-37,0 0 28,0 0-53,0 0 21,0 0-45,0 0 20,0 0-43,0 0 4,0 0-144,0 0 75</inkml:trace>
  <inkml:trace contextRef="#ctx0" brushRef="#br0" timeOffset="34208.3952">13139 3178 31,'0'0'144,"0"0"-51,0 0 3,2-9-51,-2 9 32,0 0-42,0 0 33,0 0-39,5-10 37,-5 10-40,0 0 34,0 0-35,0 0 23,0 0-32,0 0 32,0 0-35,0 0 27,0 0-32,0 0 31,0 0-32,1-10 27,-1 10-32,0 0 22,0 0-21,0 0 32,0 0-41,0 0 39,0 0-35,0 0 27,0 0-31,0 0 37,0 0-33,0 0 26,0 0-26,0 0 30,0 0-36,3-10 33,-3 10-33,0 0 26,0 0-29,0 0 28,0 0-21,0 0 34,0 0-30,4-9 36,-4 9-33,0 0 34,0 0-34,0 0 24,0 0-25,0 0 20,4-8-25,-4 8 20,0 0 0,0 0-33,0 0 31,0 0-2,4-9-3,-4 9-4,0 0 5,0 0-7,0 0-2,0 0 1,6-9-4,-6 9-1,0 0-22,0 0 27,0 0-21,0 0 23,0 0 0,0 0-22,0 0 28,0 0-9,0 0 1,0 0-19,3-8 20,-3 8 4,0 0-29,0 0 34,0 0-3,0 0-28,0 0 29,0 0-6,0 0-22,0 0 27,0 0-25,0 0 25,0 0-3,0 0-23,0 0 27,0 0-25,0 0 25,0 0-3,0 0-24,0 0 26,0 0-22,0 0 23,0 0-2,0 0-2,0 0-7,0 0-36,0 0-52,0 0 30,0 0-28,0 0 9,0 0-43,0 0 16,11 4-50,-11-4-82,0 0 76</inkml:trace>
  <inkml:trace contextRef="#ctx0" brushRef="#br0" timeOffset="34607.0396">13604 2863 139,'0'0'88,"4"10"12,-4-10-12,3 18-6,-2-4-7,-1 0-2,2 6-11,-2 4-3,0 5-39,-2 3 46,1 3-29,-1 2 17,-1-1-26,0 7 28,-1-6-40,0 5 36,0-5-5,1-2-2,0 1-9,0-2-8,1-2 5,-1-4-4,0-1 7,3-1-7,-1-1 1,0-5-8,0 0 6,1-2-8,0-1 5,0-2-13,0-2 8,0-2-11,0-11 5,0 19-5,0-19 10,0 17-8,0-17 17,0 14-10,0-14 10,0 0-10,0 15 14,0-15-14,0 0 14,0 12-18,0-12 11,0 0-18,3 10 10,-3-10-12,0 0 2,13 6-44,-13-6-9,14 1-34,-14-1-36,16 3-42,-16-3-40,17 0-187,-17 0 160</inkml:trace>
  <inkml:trace contextRef="#ctx0" brushRef="#br0" timeOffset="35444.0784">13278 4099 270,'0'0'241,"0"0"-63,0 0-46,0 0-27,0 0-11,0 0-5,0 0 4,2 18-11,-4-5-5,0 3-14,0 1-12,-2 4-4,-2 2-9,1 6-10,-2 1 14,-1 0-16,1 2 15,-3 5-19,0-2 4,0 2-10,0-1 11,1-4-16,-1-1-10,-1-1 6,1-1-6,0-1 11,-1-2-19,1-1-19,1-6-15,-1 0-3,2-6-6,-1-2-32,-1-1 6,1-6-9,9-4-20,-15-1 15,5-5-20,1-5 22,0-5 14,-1-5 19,2-6 11,1-4 20,1-4 18,0-8 6,3-1 8,1-3 12,2-1 1,0-1 15,2 2 16,1 0-5,4 2 2,-1 2 6,-1 3-5,1 8 8,0 3-11,1 3-8,-1 3-26,-1 4 5,1 2-5,0 2-1,2 3-3,0 0 0,2 3 0,3 2-6,0 1 0,2 2-2,-2 4-1,3 0 1,2 3 5,-1-1 0,3 5-3,0 1-3,0 1 6,0 4-4,-2-1-1,0 2 11,-4 2-1,3 1-2,-4 1 3,-3-1 0,1 2-30,-2 0-33,-2 1-29,-1-1-49,0 1-74,-4-2-105,2-2 232</inkml:trace>
  <inkml:trace contextRef="#ctx0" brushRef="#br0" timeOffset="35737.924">13622 4432 23,'-4'9'290,"-1"-1"-85,1-1-43,-1 3-40,0-1-24,-1 0-17,3 0-14,-1 1 10,0-2-10,4-8-7,-2 17-13,2-17 3,6 11-17,-6-11 10,17 7-10,-6-6-1,4-2-19,2-2 16,1-2-14,1-1 4,2-2-7,-2-1 7,-4-2-10,1-1 11,-6 2 0,-1-1-7,-3 0-5,-3 0-4,-1-2-4,-6 2 4,-2-1-6,-4-1 0,-5 1-5,-1 0-1,-3 3 6,-1-1-1,0 3 3,-2-1 0,4 5-4,0-1-11,-1 2-29,5 2-28,0 1-35,1 1-22,2 0-27,1 2-200,10-4 189</inkml:trace>
  <inkml:trace contextRef="#ctx0" brushRef="#br0" timeOffset="35958.088">13770 4307 145,'0'0'327,"15"-4"-91,-15 4-60,0 0-38,0 0-43,11 1-3,-11-1-23,0 0-13,3 13-7,-3-13-10,-2 16-6,-1-6 2,3 3-14,-1-1 6,-1 5-4,2 1-1,-1-1-9,2 0 10,0 3-15,1-2 11,1 2-12,1 1 19,2-1-15,1-3 12,1-3-7,2 3-27,-1-6-41,3-2-47,-1-2-43,3-2-40,-2-4-214,1-4 150</inkml:trace>
  <inkml:trace contextRef="#ctx0" brushRef="#br0" timeOffset="36124.0132">14063 4472 365,'6'-11'334,"-2"1"-58,-4 10-2,5-16-81,-5 16-30,5-11 0,-5 11-59,5-10-5,-5 10-46,0 0 13,6-9-42,-6 9 18,0 0-34,0 0 27,0 0-26,5 9 20,-5-9-27,1 16 25,-1-16-36,1 23 36,-1-10-27,0 1 27,-1 1-26,1 0 20,-1 1-65,0 0-47,0-2-57,0-2-42,0 1-41,1-13-61,-2 17-131,2-17 110</inkml:trace>
  <inkml:trace contextRef="#ctx0" brushRef="#br0" timeOffset="36320.0762">14209 4339 105,'5'-8'296,"-5"8"-76,7-12-52,-7 12-35,7-8-28,-7 8-21,8-5-12,-8 5-15,0 0-9,18 2-5,-18-2-6,18 8-10,-8-1 3,0 2-5,1 1-1,-1 2-5,-2 1 4,2 4-4,-1-1 4,-3 4-5,-2-3 6,-1 2-8,-1 0 15,-2 1-18,-1-2 2,-2 2-59,0-3-27,-1 0-35,-1 0-60,0-5-242,-3-2 129</inkml:trace>
  <inkml:trace contextRef="#ctx0" brushRef="#br0" timeOffset="36539.7946">14454 4293 134,'19'3'259,"-9"0"-60,-1 1-23,3 4-36,0 0-18,-1 3-27,2 1-5,1 3-24,-3-1-6,0 4-14,-2 1 1,-3 1-15,-1 1 4,-4 0 11,1 0 10,-4 2-16,-2 1 16,-2 0-22,-3 2 14,-4 2-23,-2-4 13,-1 1-22,-1-2-3,0-1-78,0-2-50,-1-1-53,2-5-67,1-2-180,2-4 124</inkml:trace>
  <inkml:trace contextRef="#ctx0" brushRef="#br0" timeOffset="37510.7032">15518 3258 12,'-11'-5'81,"2"2"33,9 3-36,-18-7 26,18 7-50,-12-6 20,12 6-34,-12-6 34,12 6-40,-12-2 27,12 2-38,0 0 32,-11-5-33,11 5 32,0 0-32,0 0 21,0 0-28,0 0 28,16-2-29,4 3 31,8 0-33,11-1 29,14 1-29,5 0 28,4-1-43,1 0 33,4 1-30,12-2 28,-4 1-29,-10 0 25,1 0-32,-6 0 30,-2-1-37,-3 0 32,-1 1-22,-4-1 25,-10 0-33,-2-2 35,-7 3-30,-2-2 13,-3-1-40,-4 2-7,-1-1-55,-4 0-25,-1-1-186,-2-1 231</inkml:trace>
  <inkml:trace contextRef="#ctx0" brushRef="#br0" timeOffset="37767.4807">16433 3066 130,'9'-6'163,"-9"6"-39,17 0-34,-4 1-13,4 1-24,1 2-33,5 1 22,2 2-38,4 1 28,0 3-32,-1 0 34,-1 2-35,-3 1 28,-1 1-25,-2-1 34,-4 1 7,-1-1 53,-3 0-32,-1 0 11,-4-1-31,-2 0 21,-2 2-43,-2-4 26,-4 2-28,-4 1 19,-4 1-27,-2 0 12,-7 2-14,-3-1 23,-1 1-28,-4-2 17,2 1 3,0-3-30,-1 1-37,2-2-31,4-1-39,2-2-71,2-2-152,4-1 206</inkml:trace>
  <inkml:trace contextRef="#ctx0" brushRef="#br0" timeOffset="37984.4661">16815 3040 198,'9'-10'329,"-3"1"-95,-1 2-62,-5 7-36,10-8-31,-10 8-22,0 0-24,14 3-10,-14-3-4,9 16-9,-3-2-8,-2 2 0,2 7-6,-3 1-24,1 7 25,-2 3-26,-1-1 31,-1 4-10,-1-1 5,0 0 3,-1 0-10,0-1 2,-1-2-31,1-5-57,0-2-46,-3-2-36,4-2-62,-2-6-135,-1-2 193</inkml:trace>
  <inkml:trace contextRef="#ctx0" brushRef="#br0" timeOffset="38455.8597">16687 2937 64,'14'-17'206,"6"-1"-82,5 3-1,11-3-45,5 3 13,5 2-49,15-3 21,5 4-34,5 2 27,4 2-21,3-1 16,2 4-10,1 0 21,-1-1-34,0 3 14,1 0-30,-3 0 26,2 1-21,-3-1 22,-2 2-31,-10-2 23,-2 1-21,1 2 21,-2-2-24,-5 0 18,1 0-25,-2 0 27,-3 2-32,-2-1 23,-9 1-30,-3 0 28,1 2-34,-5 0 30,-2 2-29,-4-1 30,0 5-31,-1 1 27,-6 0-23,3 2 24,-4 4 9,2 2-8,-6 1 10,3 2 8,-4 4 2,2 1-6,-1 5-6,-2 2-6,0 1 0,-1 1-2,-1-2-18,-2-1 22,-1-1-27,-1 0 31,0-1-32,-1-1 30,-3 1-21,1-5 24,-3-2-1,-1-1-1,-2-1-1,-4 0 7,-4 0-1,-4 2 18,-9-3 7,-7 2-1,-5-2-2,-7-3-7,-5-1-3,-6-3-6,-14 0-5,-4-1-7,-7-2 8,-3-4-14,-6 2 0,-4-2 4,-7-3-11,-7 1 7,-6-1-9,-23 0 2,-1 1-3,22-1-8,-1 0 1,5-1-5,2 2-6,7 1-7,8-2-20,8 1-21,9 2-19,15-3-47,7 1-18,10 0-39,5 1-48,7-3-127,1 1 179</inkml:trace>
  <inkml:trace contextRef="#ctx0" brushRef="#br0" timeOffset="39005.3045">12790 1753 37,'0'0'104,"10"4"22,-10-4 19,10 15-19,-2-1-5,-1 1-29,-2 5-14,2 4-5,-1 5 6,-1 2-33,0 3 21,-1 0-1,1 7-12,0 1-44,-2 1 28,3-2-27,-3-4 17,1 5-23,0-5 21,0-2-23,0 0 18,0-1-20,1-2 22,1-3-42,-3-3-6,2-4-41,-2-3-2,0-2-23,0-3 49,-1-3-30,-2-11-14,3 12-63,-3-12 31,0 0-86,0 0 61</inkml:trace>
  <inkml:trace contextRef="#ctx0" brushRef="#br0" timeOffset="39225.423">12851 2368 134,'-5'-8'236,"5"8"-57,-10-11-55,10 11-8,0 0-44,-8-5 5,8 5-40,0 0 19,0 0-30,-4 8 18,4-8-28,5 10 36,-5-10-17,11 9 25,-2-4-25,1-1 28,5 0-32,0 0 21,3-3-23,1 1 21,2-2-26,0-2 19,-1 1-33,1-2 23,1-2-23,-2 0 9,0-2-11,1-1 22,-5-1-25,2 0 15,-3-2 4,1-3-9,-3 2-8,3-3-11,-4 1-16,0-3-37,-1-1 1,-1 0-46,0 0 35,-2-1-41,0 0 16,-3 1-50,2 1-21,-2 1-12,-1-1-73,0 1 79</inkml:trace>
  <inkml:trace contextRef="#ctx0" brushRef="#br0" timeOffset="40303.9793">13207 1581 72,'-12'0'198,"12"0"-36,0 0-31,0 0-10,0 0-3,0 0-20,0 0-6,0 0-28,0 0-13,3-12-6,-3 12-11,17-11 18,-7 3-32,4 0 20,-2-2-29,2-1 27,1-1-29,-1 0 24,-1 0-33,-1-2 16,0-1-38,-3 2 2,-1-1 2,-2-1-2,2-1 6,-3 1-1,0 0-4,-2 0 8,-1 1 1,1 2-2,-2 1 5,-1 11-5,3-18-4,-3 18-2,1-13 7,-1 13-5,0 0 7,0 0-2,-4 9 8,2 2 4,-1 6 20,1 5-16,1 7 23,0 4-24,1 4-1,3 9 2,0-1 3,1 1-1,3-1 2,0-1 1,0 0-7,1-3 8,0-3 21,-1-4-32,-1-2 28,0-3-29,-2-3 32,-1-4-29,0-3 23,0-2-29,-1-3 35,-2-1-25,0-1 26,0-12-39,-7 17 32,7-17-28,-13 7 22,13-7-18,-16 0 13,6-3-16,0-5-6,-1-2 1,0-4-3,1-3 3,1-2-5,2 0 5,3-2-2,1 1-6,3 1 10,0-1-10,5-2 10,0 1-1,4 1-5,2 1 3,-1 0-2,6 2 1,-2 2 8,3-2 18,1 5-29,1 0 28,1 2-27,-1 1 21,1 1-22,-2 1 2,-2 3 0,1-1 2,-2 2-1,0 3 8,-1-2-8,-1 2 7,0 0-4,-13 0 7,23 2 4,-23-2-7,18 6 5,-18-6-7,14 6 5,-14-6 1,11 7 3,-11-7-4,9 8 4,-9-8-5,8 7 7,-8-7-7,5 6 12,-5-6-4,0 0 7,9 7-4,-9-7 7,0 0 3,0 0-10,0 0 4,14-1-8,-14 1-1,7-6-7,-7 6 5,10-8-9,-10 8 6,12-11-3,-12 11 2,8-9 0,-8 9 1,9-5-4,-9 5-8,8-6 0,-8 6 6,0 0 2,16-1-8,-16 1 8,12 3-2,-12-3 3,16 9 2,-9-4-4,1 0 7,1 2-6,-1-2 5,1 2-4,-2-1-1,1 0 12,0-1-7,-8-5 6,12 8-2,-12-8 11,11 7-3,-11-7 2,10 2-6,-10-2 5,10-2-9,-10 2-3,13-9-1,-6 3 6,1-4-7,2 0 6,-3-1-13,1 1 4,1 0-5,0-2 1,-3 5 29,0-1-32,0 1 22,1 0-31,-7 7 24,9-7-27,-9 7 27,0 0-28,0 0 5,14 4 5,-14-4 5,7 13-2,-4-5 0,1 3 9,-1 1-2,1 0 4,-1 2 2,1-1-9,-1-1 10,0 0 0,2-1-2,-1-1 4,-2 1-4,3-3 11,-1 1-10,-4-9 6,9 12 1,-9-12 4,11 7-2,-11-7 2,13-1-6,-13 1 5,16-8-9,-8 0 3,1-2-8,0-2-15,-1-2 5,0-4-5,0-1 0,1-2 23,-1 0-30,-1-2 32,1 3-30,-1-1 27,-1 2-8,-2 4 40,1 0-21,-1 1 31,-1 2-29,0 2-5,1 1-15,-4 9 22,4-15-29,-4 15 22,0 0-33,5-8 30,-5 8-20,0 0 24,0 0-25,7 11 20,-7-11-15,4 16 17,-2-6-24,0 3 8,2 2 1,0 2 4,0 2-3,1 4 7,1 0-5,1 5-35,1-1-42,0 1-31,1 0-7,-1-2-64,0-3-182,-1-3 182</inkml:trace>
  <inkml:trace contextRef="#ctx0" brushRef="#br0" timeOffset="40484.9321">14402 1676 213,'-5'-11'313,"5"11"-80,0 0-40,-1-12-67,1 12-14,7-9-16,-7 9-41,15-6 12,-4 3-31,1-1-10,3 0-4,1 3 1,2-1-11,1 1 5,2 0-13,1 0 3,1 2 4,-1 0-6,6 1-34,-2 0-41,0 1-54,1 1-63,0-1-181,3-1 176</inkml:trace>
  <inkml:trace contextRef="#ctx0" brushRef="#br0" timeOffset="41047.9986">19149 2963 141,'24'0'162,"5"-3"-33,9 0-22,3 1-8,9-2-19,4 1-6,2 0-18,2-2-6,0 3-11,2-2-4,-1 0 0,-1 1-4,-3 0-4,-2-2 0,-4 3-16,-9-1-38,-5 1-36,-6 0-19,-4-1-57,-1 1-111,-8-3 79</inkml:trace>
  <inkml:trace contextRef="#ctx0" brushRef="#br0" timeOffset="41273.9372">19902 2802 85,'0'0'143,"0"0"4,18-2-74,-5 3 9,7 4-50,1-1 24,9 4-43,1 1 26,7 3-6,-2 2-3,1 0-3,-2 0 6,0 2 2,-2 1 9,-2 3-14,-7-5 2,0 2 24,-3 1 3,-2 0 0,-2 1-4,-5-2-7,-2 1-10,-4 1-3,-3-2-34,-4 1 29,-4 2-4,-3 0 0,-7 1-29,-3 1 21,-2-1-19,-6 0 24,2-2-30,1-2 15,0-1-52,1-2-8,4-3-71,4-2-4,1-2-206,4-2 208</inkml:trace>
  <inkml:trace contextRef="#ctx0" brushRef="#br0" timeOffset="41469.5561">20561 2968 93,'9'-5'290,"-9"5"-82,14-7-54,-14 7-28,0 0-22,16 4-22,-16-4-3,9 15-13,-2-1-8,-3 2-2,1 4-11,-1 4-2,-2 3-34,1 4 24,-3 3-22,0 1 21,-3 1-7,2 1 7,-2 6-12,-3-8-55,2 0-42,1-1-58,-4-5-58,1-3-163,3-6 187</inkml:trace>
  <inkml:trace contextRef="#ctx0" brushRef="#br0" timeOffset="41951.7036">20821 2799 28,'48'-15'155,"3"1"-51,11 0 12,1 0-63,2 2 29,0 1-38,-8 3 17,10-3-36,-2 0 21,-9 2-41,-2 0 33,2 0-27,-4-2 33,0 3-30,-2-1 19,0-1-18,-4 0 35,-2 1-25,0 1 31,-4-1-34,-4 1 18,2 1-33,0 3 22,-2-2-29,10 2 22,-6 0-34,2 4 34,3 0-24,3 2 13,7 3-20,-3 4 21,1 0-20,9 5 23,-3 4-26,-6 4 31,-1-1-20,-7-1 25,2 7-28,-2 2 33,-9-3-22,0 1 26,-2 2-7,4 4 9,-7-2-7,0 0-5,-1 0 6,-6 2-29,3-1 22,-3-1-20,-2 1 23,-5-1-16,-3-4 48,-5 2-10,-4-5 10,-3 1-11,-5 0 21,-9 2-2,-12 2-1,-6-1-13,-21 1-3,-7-3-6,-14-1 2,-4-4-8,-12-2-4,-2-2-7,-6-3-1,-21 1-1,16-4-8,0-2-4,-3 0-3,1-2 0,2 1-8,-1-1 5,4-2 4,-1 2-3,0-2-7,2 0-1,0 1 0,1 0-15,2-2-36,-1-1 1,5 1-6,3-3-8,4 1-6,7-1-9,15 1-21,3-2-17,4 0-27,11-2-33,4 1-62,4-1-108,8-2 193</inkml:trace>
  <inkml:trace contextRef="#ctx0" brushRef="#br0" timeOffset="42178.566">21301 2763 137,'12'-7'198,"-5"1"-35,-7 6-67,12-6 3,-12 6-44,0 0 14,16-1-39,-16 1 22,6 7-51,-6-7 8,8 17-53,-6-7 6,0 1-71,0 2-119,0 0 73</inkml:trace>
  <inkml:trace contextRef="#ctx0" brushRef="#br0" timeOffset="42747.71">22312 3139 5,'0'0'371,"-13"-1"-119,13 1-65,0 0-38,18-4-35,2 3-25,7-1-19,14 1-19,8 1-6,9-2-3,3 1-18,2 1 7,0 0-13,0 0-1,2 0 5,0 0-8,-4 0 1,-4 0-24,2-2-25,-4 0 19,-4-1-11,-4 0-59,-8-1 25,-3-1-30,-5 0 13,-7-2-31,0 0 33,-5-1 11,-5 0 8,-5-2 13,-2 2 3,-3-4 11,-4 12 4,-2-22-27,-3 7 50,-1 3-16,-3-2 43,0 1-22,-2 0 58,4 2 8,-3 0 30,2 1-28,3 2 13,-1 1-44,6 7 9,-7-10-46,7 10 33,0 0-31,0 0 23,11-4-30,-11 4 21,23 7 9,-6 0-22,2 2 5,2 1-2,4 3 0,0 1-2,-2 1-4,0 1 3,-2-1-2,-1 3-17,1-2 30,-7-1-25,0 0 32,-3 0-27,-5-2 26,1 0-27,-2 0 32,-5 0-30,0-4 28,-5 4-25,-4-2 29,-4 2-26,-3-1 17,-2 0-23,-2 0 27,-1-2-28,1 0 0,0 0-61,1-2-2,4-1-74,1-1 0,4-2-184,-1-2 217</inkml:trace>
  <inkml:trace contextRef="#ctx0" brushRef="#br0" timeOffset="42957.5126">23567 2934 207,'0'0'269,"8"-13"-100,-8 13-18,0 0-57,9-4 9,-9 4-22,0 0-14,8 12-16,-8-12-3,4 19-10,-2-7-1,-2 3-6,2 4-4,-2 1-29,0 5 24,0 2-22,-2 0 27,0 5-29,-2-1 32,-2-2-32,2-2 29,1-1-30,-1-2 16,0-3-68,1-3 0,0-2-57,0-2 30,-1-3-59,4-11-30,-6 13-100,6-13 82</inkml:trace>
  <inkml:trace contextRef="#ctx0" brushRef="#br0" timeOffset="43424.1045">23665 2689 76,'25'-25'192,"2"4"-53,-2-2-19,5 4-27,1 2-16,2 2-20,1 0-9,2 2-11,2 2-5,2-1-1,0 4 18,3-1-4,-7 4 0,10-1-10,-2 0-2,-5 3-1,3 1-3,-1 0-1,0-1-6,1 2 17,0-1-33,-1 0-1,0 2-2,1 0 1,-3 0 4,0 0 0,1 0-1,-5 1-3,-3 0-4,-4 2 4,1 0-3,-2 1-4,-3-1 1,-1 4-1,-1 0-1,1 3 16,-1 4 32,2 1-8,-3 3-2,-1 3-4,2 4-6,-1 5 4,-3 2 18,-1 2-15,-1 3 21,-2 4 1,-1 1-9,-1 3 0,-3 3-24,-1 0 19,-1 0-17,-1-1 9,-2 0-19,1-3 13,-2 0-9,-2-9 4,2 0-11,-3-6 23,0-2 4,-1 0-3,-2-4 10,0 0 7,-4-2 14,-3-2 16,-8 0-7,-5-3-3,-6-2-8,-10-1-10,-4-3 1,-6-2-8,-6-3-3,-2-3-8,-3 1-7,-2-3 1,-1 1-12,0 1-1,1-2-3,-1 1 7,0 2-11,1 0-1,1 0-3,0 1 9,4 1-9,-1 2 10,2-2-20,3 2 34,5-1-47,3 1-21,9-1-46,3 2-38,1-1-55,4 2-44,3-1-74,4-1-318,0 1-128</inkml:trace>
  <inkml:trace contextRef="#ctx0" brushRef="#br0" timeOffset="45149.5485">14978 4146 21,'0'0'180,"0"0"-68,0 0 5,-7-5-62,7 5 23,0 0-45,0 0 13,0 0-38,0 0 28,0 0-31,0 0 18,0 0-18,0 0 29,0 0-34,0 0 32,0 0-22,0 0 42,4 11-19,-4-11 20,9 8-31,-9-8 26,14 7-3,-5-3-36,2 0 36,2 1-5,2-2-1,3 1-9,1 0-3,4-2-7,3 2-1,2-2 1,2 0 0,8-1 0,3 1-7,3-1 2,7-1-7,2 0-1,1 1-25,3-1 27,2 1-1,0-1 2,2 0-1,3 0-7,13-1 3,0-1 4,4 0-5,4-1 6,0 0-10,4-1 4,3-1 4,0 0-27,1 1 25,3-3 8,-1 2-5,1-1-5,0 0-24,1 2 31,-2 0-5,3 0 4,-5 0 4,-2 0-3,-2 2-11,-1 2 7,-1-2-3,-1 2-22,0-1 23,2 0-23,0 0 27,2-1-3,1-1 2,3 1 0,1-1-2,4-1 1,2 0-1,1 0-1,3-1-5,1 2 2,-2-1 4,0-1-3,-2 2 0,-1 2 4,0 0-1,-2 0-7,-4 2 5,-1-1 2,-4 1-2,-3 2-3,-3-2 3,-2-1 5,-4 3-2,0-3-16,-2 1 12,4 0 12,-5 0-3,2 0-1,-2-1-7,3 1 4,-2 0-1,-1 1-16,0-1 23,-10 1 3,10 1 0,-1-1-2,-11 0-3,1 2-3,-2 0-2,-1-1 0,-1 2 6,-2 0-10,-1-1 0,-3 0 2,0 1-5,-7 0 4,1-2-2,-9 1 1,-2 0 6,-1-1-4,-7-2 1,-2 2 0,-3-1-1,-2 0 1,-3-1 4,-3 0-8,-2 0 3,-1 0 9,1 0 23,-14-1 3,19 0 18,-19 0-4,16 0-14,-16 0-2,16-1-9,-16 1-9,12-3-4,-12 3 6,10-4-15,-10 4 6,0 0 3,11-7-3,-11 7-9,0 0 2,8-9 0,-8 9-2,3-8-1,-3 8-1,0 0-10,3-15 8,-3 15-1,0-12 5,0 12-10,-6-13 2,6 13-2,-8-16-11,4 7 5,-3-1-16,-1 1 1,-3-1 3,3-1-6,-5-2 0,-1 1 4,-3 0 2,1 1 5,0 0-1,-2-1 10,3 2 4,2 1 1,1 0 9,0 1-2,3 2 9,1 1-3,0-1-7,8 6 4,-11-8-1,11 8-11,-6-6 1,6 6 9,0 0-12,0 0 8,0 0 4,21 4-6,-6 1 5,3-1-7,4 4 9,0-1 1,6 3-10,-1 0 5,0 1 0,0-2 6,0 3-12,-3 0 3,-2-2 0,-1 1-1,-5-1-10,2 1 16,-6-3-5,0 2 5,-1-2 6,-2 2-1,-3-3 15,0 1 12,-6-8-7,4 15-1,-4-15 1,0 16 5,-4-7-8,0 0 5,-4 0 1,-1 2-7,-2 1-9,-2 0-4,-1 1 8,-2 0-10,-1 1 2,-5 3-2,1 1 15,-3-1-22,-3 4 27,-1-1-32,1 1 17,-2 1-74,0-2-34,0 2-50,0 2-48,1-2-46,4-3-272,2-2-7</inkml:trace>
  <inkml:trace contextRef="#ctx0" brushRef="#br0" timeOffset="46150.0364">18709 4449 128,'5'-15'340,"0"4"-81,-1 2-45,-1 0-34,-3 9-35,7-14-41,-7 14-30,4-10-16,-4 10-14,0 0-4,0 0-11,0 0-3,0 0-14,1 13 18,-3-2-14,0 1 13,1 3-18,-2 4 10,1 1-10,0 4-6,2-1 7,1 2-5,1-1 4,3 0-1,1-2 5,1 0 0,2-2 4,3-2-1,1-3-13,3-3-20,0 0-32,4-4-26,-2-5-4,2-2-8,1-3-4,2-3 21,-1-2 9,0-3 17,-2 1 6,-2-3 33,-1 1 44,-5 2 17,-1 0 26,-3 0 14,-1 1-38,-7 8 0,7-13-29,-7 13 10,0 0-27,1-11 14,-1 11-15,0 0 8,0 0-20,-15 0 13,15 0-16,-7 7-1,7-7 6,-9 8 3,9-8-5,-5 12 0,5-12-2,-2 13 6,2-13-2,2 14 9,-2-14-5,9 14-1,-9-14 5,15 11-1,-5-8 6,3 1-6,-2-3 4,1-1-4,3-1 0,-1-1-4,0-3-2,0 1 22,-1-4-26,-2 0 16,-1-1-16,0-1 12,-1-1-21,-3 1 18,-1 0-10,-1 1 14,-4 9-20,2-17 16,-2 17-19,-6-16 15,0 8-19,0 3 23,-2-1-25,-2 2 16,2 0-9,8 4 18,-17-7-24,17 7 22,-15-4-24,15 4 19,-10-4-25,10 4 24,0 0-8,0 0 7,0 0-14,-12 1 21,12-1-15,0 0 15,0 0-12,10 3 14,-10-3-9,11 3 12,-11-3-20,17 0 16,-17 0-25,19 0 18,-19 0-16,20 1 14,-20-1-17,20 1 14,-20-1-17,18 2 14,-18-2-8,20 3 15,-20-3-13,17 5 9,-17-5-6,18 5 9,-18-5-13,16 9 15,-9-4-13,1 2 13,0-2-13,1 3 11,-1-1 2,-1-1-6,2 2 10,2-1 2,-1 1 4,0-3 3,3 1-2,-3-2-3,2 1 14,-1-2-15,0-1 13,-11-2-16,21 1 14,-21-1-23,20-4 24,-20 4-20,14-10 9,-8 3-16,-1-1 13,0 0-12,-3-1 36,-2 9-8,1-21 17,-2 11-19,-2 0 20,-1-2-34,-1 3 24,-1-1-29,-1 2 11,0 1-22,-2-1 22,2 4-18,7 4 10,-16-9-57,16 9-25,-13-2-14,13 2-8,0 0-25,-12 4-21,12-4-38,0 0-256,0 0 88</inkml:trace>
  <inkml:trace contextRef="#ctx0" brushRef="#br0" timeOffset="46533.218">19632 4518 170,'0'0'271,"0"0"-70,12 3-55,-12-3-27,0 0-29,8 9-9,-8-9-21,5 12-8,-5-12-9,4 21-12,-1-7-4,-1 2-8,-1 4 4,2-1-4,-2 6-6,1-1 0,-1 3 2,-1 1 1,-3 2-7,1 3 4,-1-1-1,0 2 3,-1-3 10,-2 0-3,0-3 3,1-5-6,-1-1 5,2-5-26,-1 0 13,2-5-10,0-2-13,3-10-36,-6 10-5,6-10-3,0 0-5,0 0 8,-7-11 8,7 11 6,1-26 4,2 7 4,1-6 6,1-6 0,3-7 5,2-2 4,2 0 3,1 0 14,1-2 10,-1 4 11,2 0 30,-2 2-13,2 5 8,-4 4-4,0 2 9,0 5-13,-1 2-8,-1 2-10,1 3-9,-1 2 7,1 1-7,1 2-3,-2 4-4,1-1-5,-10 5 1,16-4 0,-16 4 1,12 3 6,-12-3 9,5 10-2,-5-10 10,-3 15-9,-4-5 9,-3 3-17,-3 3 13,-5 3-10,-3 0-9,-1 0-23,-5 3-21,7-2-39,-2-3-56,2 0-65,5-5-157,1-1 184</inkml:trace>
  <inkml:trace contextRef="#ctx0" brushRef="#br0" timeOffset="46871.8745">20436 4446 257,'-13'2'219,"13"-2"-35,-13 7-36,4 1-13,-3 0-18,3 1-14,-7 3-29,4 3-12,-2 1-15,2-1-11,1 2 0,-1-1-9,2 0 2,2 2-10,3-2-3,1 0 1,0 0 1,3-2 3,3-2-9,1 2-24,3-2-34,0-1-49,2-3-61,1-2-247,1-4 139</inkml:trace>
  <inkml:trace contextRef="#ctx0" brushRef="#br0" timeOffset="47150.5086">20515 4645 360,'9'-6'276,"-9"6"-49,11-9-58,-11 9-22,7-5-48,-7 5-14,0 0-28,13-5-7,-13 5-14,0 0 3,12 1-23,-12-1 11,8 4-15,-8-4 11,10 8-19,-10-8 6,6 9 1,-6-9-7,4 15 3,-4-15 3,3 14 4,-3-14-6,2 13 2,-2-13 6,0 10-1,0-10-8,0 0 8,0 0-1,8 6-5,-8-6-8,10-7 2,-10 7 7,13-10-19,-4 3 16,0 2-11,-1-1 14,0 0-12,-2 1 4,-6 5-3,14-9 8,-14 9-18,12-6 16,-12 6-12,17-3 11,-17 3-12,17-1 15,-17 1-6,24 2 9,-12 1-10,-1-1-2,-1 2-3,2-1-32,-1 1-34,-2 0-43,-9-4-34,17 5-25,-17-5-225,13 3 145</inkml:trace>
  <inkml:trace contextRef="#ctx0" brushRef="#br0" timeOffset="47370.0784">20962 4434 255,'9'-5'229,"2"0"-35,-1 2-32,3 2-1,2 1-2,2 1-21,2 3 1,4 1-30,-2 2 20,2 2-45,2 4 5,-2-1-30,-3 0 9,-2 2-38,-3 0 13,1 1-25,-3 2 19,-1 0-22,-5 1 7,-1-1-19,-3 1 29,-5 1-24,-1 4 23,-4-1-21,-5 4 19,-4-1-27,-4 2 14,-3-1-69,-4-1-8,-2-3-50,-2 0-54,-1-2-48,-2-4-66,-3-2-160,-2-1 90</inkml:trace>
  <inkml:trace contextRef="#ctx0" brushRef="#br0" timeOffset="47771.1513">20152 5050 91,'-17'2'257,"1"1"-57,5 1-41,11-4-37,-13 5-15,13-5-16,0 0 2,8 7-6,2-4-7,8 0-15,0-2 1,10 1-18,2 0 14,8 0-22,2-1 7,9 1-11,3-1 16,1 1-5,-2-1 27,5 0-30,-1-1 10,0 0-16,-1 0 15,-3-1-27,2 0 21,-3-1-36,-8 1 32,-3-1-26,0 0 28,-7 1-24,-3 0 23,-4-1-21,-5 1 25,0 1-29,-4-3 21,-1 3-38,-3-1 32,-12 1-40,25-1 35,-25 1-34,18-1 28,-18 1-27,15-1 23,-15 1-32,0 0 26,19-1-24,-19 1 31,0 0-37,15 0 29,-15 0-34,0 0 41,0 0-30,16-1 29,-16 1-30,0 0 28,0 0-32,0 0 33,12-1-34,-12 1 33,0 0-38,0 0 33,0 0-25,0 0 28,0 0-27,0 0 28,0 0-29,15 0 28,-15 0-28,0 0 29,0 0-30,0 0 31,0 0-47,0 0 49,0 0-27,0 0 30,0 0-36,0 0 33,0 0-64,0 0-3,0 0-42,0 0-14,0 0-41,0 0-29,0 0-47,0 0-298,0 0-21</inkml:trace>
  <inkml:trace contextRef="#ctx0" brushRef="#br0" timeOffset="48733.103">23681 1620 124,'0'0'253,"4"-10"-89,-4 10-23,0 0-30,5-12-24,-5 12 4,0 0-55,0 0-6,3-10-8,-3 10-7,0 0-7,0 0 7,-1 10 4,1-10-2,-9 17 1,0-5-1,0 5-7,0-1-1,-2 3-2,-1 1 2,0 2 3,2 0-4,1-2-7,0 2 4,2-1 5,2-1 2,1-1-2,2-1 6,3 0-9,1-1 5,1-2-6,2-1 9,2-2 25,3 0-32,-1-3-2,2-1 6,-1-3 1,2-2 2,-12-3 5,24-2-6,-12-1 4,0-5 0,0-1 10,2-4-8,-5-2 4,3-3-10,-2-1 9,-3-1-2,-1-1 2,-3 0-3,2 3-3,-3 1-9,-2-1 1,-1 2 0,-3 2-4,-1 1-8,3 1-15,-4 5-20,0 0-20,6 7-25,-14-6-1,14 6-12,-16 3-10,16-3-17,-16 10-39,8-3-130,1 3 254</inkml:trace>
  <inkml:trace contextRef="#ctx0" brushRef="#br0" timeOffset="50066.0263">24297 1460 23,'0'0'152,"-14"3"-63,14-3 26,-18 10-22,6 0-14,0 3-12,-2 4-7,-1 4 0,-3 2-3,6 4-8,-1-1-11,1 3-5,4 1-6,-1-1 3,2 2-1,2-1-5,4-3 0,0 0-4,3 0 3,0-1-3,3-1 6,1-1-1,1 0 6,0-3-79,1-1-16,2-2-101,-1-5-121,0-2 256</inkml:trace>
  <inkml:trace contextRef="#ctx0" brushRef="#br0" timeOffset="50423.3004">24410 1763 161,'0'0'246,"6"-11"-71,-6 11-39,0 0-33,7-9-21,-7 9-18,0 0-14,0 0-12,0 0-7,0 0-9,11 3 2,-11-3-6,0 0-4,6 12-1,-6-12 0,1 12-4,-1-12 0,0 14 3,0-14-1,-3 15-1,3-15-11,-4 12 5,4-12 13,-2 12 5,2-12 24,0 0-6,-6 9-4,6-9-8,0 0-8,0 0 3,0 0-8,0 0-9,8-11-1,-8 11-1,12-12-3,-5 4 0,2-1-1,3 2-1,-3-1 5,-1 1-6,1 1-1,-1 1-9,-8 5-1,11-8 3,-11 8 1,12-5 13,-12 5-10,0 0 4,15 0-2,-15 0 5,10 5-7,-10-5 3,15 11 7,-10-5-6,1 2 0,2 0 9,-2 0-3,-1 2 0,0-2 3,1 3 1,0-2 2,-1 0-19,1 1-47,-1-2-56,-5-8-69,8 14-176,-8-14 187</inkml:trace>
  <inkml:trace contextRef="#ctx0" brushRef="#br0" timeOffset="50651.008">24683 1545 16,'4'-10'185,"-4"10"5,7-14-79,-7 14 3,3-11-55,-3 11 14,7-6-52,-7 6 31,0 0-41,15 0 28,-15 0-38,13 6 28,-7 0-33,3 1 0,-1 4 3,0 0 2,-1 3-7,0-1 9,3 4 1,-3 2 1,-1 0-1,1 1 0,-4 2 12,1-1 5,-4-1-3,0 1-18,-4 3-26,-1-1-34,-5 5-29,-1-4-159,-3 1 79</inkml:trace>
  <inkml:trace contextRef="#ctx0" brushRef="#br0" timeOffset="50894.1473">23565 2157 69,'-17'2'273,"4"-1"-118,13-1 17,-19 4-72,19-4 7,-12 3-48,12-3 16,0 0-38,0 0 25,17 7-46,1-4 36,5-1-39,7 0 30,6 1-8,3 1-36,9-1 34,3 0-36,1-3 31,2 2-28,2 0 28,0-2-29,-2 3 28,2-5-28,-1 1 31,0 1-40,-1-2 20,-4 2-51,-7-2 5,-3 1-63,-5-2 5,-5 2-89,-2-2-115,-7 1 242</inkml:trace>
  <inkml:trace contextRef="#ctx0" brushRef="#br0" timeOffset="52125.797">23538 2246 156,'-14'2'196,"14"-2"-95,-16 5 17,16-5-63,0 0 26,0 0-41,4 9 33,-4-9-43,23 6 28,-6-4-29,3-1 35,6 1-38,1 1 45,0-3-27,4 0 34,1 0-43,0 0 23,3 0-41,3-3 22,-2 1-27,5 0 24,-5-2-36,4 0 28,-2 0-28,0 1 27,-2-2-29,0 0 29,-2 0-28,-1 2 19,-6-1-17,-1 0 30,-2 1-31,-4 0 32,0 1-35,-2-1 33,-6 1-27,2 0 32,-1 2-30,-2-3 22,-11 3-27,19-2 25,-19 2-30,16-3 29,-16 3-33,13-2 22,-13 2-17,0 0 20,14-2-28,-14 2 18,0 0-23,14 0 33,-14 0-34,0 0 28,0 0-26,12-3 29,-12 3-25,0 0 20,0 0-16,0 0 22,12-2-30,-12 2 33,0 0-30,0 0 28,0 0-30,0 0 28,0 0-26,0 0 31,0 0-32,0 0 26,12 0-23,-12 0 23,0 0-29,0 0 31,0 0-22,0 0 21,0 0-27,0 0 27,0 0-23,0 0 26,0 0-27,0 0 25,0 0-20,0 0 17,0 0-27,0 0 25,0 0-22,0 0 25,0 0-24,0 0 17,0 0-16,0 0 26,0 0-26,0 0 26,0 0-30,0 0 26,0 0-25,0 0 28,0 0-23,0 0 21,0 0-27,0 0 27,0 0-24,0 0 29,0 0-31,0 0 19,0 0-21,0 0 31,0 0-26,0 0 23,0 0-26,0 0 33,0 0-33,0 0 31,0 0-31,0 0 19,0 0-18,0 0 29,0 0-30,0 0 32,0 0-35,0 0 34,0 0-32,0 0 26,0 0-22,0 0 21,0 0-28,0 0 34,0 0-26,0 0 18,0 0-19,0 0 16,0 0-17,0 0 21,0 0-19,0 0 25,0 0-34,0 0 32,0 0-23,0 0 23,0 0-26,0 0 27,0 0-30,0 0 32,0 0-27,0 0 22,0 0-26,0 0 28,0 0-27,0 0 27,0 0-24,0 0 25,0 0-29,0 0 27,0 0-23,0 0 23,0 0-26,0 0 28,0 0-28,0 0 35,0 0-36,0 0 33,0 0-34,0 0 32,0 0-24,0 0 23,0 0-30,0 0 34,0 0-20,0 0 31,0 0-22,0 0 16,0 0-14,0 0 10,0 0-8,0 0 21,0 0-23,0 0 5,0 0-4,0 0 9,0 0-21,0 0 18,0 0-13,0 0 10,0 0-17,0 0 16,0 0-16,0 0 16,0 0-17,0 0 11,0 0-13,0 0 20,0 0-13,0 0 12,0 0-17,0 0 11,0 0-15,0 0 21,0 0-24,0 0 22,0 0-20,0 0 21,0 0-22,0 0 23,0 0-26,0 0 23,0 0-22,0 0 20,0 0-16,0 0 14,0 0-14,0 0 15,0 0-16,0 0 13,0 0-16,0 0 16,0 0-8,0 0 16,0 0-23,0 0 22,0 0-21,0 0 20,0 0-17,0 0 14,0 0-14,0 0 19,0 0-21,0 0 14,0 0-13,0 0 17,0 0-19,0 0 14,0 0-11,0 0 19,0 0-18,0 0 12,0 0-13,0 0 18,0 0-23,0 0 19,0 0-14,0 0 19,0 0-20,0 0 18,0 0-17,0 0 16,0 0-18,0 0 19,0 0-19,0 0 23,0 0-17,0 0 14,0 0-14,0 0 20,0 0-14,0 0 9,0 0-12,0 0 13,0 0-9,0 0 14,0 0-18,0 0 17,0 0-16,0 0 12,0 0-11,0 0 9,0 0-18,0 0 17,0 0 2,0 0-4,0 0-3,0 0 1,0 0-1,0 0-18,0 0 15,0 0-2,0 0-4,0 0-15,0 0-47,0 0-66,0 0 16,0 0-30,0 0 41,0 0-44,0 0 24,0 0-76,-13 8 18,13-8-103,-19 9 256</inkml:trace>
  <inkml:trace contextRef="#ctx0" brushRef="#br0" timeOffset="54528.4782">12147 6195 171,'-2'-9'285,"2"9"-71,-4-15-76,4 15-11,0 0-28,0 0-18,0 0-24,-9 7-6,5 6-12,0 3-4,-2 8-5,-1 6 0,0 4-2,-1 6 4,-1 3-4,-1 1 4,0 3-11,1-1 11,2 0-8,-2 0 6,1 2-15,0-3 4,-1 0-6,3-2 10,-1-2-22,2-7-21,1-2-44,-2 0-61,3-7-56,0-7-221,1-1 140</inkml:trace>
  <inkml:trace contextRef="#ctx0" brushRef="#br0" timeOffset="55021.2589">12162 6192 9,'13'-18'235,"0"3"-55,4 1-47,4-1-24,3 1-21,3 2-15,3 2-8,9-2-4,3 3-9,3 1-9,4 0-6,2 3-2,5-1-11,3 3 4,2 1-9,3-1-4,1 3 3,1 0 4,11 0-6,-12 0 1,-1 0-2,0 1-4,0-1 2,-1 0-2,-3-1-3,0 1-4,-3-2 0,0 2-3,-1 0-2,-3-1 1,-10 0-6,0 2 3,-4 0-3,-7-1 3,-1 0-6,-3 2 6,-1 1-2,-1 2 6,-2 2 7,-1 2 21,1 2-4,-1 3 7,0 3-4,-3 4 13,2 5-10,-2 3-6,-2 3 8,-2 2-6,0 2-10,-2 2 0,-1 0-1,-2 3 0,-2-1 11,-2 0-19,1 1 13,-3-7-9,-2 2 11,-1-1-13,-2 1 10,-2-3-15,-5 1 14,-4 3-16,-8-2 15,-2-1-13,-9-3 27,-12 4-11,-6-5 27,-5-2-19,-5-4 26,-4-4-22,-5-2 28,-4-2-21,-8-3 7,-2-2-9,-5-1 14,-2-3-24,-2 0 10,0-3-21,-2 1 22,0-2-31,3-1 26,2 0-37,5 0 32,4-1-32,16 0 18,7-1-4,1 0-3,11 2-13,5-2 23,8 0-31,1 0 25,9 0-37,0-2-14,3 4-68,3-2-53,3 1-21,11-1-23,-18 1-88,18-1-183,0 0 43</inkml:trace>
  <inkml:trace contextRef="#ctx0" brushRef="#br0" timeOffset="55576.0936">14208 6627 346,'0'0'297,"-12"-3"-84,12 3-37,0 0-46,0 0-31,-10-3-21,10 3-22,0 0 1,0 0-19,17 3-1,-4-3-14,3 1 5,5 0-14,5 1 9,5 1-8,8-1 2,9 1-17,1-1 16,6 0-12,1 0 12,3 1-8,-1-3 2,0 1-12,-2-1 0,-2 0-36,-2-3-11,-4 0-16,-11 1-3,-2-2-20,-7-2-2,-3 2 15,-5-3 5,-4-1 15,-4 1 10,-1-3 15,-3 0 31,-4 1 17,0-1 25,-2-1 13,-1 0 25,0-1 12,-1 12-8,1-21 8,-1 21 27,3-17-26,-3 17-4,3-13-43,-3 13 13,12-8-37,-12 8 12,24-2-21,-7 4 13,6 2-29,2 4 5,4 1-6,1 3-1,4 2 19,-1 3-19,-3 1 16,0 1-19,-6-1 21,-2 0-18,-4 0 17,-4 0-16,-3 1 26,-4-2-17,-4 1 18,-4 0-33,-4 2 33,-5-1-19,-6 4 17,-3-4-19,-3 2 19,-5 0-24,2-3 18,-1-3-47,3 0 12,3-5-48,1-2-7,3 0-45,2-4-75,14-4-75,-18 0-172,18 0 88</inkml:trace>
  <inkml:trace contextRef="#ctx0" brushRef="#br0" timeOffset="55786.0633">15794 6224 440,'8'-9'305,"0"1"-62,-8 8-63,11-7-35,-11 7-39,0 0-13,10 8-31,-10-8-2,4 20-15,-2-4-19,-2 3 5,0 5-13,-1 4-1,-1 5 0,-1 1-6,-2 9 18,-1 0-17,-2 1 13,1 2-9,-2-2 16,0 0-23,-1 0 8,1-5-50,0-1-25,1-9-41,4-4-41,-1-4-27,2-5-27,1-6-202,2-10 145</inkml:trace>
  <inkml:trace contextRef="#ctx0" brushRef="#br0" timeOffset="56289.1026">15761 6284 227,'4'-23'286,"0"1"-66,2 3-51,0-1-41,3 4-29,3 1-26,4 3-12,2 0-15,8-1-4,4 2-13,3 1-4,9 0-7,4 3 4,6-1-12,1 1 5,7 3-7,13-1 3,0-1-10,7 0 11,-2 2-6,2 0 4,0-2-4,0 1 3,1 0-7,0-1 5,-3 2-11,-1-3 11,-2 1-10,-1-1 5,-4 3-4,-10-3 10,-2 2-8,-3 0 8,-5 1 0,-2 0 8,-8 0-13,-4 1 8,-6 1-12,-3 0 5,-1-1-7,-4 3 6,-2 0-4,1 0 1,1 2-3,2 1 6,1 2-7,0 2 12,5 2-9,0 2 11,3 5-8,4 1 4,-3 2-2,0 4 8,0 1-12,0 4 26,0 1-17,5 5-1,-9-2 3,0 0 0,4 7 2,-9-4 7,1 1 0,-3 1 18,-2-3-13,-4 2 17,-1-2-21,-4 1 14,-4-5-13,-4-1 30,-3-2 4,-4-1-31,-5 3 23,-5-2-26,-9 3 26,-7-2-30,-7-2 32,-15 4-39,-7-6 34,-7-1-29,-8-2 25,-10 0-32,-5-3 27,-8-2-32,-21 1 25,-5-2-39,-2-1 37,-5-1-31,-4-2 19,-3 0-20,0 0 22,1-1-25,4-1 24,5 1-26,21-3 22,9 1-26,6-1 22,7 0-16,10 0 19,14 0-22,7-3 24,4 0-30,14 1 17,4-3-68,3-1-12,6 1-55,1-1-45,5 0-64,0-2-309,6-2-64</inkml:trace>
  <inkml:trace contextRef="#ctx0" brushRef="#br0" timeOffset="56800.3553">18241 6614 76,'25'-2'251,"1"1"-71,3-1-30,2 0-38,4-1-18,2 2-17,1-3-7,1 1-12,2-1-9,7 1-10,-2-1-7,1 0-5,0 1-3,-5 0-12,-3-1-11,0 1-8,-2 0-3,-2-1-2,-6 2-2,-3-3 1,-2 0-3,-5 2-17,-1-2-2,-4-2-1,-1 2 8,-3-4 3,-3 2 4,-2-3 3,-3 1 15,1-1 15,-2 0 22,0-3 4,-1 2 8,3 0 0,-1 0 10,-2 11 1,3-18-15,-3 18-14,7-16-15,-1 9-1,3 2-9,2 2-2,1 3-6,4 0-2,1 5 0,4 2 6,1 1-3,3 3 0,-1 3 6,0 1-2,0 3-2,-1-1 8,-2 4-4,0-1 5,-2 1-9,-3-3 9,1 3-4,-5-1 2,0-4 24,-4 1 11,-1-3-8,-3 1 2,-2-2-9,-3-1 6,-4 1-11,0 0 7,-4-1-15,-1 0 12,-1-2-8,-4 0 6,3-1-17,-1-1-16,-2-3-37,3 1-44,0-1-68,12-5-274,-16 1 94</inkml:trace>
  <inkml:trace contextRef="#ctx0" brushRef="#br0" timeOffset="57021.0164">19781 6280 35,'0'0'329,"0"0"-102,0 0-50,10 3-46,-10-3-27,1 18-17,-3-4-17,-1 4-9,0 4-17,-3 7 0,0 4-12,-5 7 5,1 3-11,-3-1 2,1 4-3,0-1 5,-2 1-9,1-2 0,2 2-5,-3-4 5,3-1-14,-1-3-7,0-3-38,4-7-59,-2-5-36,3-3-47,2-6-176,-1-6 188</inkml:trace>
  <inkml:trace contextRef="#ctx0" brushRef="#br0" timeOffset="57602.009">19756 6200 145,'12'-12'237,"-1"2"-66,5 3-38,4-1-32,6 2-20,6 0-17,5 1-7,11 1-7,3 2-11,1 1-4,4 0 2,4 1 0,4 0 2,13 0-13,4 2 2,3-2-9,1 1-1,3-1-10,2-1 10,-4 1-4,4 0-2,0-2-6,1 1 0,0 1-2,3-2 6,-4 2-8,2-1 4,0-2-4,-2 2 1,-7 0-2,6 0 3,-7 1-6,-2-3 5,-1 3-4,-16-1 12,-2 0 1,-1-1 9,-8 2-8,-2-1 5,-8 1-14,-7-1 6,-3 2-7,-5 0 2,0 1-8,-3 0 10,0 2-7,-4 2 1,2 1-3,-3 1 5,0 3-5,0 2 9,4 4-6,-2 0 12,0 4-7,4 3 12,-2 1-31,0 4 39,2-1-10,-2 2 7,2 0-13,-2 0 11,1 2-13,-2 0 13,1-1-11,-2 1 13,-2-1-14,-1 2 16,-2-3-7,-2-4 15,-4 1-13,-1 1 20,-3-5-9,-4 1 28,-4 1-24,-4-2 22,-5 4-18,-9 1 42,-9-3-55,-7-3 64,-13 4-38,-7-4 22,-9-3-50,-6-3 32,-2-2-29,-9-2 26,-5-3-31,-6-1 28,-9-1-42,-4-2 25,-23 1-31,-1-3 29,-2 1-28,-5-1 32,-3 1-43,1 0 34,-1 1-32,6 2 26,1-1-32,5 2 32,1 0-30,23-1 24,-2 0-25,6 1 24,3-1-27,7 1 32,5 0-37,8-2 35,16 1-29,8-3 27,4 1-37,13-2 26,1 2-48,8-5 11,4 2-48,2 0 4,3-2-65,4 0-64,14 0-85,-20-4-297,20 4-105</inkml:trace>
  <inkml:trace contextRef="#ctx0" brushRef="#br0" timeOffset="57886.4603">20888 6226 381,'4'-9'349,"-4"9"-100,0 0-43,0 0-63,9 7-19,-9-7-38,0 22-1,-2-5-29,0 8 4,-3 6-27,2 3 19,-4 6-16,1 2 16,0 2-28,-2 1 22,3 1 0,-2 2-23,2-1 15,0 1-31,1 2 23,-1 0-35,2-2 33,1 3-27,-1-3 25,1 1-23,1-1 26,1-3-27,-2-1 18,1-6-123,0-1-148,-2-4-337,2-5-99</inkml:trace>
  <inkml:trace contextRef="#ctx0" brushRef="#br0" timeOffset="58522.8063">13338 6053 322,'0'-15'291,"0"15"-78,0-17-40,0 17-47,-5-10-19,5 10-34,0 0-6,-14 9-14,5 2 12,-2 7-12,-3 7 5,-2 9-15,-2 5-6,-1 3-3,1 11-4,-4 2-5,6 1-6,-2 2 16,1 0-18,2 2 21,2 0-20,3 1 13,2 2-23,3-7 21,3-2-29,2 1 5,4 0-43,3-6-25,7 8-51,6-5-86,5-4-289,1-13 24</inkml:trace>
  <inkml:trace contextRef="#ctx0" brushRef="#br0" timeOffset="58835.3225">16856 5644 227,'7'9'209,"-4"4"-51,-1 5-35,0 7-16,-3 4 6,0 8-11,-1 11-8,-1 3-12,0 6-20,-1 12 5,4 1-14,0 0-9,0 0-7,0 0 7,4 0-16,0 0 10,0 0-6,0 0 8,0-1-15,0 1 5,-2-2-9,-1-10-16,-3-2-108,1-1-151,-4-2-184,-1-5 93</inkml:trace>
  <inkml:trace contextRef="#ctx0" brushRef="#br0" timeOffset="59859.3836">10436 6546 198,'-15'-1'273,"15"1"-62,-12-1-50,12 1-33,0 0-24,-13-2-23,13 2-23,0 0-8,0 0-8,0 0-11,0 0-5,11 7-2,3-7 3,3 4-1,4-2 3,8 2-4,4 0-1,7-2-4,11 0-3,3 1 1,0-2 12,5 1-8,1-1-7,1 0-2,4-1-3,0 0-2,-1 0 2,13-2-6,-13 0 8,-1-1 2,-3 1-8,-5-1 1,0-1-3,-6-2-11,-2 2-11,-8 0-9,-4-3-19,-2 1 7,-3-1-7,-6 2-5,-3-3 11,-2-1 4,-3 2 6,-4-1 9,-1 2-1,-3-2 5,-3 0 0,-5 8 3,5-14 13,-5 14 14,2-14 9,-2 14 5,-1-13 10,1 13-7,0 0-2,-1-14-8,1 14-23,0 0 2,0 0 4,0 0 6,0 0-4,0 0 6,11 7 6,-11-7-2,12 15 3,-5-3 3,1 0 8,0 1-1,4 3-12,-2-2 9,1 1-21,0 2 9,-2 0-1,0-1 6,-2-1-10,-2 0 14,-1 0-14,-3 0 17,-3 1-14,-3 1 10,-6 1-38,-4 3-33,-6 0-38,-6 1-46,-3-1-55,-2-3-233,-3-1 115</inkml:trace>
  <inkml:trace contextRef="#ctx0" brushRef="#br0" timeOffset="60300.0322">8681 6626 250,'-13'-2'339,"13"2"-102,-13-7-46,13 7-45,-6-13-57,6 13-89,8-17 175,1 4-118,6-3-6,5-6-10,5-4-9,3-1-10,3-4 0,7-5-5,-2-1-9,-1-1-20,-5 6-2,-5 1-24,-1-1 17,-3 1 0,-6 2 5,-5 2-1,-1 5 5,-7-1-11,0 5 7,-2 1 0,-2 1 2,-2 2 2,-1 1-2,-2 5 3,-2 1 2,9 7 4,-20-2 4,9 4-9,-1 7 24,-2 5 1,-1 8 0,-1 4-8,1 10 8,1 5 1,1 3-7,1 4 10,3 2-2,-2 10 0,5-6 4,-2 7-8,2-6 10,1 8-12,1-6 10,2-3-12,-2 2 0,1-3 0,0-2-1,1-2 2,0-3-2,2-8-2,-2-6-39,2-3-36,0-7-18,0-3-13,0-5-35,0-14-62,0 13-138,0-13 205</inkml:trace>
  <inkml:trace contextRef="#ctx0" brushRef="#br0" timeOffset="60796.3165">8904 6634 113,'9'-25'289,"-1"4"-77,0 2-52,1 2-31,-2 4-27,3 1-24,-2 0-19,2 5-10,-3 2-8,3-1-13,-10 6 0,19-4-10,-19 4-3,16 0-5,-16 0 3,16 7-3,-7-2 1,-3 2 7,1-2-3,-2 5-2,-1-1 1,-2 0 1,-2-9 0,5 20 8,-5-20-11,1 15 11,-1-15-7,0 0-3,2 10-9,-2-10 16,0 0-10,0 0-6,4-16-4,0 5-2,1-3 0,3-3-1,2-2-5,1 0 0,0-1-3,5 0 9,-3 4-4,1-1 1,-1 3-6,1 1 4,-3 1 7,-1 4-10,5 0 2,-2 2 6,3 0 0,-3 2-4,1 2 4,-1 2 2,1 0-6,-1 1 5,0 2 4,-1-1 2,1 1-5,1 2 7,-3-1 1,1 1-3,-3-1 4,2 0 3,-11-4 2,18 5-5,-18-5 3,17 0 1,-17 0-8,19-5 1,-10 0-1,3-2-4,-2-3 5,-1 1-3,-1-1-7,0 0-3,-3 2 2,1-1 1,0 2 13,-6 7-1,8-12-17,-8 12 6,7-5-1,-7 5 1,0 0-1,10 5-4,-10-5 11,7 17-6,-2-6 7,-3 3-5,5 0-3,-5 1 3,3 1-2,-1 1 3,2 0 4,-2 0 4,2 0-6,-1-2 2,-1 1 9,0-1-4,-1-3 3,1 0-2,-1 0 13,-1-4-11,-2-8-10,4 15-25,-4-15-23,-3 11-42,3-11-19,0 0-45,-13 3-37,13-3-143,-13-8 209</inkml:trace>
  <inkml:trace contextRef="#ctx0" brushRef="#br0" timeOffset="60968.0709">9645 6117 348,'3'-13'254,"1"3"-69,-4 10-37,6-16-40,-6 16-15,8-11-24,-8 11-10,0 0-12,15-2 6,-15 2-14,12 7-4,-7-1-8,3 2-3,2 3-10,-4 3 9,3 3-13,0 4 0,2 4 1,-4 3 8,2 1-1,-3 3 6,0 1-7,0 2-22,-2 0-54,1 0-62,-1 1-72,-2-4-207,3-1 144</inkml:trace>
  <inkml:trace contextRef="#ctx0" brushRef="#br0" timeOffset="61122.1059">10003 6345 79,'0'-12'379,"2"-1"-94,0 2-79,4-1-33,1 0-47,3 0-21,3-1-28,4-1-4,7 0-26,2-1 1,11 1-49,1-3-40,4 2-53,8-2-89,11-4-223,2-1 134</inkml:trace>
  <inkml:trace contextRef="#ctx0" brushRef="#br0" timeOffset="61965.413">23487 5804 9,'0'0'362,"7"-10"-102,-7 10-65,0 0-42,-4-12-20,4 12-23,-20-3-27,4 1-10,-3 2-15,-5 2-9,-7 1-7,-2 1-9,-6 2-1,-2 2-6,-1 3 7,1-1-16,-2 1 6,8 2-12,3-4 6,3 3-12,2-2 14,4 0-21,1 0-1,5-1-27,0 1-16,4-3-30,1 0-8,1 1 13,3-1 7,8-7 11,-14 10 14,14-10 5,-7 7 7,7-7 5,0 0 0,-8 5 7,8-5 40,0 0 40,0 0 22,-8 6-11,8-6-6,0 0-26,0 0 1,0 0-21,-7 7 1,7-7-33,0 0 30,-6 8-11,6-8 6,0 0-12,-6 11 11,6-11-13,-5 11 11,5-11-5,0 12 6,0-12-13,4 14 17,-4-14-7,7 15 13,-1-7-31,1 0-20,5-2-72,1 0-92,3-2-270,-3-2 63</inkml:trace>
  <inkml:trace contextRef="#ctx0" brushRef="#br0" timeOffset="62894.1161">23278 5859 45,'0'0'210,"10"-6"-45,-10 6-31,11-6-24,-11 6-8,11-5-1,-11 5-23,14-6 10,-14 6-8,10-5-10,-10 5-16,9-3-10,-9 3-12,0 0-5,9-5-6,-9 5-17,0 0 4,0 0-3,14-2-1,-14 2-1,0 0 1,0 0 0,12 2 3,-12-2-3,0 0-3,11 2 27,-11-2 5,0 0 4,18 0-10,-18 0 4,15-1-8,-15 1-7,20-6 7,-8 4-3,2-3-4,-1-3-3,-2 1 5,3-2-12,-3-1 1,3-2 4,-1-3-6,-2 0-1,2-3-1,-2-2-1,2-2 1,-1-3 2,-4-1-3,5 1-2,-5 0 15,1 2-14,-1 2 43,-1 2-2,-5 2 10,2 2-34,1 2 18,-2 1-22,-3 12 5,1-13-17,-1 13 9,0 0-17,0 0 16,-15 2-9,4 9-5,-3 5-3,-3 6 2,-5 7-6,1 2 11,1 5 10,3-1-11,-1 3 5,2 0 15,2 1-18,3 0 23,0 0-14,8-5 23,2-1-27,2 0 14,2-3-19,6-1 20,-1-1-22,7-4 15,0-1-31,3-6-4,-2-2-39,4-4-8,0-4-6,-1-3-6,1-2 5,-1-4 9,2-3-9,0-3 15,1-4 11,1-1 8,-3-3 7,1-1 44,-6 2 20,-1-1 50,-3 1-11,-3 1-8,-1 1-18,-2 2 11,-5-1-11,0 12-13,0-17-1,0 17-3,-7-15-17,7 15 12,-9-7-16,9 7 2,-13-3 10,13 3-17,-14 1 19,14-1-19,-13 7 17,5-2-16,1 0 18,-1 2-16,3 1 11,-1-2-15,-1 4 19,3-3-35,4-7 32,-8 15-19,8-15 20,-3 13-17,3-13 19,0 0-22,0 13 25,0-13-24,8 7 19,-8-7-23,9 1 25,-9-1-34,18 0 21,-18 0-14,19-3 22,-19 3-26,19-5 19,-8 3-22,0-1 25,-1 0-21,2-1 22,-1 2-21,1-3 18,0 2-22,1-1 20,2-1-17,-2-1 23,1 0-18,-1 0 5,1-3-5,-2 2 6,1-3 1,0 1-7,-1-3 3,3 0 0,-3-2 8,1-2-8,-3 2 4,0-2 6,3 0-7,-2 0 1,0-1 1,-1 2-7,-2 1 6,-1 2 5,-1 0-6,2 3-12,-4 0 17,2 2-8,-6 7-6,7-7 7,-7 7 1,0 0-5,16 3 7,-16-3-5,9 14 2,-4-5 8,1 3-16,-3 1 17,4 2-3,-3 1-6,0 1 1,-2 0 27,-1 0-26,-1 2 17,-1-2-18,-1 0 19,-2 1-23,0-1 19,-4-1-14,0 1 20,-2-1-20,-4-2 18,1 0-21,-5-2 21,3-1-18,-3-1 21,0-1-18,2-1 16,3-3-49,-1-2-9,2 0-47,12-3-68,-17 0-58,17 0-293,-11-10-1</inkml:trace>
  <inkml:trace contextRef="#ctx0" brushRef="#br0" timeOffset="63077.9538">24269 5575 154,'8'-13'379,"-2"4"-97,1 1-60,-2 0-51,-5 8-47,10-12-30,-10 12-14,0 0-18,0 0-22,14 3 4,-14-3-9,5 13-3,-2-2-14,-1 1-1,0 5 6,-1 2-9,0 4 1,0 3 1,-1 0-2,0 3-4,-2 5 16,-1 2-78,-2 1-48,1 3-62,-2-5-87,0-4-167,1-2 124</inkml:trace>
  <inkml:trace contextRef="#ctx0" brushRef="#br0" timeOffset="63253.5487">24294 5785 352,'-4'-9'337,"4"9"-66,-7-15-29,7 15-49,-1-13-33,1 13-44,3-10-19,-3 10-18,14-12-19,-3 7-20,3 0 2,4 0-21,2 1-22,4 1-60,0-1-39,-3 2-102,0 0-92,0-2-134,-2 2 105</inkml:trace>
  <inkml:trace contextRef="#ctx0" brushRef="#br0" timeOffset="64153.2381">11383 7274 79,'0'0'318,"2"-16"-73,-2 16-50,4-13-35,-4 13-28,1-13-30,-1 13-21,2-12-17,-2 12-22,0 0 5,2-14-11,-2 14-15,0 0-12,3-11 3,-3 11-5,0 0-7,0 0 7,0 0 7,15 5-8,-15-5-6,8 7 1,-8-7-1,9 12 1,-9-12 3,9 13 3,-9-13-2,11 11-5,-11-11 2,10 13-2,-10-13-2,11 9 5,-11-9 6,14 11-2,-14-11 3,18 6 3,-4-6 9,0-3-14,4 1 7,6-4 2,4-5 6,5-4-3,2-6-6,1 0 14,8-9-18,0-3 9,0-4-11,4-2 7,-2-2-13,3-1 20,0-3-14,2-1 4,-2 1-55,1 0-29,-3 4-34,-1 1-9,-5 3-5,-8 8-24,-2 2-51,-2 3-147,-2 0 200</inkml:trace>
  <inkml:trace contextRef="#ctx0" brushRef="#br0" timeOffset="65654.0089">21717 6597 224,'0'0'202,"11"-7"-57,-11 7-35,0 0-25,17 2-18,-17-2-10,15 10-12,-4-2-10,-2 3-3,2 4-2,1 3-14,3 4 13,-1 2 5,-1 4 2,1 3-2,1 2-4,1 2-6,-2-1 2,-1 2-8,0 0 17,0 1-5,-1-8 4,-1-3-7,-2 2 5,2-3-7,-1-3 27,-2-2-6,2-2 19,-1-1 1,-1-4 34,2 0-18,-1-4 39,2-1-43,3-3 16,3-2-52,4-5 25,6-3-44,13-6 20,3-6-31,10-8 19,8-6-32,0-2 26,4-6-33,3-2 29,12-9-4,1-3 2,1-1-37,-2 0 23,-1-2-55,-2 0-21,1 2-40,-1-1-15,-14 10-45,-1-1-20,0 2-11,-2 3-6,-2 0-208,-4 4 119</inkml:trace>
  <inkml:trace contextRef="#ctx0" brushRef="#br0" timeOffset="67550.4317">10497 5568 58,'-9'-9'135,"-2"1"-32,-3-1-23,-3 4-16,-2-4-10,-3 2-13,-1 0-7,-1 2-1,-1-1-1,-2 2-11,0-1-3,-2 0-4,-5 0 4,1 3-9,-3-1-5,-3 1 1,-1 2-7,-1 1 6,-10 0 2,-1 4-7,0 1-2,-4 2 1,0 2 0,-9 2-6,0 3 7,2 2-3,-3 2 4,1 1-31,-2 2 30,2 2-29,-2 2 34,0 2 7,1 2-5,0-1-4,2 3 0,1 2 0,2 0 2,2 2 5,1 0 2,4 3 2,3-1 3,-3 4-4,6-4-5,4 4-2,0 0-1,6 1 0,1 0 1,5-1 0,2 3 2,8-6-6,5 2 5,1 0-3,5 5 10,4 0-1,1 2 9,6 4-1,6 2 0,1 10-3,5-2 3,4 2-2,3-3-2,7 0 4,3-2 5,7-4 13,3-1-3,4-3 2,8-6-7,2-1 1,8-4-6,4-3 1,3-6-4,4-4-3,3-3 2,0-5 3,6-4-12,5-6 4,-3-2-2,2-6 1,2-5-2,0-5-6,-3-4 0,0-4-1,-1-5-4,-1-4 2,-1-3-2,8-10-6,-2-3 2,-16 3-1,9-12-3,-4-3 1,-6-2 3,-11 7 2,-3-3 6,7-9-4,-11 3-3,-4-1-4,5-13-1,0-3 2,-14 9-3,-2-3 1,-3-2 3,-3-1-1,-4 1 9,-4 2-15,-6 1 30,-7 0-4,-5 2-3,-5 11-1,-9-7-2,-9 5-10,-7 2-3,-8 4 0,-8 3 3,-10 5 1,-8 3-11,-4 4 0,-8 4 4,-2 4-2,-7 3 1,-4 6-4,-3 1-2,-3 4-7,-1 5 0,-3 1-11,2 4 0,2 1-5,0 5 0,5 1-21,1 3-3,6 2-11,2 2-11,2 1-22,8 2-146,2 2 79</inkml:trace>
  <inkml:trace contextRef="#ctx0" brushRef="#br0" timeOffset="68802.0881">24529 5117 26,'-18'-18'145,"-5"0"8,-7-2-60,-5 0 19,-4 0-46,-5 2 31,-11-3-45,7 5 22,-4 2-12,0 1-5,-2 4-4,-1 2-16,-3 2-2,2 3-11,-1 3 2,-1 4-6,-6 5-5,0 5 0,2 5 4,1 4 0,2 5 2,1 4 1,2 4 6,4 5 7,0 5-3,3 3-3,2 4-11,4 3-5,3 2 11,4 0-1,4 2-2,2 1 0,6 1 20,6-3-10,3 3 20,4 2-16,5-2 2,4-7-16,5 10 13,6-1-23,4-1 15,6-2-16,2-1 15,8-3-15,3-1 17,5-6-21,3-2 16,6-4-12,2-4 16,6-4-23,3-3 20,3-4-24,3-4 11,2-3-25,3-5 17,1-4-20,5-4 17,1-3-18,3-6 11,1-5-15,0-3 3,0-4-6,0-5 13,-4-5-16,0-5 12,-1-2-12,-5-5 6,-2-6 4,-1-2 3,-6-6-4,11-11 9,-18 10-5,-2-7 12,-4 1 11,-4-3 19,-3 0 4,-5-2-14,-4-2 9,-5 0 10,-4-2-4,-3-1 1,-6 0-14,-1 2 4,-6 7-8,-4 1 17,-2 0-26,-3 3 15,-3-1-23,-4 3 2,0 0-3,-5 3 3,-1 0 0,-7-2-5,-3 2 2,0 10-1,-9-3-2,-4 4 2,-10 4-6,-5 5-20,-8 3-14,-11 5-24,-6 4-21,-9 7-63,-4 3-15,-6 3-253,-4 6 115</inkml:trace>
  <inkml:trace contextRef="#ctx0" brushRef="#br0" timeOffset="71084.1375">12792 7392 180,'-13'14'221,"1"0"-44,0 2-36,-1 2-24,3 1-19,1 1-15,0 1-3,3 1-1,3-2-5,1-2-18,2 0-6,2 0-10,3-3 2,2 0-11,3-1 3,1-3-8,2-2 0,4-2-13,1-5 15,0 1-13,2-3 9,1-4-5,0-3 14,0 1-14,-2-3 24,-2-2-16,-2-2 20,-2 1-10,-4-1 11,-3-2-28,-1 1 23,-5-3-33,0 2 17,-5-2-26,-1 1 20,-3-2-21,-1 1 16,-3 0-24,0 1 19,-2 2-17,-1 1 20,-1 1-27,1 2 13,0 2-30,2 2-7,-1 0-32,2 3-12,0 3-26,13 0-21,-22 1-30,10 4-46,3 1-188,1-1 155</inkml:trace>
  <inkml:trace contextRef="#ctx0" brushRef="#br0" timeOffset="71319.9674">13074 7307 346,'0'0'334,"0"0"-103,4-10-33,-4 10-56,0 0-24,0 0-36,0 0-7,-5 14-24,5-14 2,-5 21-28,3-8 10,0 2-15,1 2 9,2 1-14,-1 2 8,2 3 4,-1 0-15,3 2 16,0-1-18,1 2 12,2-2-18,1 3 14,1-3-16,1-3 21,2 0-27,0-4-3,2-1-49,1-2-32,2-4-65,-1-5-64,2 0-224,-2-5 85</inkml:trace>
  <inkml:trace contextRef="#ctx0" brushRef="#br0" timeOffset="71496.0243">13485 7450 24,'3'-15'447,"-1"1"-132,-1 3-30,-1 11-63,1-20-20,-1 20-63,1-16-22,-1 16-35,0-11-3,0 11-34,0 0 9,0 0-33,0 0 20,0 0-33,0 0 28,3 11-31,-3-11 27,0 25-30,0-10 20,0 2 3,-1 2-4,-1 2-2,2 1-2,0 0-61,0-4-64,-1 5-34,0-5-46,0 2-68,0-7-223,0 0 37</inkml:trace>
  <inkml:trace contextRef="#ctx0" brushRef="#br0" timeOffset="71713.1646">13589 7239 318,'3'-12'361,"0"3"-65,-3 9-75,8-15-32,-8 15-58,11-11-9,-11 11-40,19-4 16,-19 4-54,24 2 17,-7 3-34,-2 2 17,4 2-24,0 4 12,1 5-27,-1 2 20,-1 3-33,-4 3 33,-2 0-20,-1 4 20,-5 2 3,-3 1-8,-3 3-21,-3 0 23,-5 7-21,-1-1 25,-3 0-89,0-2-47,-3-3-79,1 0-126,-1-4-170,2-8 29</inkml:trace>
  <inkml:trace contextRef="#ctx0" brushRef="#br0" timeOffset="72679.3965">22627 7407 111,'0'0'426,"0"0"-144,-4-11-51,4 11-58,0 0-30,-15 4-49,6 2 5,-3 1-26,-4 5 5,1 2-29,-6 5 3,1 2 1,-5 4-25,5 4 8,0 0-20,1 4 24,2 0-33,3-1 18,2-3-26,6 2 25,-2-2-18,4-4 16,4 0-23,1 0 28,6-4-23,0-1 23,3-3-29,6-2 31,0-4-31,4-3 23,3-3-21,-3-5 28,4-2-28,-1-6 36,4-1-29,-4-6 47,-3-1-42,0-5 25,-5-2-35,-3-2 38,-3-3-14,-3-2 9,-6 4 1,0-3-27,-6-3-16,-3 3 36,-7-5-37,-3 2 27,-4 3-42,-4 3 44,0 2-38,-3 2 45,5 7-44,1 1 27,4 5-29,-3 1 30,5 3-28,0 3 14,1 2-44,3 2 8,-2 3-28,5 1 7,0 4-35,2 0-11,4 1-66,1 1-80,4-12-273,2 22-26</inkml:trace>
  <inkml:trace contextRef="#ctx0" brushRef="#br0" timeOffset="72910.2233">22807 7453 231,'7'-4'406,"-7"4"-129,11-8-52,-11 8-65,0 0-25,11-4-43,-11 4-4,7 7-32,-7-7 9,2 16-36,0-5 23,-2 3-16,0 3-6,0 2-20,-2 4 13,0 0-19,-1 4 16,-1-1-20,2 4 15,-2 2-12,1-4 16,1-1-20,-1 0 19,3-1-13,0-2 21,0-2-89,3-2-73,-1-4-66,5 1-306,-1-4-6</inkml:trace>
  <inkml:trace contextRef="#ctx0" brushRef="#br0" timeOffset="73113.0511">23259 7472 323,'0'0'435,"6"-18"-81,-6 18-106,3-9-38,-3 9-67,0 0 0,0 0-59,0 0 5,0 0-37,0 0 17,-5 8-40,3 3 25,0 0-11,0 4-6,-4 2-7,2 5-28,2 1 24,-2 1-32,-1-1 29,3 3-54,-2 1-11,-1-4-85,2 2-62,-1-1-79,2-7-273,1-1-48</inkml:trace>
  <inkml:trace contextRef="#ctx0" brushRef="#br0" timeOffset="73284.2732">23288 7611 326,'2'-12'298,"-2"1"-37,0 11-55,3-18-27,-3 18-53,1-17-9,-1 17-39,1-14-2,-1 14-31,2-12 7,-2 12-34,0 0 13,0-13-16,0 13 13,0 0-43,0 0-14,0 0-49,0 0-29,0 0-35,0 0-41,0 0-230,0 0 125</inkml:trace>
  <inkml:trace contextRef="#ctx0" brushRef="#br0" timeOffset="73602.0549">23385 7361 228,'6'-11'321,"-6"11"-87,7-10-59,-7 10-29,16-7-27,-6 5-26,4 2-20,0 0 12,6 3-22,2 3 3,1 2-19,4 4 10,-2 2-17,4 7 6,-4 4-11,-2-1 35,-2 3-8,-5-1-1,-3 2-25,-4 1 29,-2 3-47,-6 0 39,-6 3-33,-4 4 22,-4 1-34,-6 1 26,-10 5-42,-4-1 36,-4 2-36,-5-2 38,-3-1-33,-3 0-1,-1-2-96,-2 0-86,1-2-128,-2-3-247,1-2-73</inkml:trace>
  <inkml:trace contextRef="#ctx0" brushRef="#br0" timeOffset="75410.1873">12127 5545 45,'-15'26'153,"-3"8"-21,1 0-41,2 1-18,0 0-8,5 2-10,4-6-10,3-4-3,3 0-3,5 3-2,3-2-2,6 0-4,2-4-13,7 1-47,4-4-90,0-4-108,2-5 74</inkml:trace>
  <inkml:trace contextRef="#ctx0" brushRef="#br0" timeOffset="75744.5893">12640 5672 190,'-10'-2'217,"10"2"-55,-14 5-34,7 0-36,1 2-15,-2 1-15,2 1-11,2 3-14,1-2-2,1 2-9,2-12-2,1 23-1,3-12-1,0 1 0,5-1-7,1-2 8,0 0-6,2-1 8,-3-1-9,2-4 1,-11-3-2,20 4-2,-20-4 0,17-2 3,-17 2-1,13-8 5,-13 8-11,9-12 9,-9 12-9,1-17 0,-4 5-4,-2 0-2,-3-2 2,-6-1-6,1-1 2,-8-2-5,-1 1-1,-8-3 1,-2 0 1,-3 2-3,-1 1 2,-3 0 0,-2 1-2,-1 2-1,2 1-1,-2 3-3,7 2 4,1 2 2,6 1-3,2 4-1,4-1 3,4 5 5,1 0-11,3 3-26,3 2-38,5 1-15,3 3-18,4 0-207,2 1 226</inkml:trace>
  <inkml:trace contextRef="#ctx0" brushRef="#br0" timeOffset="76060.9031">12881 5501 164,'0'0'181,"0"-12"-54,0 12-27,0 0-30,0-12-21,0 12-9,0 0-11,0 0-11,0 0 1,0 0 10,0 0 7,0 10 17,0-10-8,-1 21 0,-1-9-11,0 2-7,0 2-2,-2 2-5,2 0-3,0 0 1,0 2-8,0 1 4,2-2-2,0 2 0,2 1 0,1 2 2,0-2 4,5-1-3,-1-1 7,2-1-5,1-1-13,1-2-39,1-2-66,0-1-74,-1-4-133,1-3 232</inkml:trace>
  <inkml:trace contextRef="#ctx0" brushRef="#br0" timeOffset="76326.3018">13321 5458 109,'0'0'287,"0"0"-88,7-8-45,-7 8-38,0 0-30,0 0-17,0 0-13,0 0-14,0 0-9,12 4-5,-12-4-5,2 13-3,-2-13-7,0 20 2,2-7 0,-2 1-5,0 3-1,-2 1 2,2 0 4,0 1 0,-2 1-8,1 0-1,-2 3-31,0-2-37,0 1-41,-3-2-34,3-3-181,-3-1 226</inkml:trace>
  <inkml:trace contextRef="#ctx0" brushRef="#br0" timeOffset="76518.4913">12829 5509 20,'-13'0'292,"1"2"-86,2 3-44,0 3-44,1 3-19,3 4-21,0 2-15,2 4-11,3 2-8,1 2-4,2 2-5,5 5 1,2-1-7,4 5 6,2-1-7,2 0 4,0-1-21,2-4-38,1-2-13,-3-6-48,2 0-63,2-6-188,-4-5 205</inkml:trace>
  <inkml:trace contextRef="#ctx0" brushRef="#br0" timeOffset="76752.4648">13476 5361 167,'12'-7'170,"-1"5"-54,1 1-20,0 2-23,3 3-9,2 3-14,2 1-6,0 4-10,2 5-5,-1 2-4,-1 3-6,4 4-4,-5 3 3,-2-4 5,-2 3 20,-4-1 5,0 2 0,-5 0-9,0-3-4,-5 0 4,-1 0 3,-5 0-39,0 2-66,-3-3-58,-2-5-211,1-1 209</inkml:trace>
  <inkml:trace contextRef="#ctx0" brushRef="#br0" timeOffset="77802.1425">8792 6866 86,'-5'-8'167,"-1"-1"-31,0 2-37,2-3-10,-1 3-9,1-1-7,0-1-15,-1 1-8,1 0-12,0 0-7,4 8-3,-8-15-6,8 15 1,-6-17-8,6 17-2,-7-12-4,7 12-22,-4-13 20,4 13-10,-2-12-16,2 12-17,-3-11-28,3 11-52,0-12-128,0 12 78</inkml:trace>
  <inkml:trace contextRef="#ctx0" brushRef="#br0" timeOffset="78220.0994">8948 5703 165,'0'0'252,"0"0"-74,0 0-45,0 0-24,0 0-26,0 0-16,0 0-18,0 0-8,17 4-8,-9 0-2,1 4-4,1-1-7,3 3 1,1-1-1,1 3-5,1-2 5,0 2-6,2 0 0,-1-2-1,0 2 12,0-2 0,-1-1 2,-1-1 6,-1-1-7,1 0 0,0-2-4,-2 1 2,1-1-10,1-1 17,-1-1-19,-1 0 4,-1 0-4,3-1-2,-2-1 6,5-1 4,2-2-4,6-3 7,3-2-6,11-4 1,2-4 2,4-3-6,10-7-1,5-3-9,0-4 18,0-2-5,1-2-5,-1-2-4,-1 0 3,-2 0 10,2-2-12,-3 2 11,0-2-12,-2 3 5,-3-1-30,1 1-38,-6 3-18,0 0-8,-11 8-39,-4 2-5,-3 3-12,-7 5-53,-6 2-161,-5 4 191</inkml:trace>
  <inkml:trace contextRef="#ctx0" brushRef="#br0" timeOffset="78623.9197">9266 5640 186,'-8'11'169,"2"1"-47,2 2-24,2 0-4,1 2-18,1-1 3,3 1-14,1 1-12,2 2 4,3-1 1,3-1 7,2-1 7,-1 1-11,8-2-5,0-1 3,4-2-12,2-2 3,-2-3-15,7-2 16,-3-2-12,4-3 4,5-3-7,8-4-5,-1-3-8,4-6-6,9-4 2,-4-5-7,2-6 7,1-2 0,-1-5-4,0-3-10,-1-2-3,1-5 6,-3 2 9,-1-2-9,-1 2 5,-3 0-17,-3 2 6,-3 1 0,-3 2-2,-5 4-3,-7 8-2,-4 2 2,-4 5 1,0 1 1,-5 5-3,-2 1-8,1 2 12,-4 2-12,0 1-25,-1 2-23,0 2-5,0 1-8,-8 5-11,14-6-4,-14 6-9,16-1-40,-16 1 17,16 4-24,-16-4-148,15 5 253</inkml:trace>
  <inkml:trace contextRef="#ctx0" brushRef="#br0" timeOffset="80450.5545">22330 8386 185,'0'0'295,"-12"-12"-72,12 12-60,-13-6-21,13 6-25,-21 1 3,7 4-29,-7 2-6,1 2-20,-6 4-8,0 4-21,-1 3 9,1 3-18,4 1 8,-1 3-20,5-4 12,4 2-20,0-1 23,6 3-15,3-5 13,1 0-22,4-3 20,2-2-14,3 0 16,5-2-17,2-1 11,3-3-17,4-4 22,0-3-25,2-2 16,2-3-24,2-3 24,4-4-19,-2-3 19,-1-4-19,-3-2 21,-1-3-21,-4-2 16,-2-1-20,-3-1 18,-3-3-20,-6 5 15,-2-2-3,-4 0-13,-5 2-4,-2-4-28,-6 4 11,-4-1-10,-2 5-1,-2 0-22,2 4-14,1 2-25,2 3-29,2 3-31,3 0-265,2 3 110</inkml:trace>
  <inkml:trace contextRef="#ctx0" brushRef="#br0" timeOffset="80675.5411">22546 8277 351,'7'6'253,"-7"-6"-28,0 0-57,0 17-12,-5-7-39,-1 2-6,-1 6-34,-5 0 0,1 7-28,-2 2 1,1 2-15,-3 5 4,3 3-17,2-1 7,-2 2-13,2-1 13,5-4-20,0 0 14,3 0-17,0-4 20,2-2-17,2-2 19,2 0-17,1-4-11,3-1-56,4-2-35,-3-4-58,3-4-83,-2-4-206,-1-3 89</inkml:trace>
  <inkml:trace contextRef="#ctx0" brushRef="#br0" timeOffset="80853.1402">22784 8533 150,'11'-17'401,"-1"2"-109,-1 3-66,-4 1-50,3 3-45,-1-1-29,-7 9-21,9-8-16,-9 8-26,0 0 4,0 0-18,10 4 7,-10-4-25,1 16 17,1-4-15,-2 2 10,-2 3-14,2 1 14,0 1-16,0 2 18,-1-2-16,0 2 25,1-2-38,-1 0-50,-1-1-77,2-2-99,-2-2-229,2-2 57</inkml:trace>
  <inkml:trace contextRef="#ctx0" brushRef="#br0" timeOffset="81058.0627">23222 8285 276,'21'-16'304,"-3"3"-67,0 2-57,0 1-26,0 3-37,0 5-14,0-1-36,0 4-3,-1 1-24,-2 4 2,4 2-18,-4 5 11,-2 4-15,-5-1 11,-2 8-18,-5 2 12,-6 6-6,-11 7 13,-6 10-25,-9-3 23,-6 4-25,-4-3-29,-3-2-28,-3-3-46,-4-1-34,-1-3-83,0-3-198,-3-4 123</inkml:trace>
  <inkml:trace contextRef="#ctx0" brushRef="#br0" timeOffset="81258.1215">21976 9097 348,'-10'4'268,"0"1"-62,10-5-44,-3 8-17,3-8-30,11 5-22,5-3-11,4 1-11,9-2-11,11 0-2,12-3-1,7 0-4,15-2 2,2 0 0,1-1-1,1-2-11,-1 2-8,-1 0-8,-15 0-3,-5 1-2,-2 2-5,-14 0-21,-4 1-38,-7 0-86,-6 1-47,-4-1-61,-6 1-226,-13 0 60</inkml:trace>
  <inkml:trace contextRef="#ctx0" brushRef="#br0" timeOffset="81507.8116">21939 9344 61,'4'9'312,"4"-2"-78,5 1-48,3-1-22,4 0-13,6-2-12,9 0-19,3-1 3,5-3-45,9-1 9,1 0-23,3-3 6,1-1-31,-1-1 13,-2 2-28,-3-2 15,-3 0-21,-9 1 14,-2 1-24,-10 0-21,0 0-95,-7 1-24,-1 1-53,-6-2-305,-3 1 18</inkml:trace>
  <inkml:trace contextRef="#ctx0" brushRef="#br0" timeOffset="81758.2655">22194 9557 154,'17'4'331,"1"-1"-68,7 0-40,5-1 0,8-2-47,2 0 25,10-1-49,4-1 4,-2-2-58,5 1 32,-3 0-58,1-2 25,-5 1-75,-2 1 47,-11 2-46,-4 0 28,-6 1-45,-2 0 31,-5 0-50,-2 2 1,-4-2-68,-14 0-28,14 5-70,-14-5-54,0 0-350,0 0-96</inkml:trace>
  <inkml:trace contextRef="#ctx0" brushRef="#br0" timeOffset="82878.1276">875 12698 17,'0'0'177,"5"-18"-18,-2 7-33,-2 0-7,4 0-17,-3-2-4,1 0-12,1 0-16,0-2-2,-1 3-8,0 2-6,0 0-19,-3 10-10,6-16-10,-6 16-4,7-10-7,-7 10 1,13 0-4,-13 0 4,21 9-3,-8-1 0,3 4-5,-1 3 7,4 4 3,1 2 1,3 5-1,-3 0-1,3 0 2,0 3-4,-3-3 6,-1-3-1,-1-2 6,-1-1-6,-1-3 11,-2-3 5,2-2 25,-2 0 9,2-4 16,-2-4 15,4-1-11,-1-5-9,5-3-3,5-6-29,4-7 9,1-6-31,7-10 20,3-5-20,0-5 4,2-7-15,2-3 18,3-3-22,8-12 22,2 1-6,-9 11-25,9-11 20,-9 13-22,0 0 18,0 3-9,-3 5-4,-3 3-27,-2 3 17,-9 12-19,-4 2-5,-6 8-35,-2 1-10,-6 7-12,-1 3-13,-5 4 2,-9 4-12,13-3-8,-13 3-24,0 0 2,4 15-151,-9-4 239</inkml:trace>
  <inkml:trace contextRef="#ctx0" brushRef="#br0" timeOffset="83186.0269">1385 12876 120,'-11'10'255,"1"-3"-81,3 0-28,1 1-22,6-8-14,-7 11-17,7-11-18,2 11-5,-2-11-12,14 7 3,0-5-2,0-2 16,8-2-1,4-3-6,9-4-3,8-5-7,4-2 3,11-9-24,0-1 11,5-5-25,-1-1-1,0-4-10,0 0 25,-1-2-21,-1-1 11,0 0-20,-2-4 18,0 2-28,-1-1 27,-2-1-2,2 0 0,-3 0-6,0 0-21,0 1 19,-4 2-26,-3 1 23,-2 5-19,-10 6 18,-2 3-17,-6 3 19,-5 5-22,-5 3-24,-1 1-67,-4 4-24,-1 1-5,-2 3-8,-9 5-10,14-6-41,-14 6-200,0 0 158</inkml:trace>
  <inkml:trace contextRef="#ctx0" brushRef="#br0" timeOffset="88046.014">7877 6786 211,'0'0'191,"0"0"-72,0 0-7,0 0-27,0 0-20,9-4-8,-9 4-13,0 0-6,13 4-10,-13-4-3,12 6-5,-12-6-1,20 6-3,-11-2 8,4-3 23,-1 1-4,1-1 0,3-2 2,1-1 9,8-2 13,0-3 6,4-3-18,9-6-1,2-2-14,8-9-2,4-3-19,3-4-4,7-4-3,1-6 5,15-11-7,5-1-7,-3-2 13,4-2 2,-2 2-41,1-1-10,-2 1-62,1 0-39,2 1-34,-2 1-236,-1 2 139</inkml:trace>
  <inkml:trace contextRef="#ctx0" brushRef="#br0" timeOffset="89695.9981">8793 7181 182,'0'0'227,"-18"0"-39,18 0-32,-13 2-19,13-2-17,0 0-13,-15 1-22,15-1-23,0 0-15,0 0-15,0 0-6,11-7-6,6 1-3,4 1-6,10-4 0,12-3 0,2-1-4,14-4 3,5-2 3,7-2-6,3 0 6,7-2-12,1 1 9,4-3-12,2 1 14,15-3-12,-18 3 11,3 2-6,-1-1-1,-1 2-2,-1-1 2,-6 1-8,0 3 7,-4-1-8,-4 1 1,-8 2-12,-14 3 20,-7 3-3,-5 1-1,-6 2 3,-10 1 0,-3 1 3,-5 2-3,-13 3 2,9-4-4,-9 4-15,0 0 18,-20 5-4,0 2 9,-12 2-9,-11 3 10,-6 2-6,-11 5 10,-7 4-13,-3 1 5,0-1-13,-7 3 9,1 1-12,-3 0 5,0 2-5,-1 0 0,1 0 5,0-1 3,-2 1-6,2-2 3,-1 0 0,3 0-6,0 0 7,3-2 0,3-2-1,2 0 1,6-2 2,2 0 1,3-3 6,12-3-7,6-2 4,0 1-4,7-4 5,5 0-6,5-3 6,3 0-6,3-2 7,2 0 1,4-1-1,11-4-5,-14 5 6,14-5-6,0 0 13,0 0-10,25-4 3,-4-2 3,17-7-1,6-2-10,15-5 7,7-3 6,5-2-3,3-3-2,5-1 3,2 0-1,16-5-9,1 0 15,-16 6-8,-2 1 4,1 1-8,-4 3 7,-3-1-2,-5 4-9,-4 0 8,-4 3 4,-13 5-11,-6 0 14,-11 3-11,-6 2 8,-2 1-8,-8 3 12,-3 0-12,-12 3 12,0 0-10,0 0 5,0 0-7,-18 14 7,-4-4-10,-13 4 9,-3 3-13,-6 3 6,-10 3-8,-5 1 4,1 1 0,-3-1 7,2 3-5,-1-3-2,-1 0 8,3 1-3,0-2 0,4-2 1,6-3 5,4-1-3,-1-1-6,6-2 3,1-2-3,9-2 6,4-2 1,5-1 10,0-1 0,6-1-3,3-2 5,11-3-14,-14 6 2,14-6 2,0 0-6,0 0 6,17-6-1,0 1-8,12-4-4,3-1 9,11-5 10,13-5-16,2 0-3,8-1 4,-1-1 3,2 0-1,0 0 8,0 1 5,-4-1-14,-2 2 17,0 2-16,-14 2 14,-1 0-15,-7 5 17,-7 0-16,-3 1 15,-8 3-7,-3 1 17,-5 2-20,-13 4 18,13-7-18,-13 7 9,0 0-18,-18 2 18,1 3-18,-12 2 15,-13 5-11,-2 0-6,-15 5-1,-1 3-1,-3-1 7,0 1 22,0 1-31,0 1 4,-1 0 7,3-3 2,0 1-2,2-1-1,3-2-6,8-3 0,4 0 10,4-1 0,-1-1-4,9-2-3,1-1 3,1-1 1,8-1-7,2 0 21,2-4-17,3 3-5,0-1 3,5-3-4,-2 1-3,12-3 4,-13 5 3,13-5 2,0 0-2,0 0 0,0 0-3,18 0 3,4-5 3,9-4 1,13-1 1,5-6-1,16-2 13,5-4-17,4 0-2,7-3 4,0 0-6,1 1 8,2-3 15,-3 4-18,-5 0 19,-1 2-16,-6 0 13,-6 3-18,-13 1 16,-6 5-14,-6 1 15,-9 2-9,-6 3 23,-6 0-16,-7 2 20,-10 4-28,9-5 15,-9 5-17,0 0 11,-29 2-17,5 3 21,-19 5-28,-4 2 19,-16 3-18,-3 3 6,-3 1-1,1-1 21,-1 3-17,-1-2-18,5-1 15,0-1 3,4-2-1,11-2 0,1-2 9,4 1-2,3-3-5,8 1-1,3-2 0,6-2 3,1-1-6,7-2 6,-1 1 3,2 0-2,3-1 1,2 0-3,-1 0-6,1 2 5,1-1-13,0 0-38,-1 4-24,-1 0-29,1 0-31,0 1-51,-1 0-251,6-1 88</inkml:trace>
  <inkml:trace contextRef="#ctx0" brushRef="#br0" timeOffset="90779.4112">23407 6381 87,'0'0'217,"-15"1"-60,15-1-35,0 0-31,0 0-21,0 0-18,0 0-10,0 0-8,17 7-3,-4-5 2,7-1 8,8 2 18,4 1-1,6-2-5,0 1-10,9 2 7,-2-1-9,2-1-11,-1 2-3,3-1 2,-3-1-8,-3-1-4,-4 1 2,1-1-5,0 0 0,-2 0-1,-2-1-8,-4 0 2,-1-1 4,-1 0-3,-3 0 5,-4 0-1,-1-1-1,-4 1-2,-1-1-8,-6 0-31,-11 1-47,19-3-25,-19 3-37,0 0-3,0 0 12,-6-7-159,-7 2 257</inkml:trace>
  <inkml:trace contextRef="#ctx0" brushRef="#br0" timeOffset="91179.6405">23371 6486 160,'18'4'253,"-3"0"-56,6 0-19,5-2-32,2 2-14,7 0-22,1-2-7,0-1-1,3-1-13,1 0-20,0-1-5,0 0-8,-2 0-9,2-2-15,-3 1 5,0 1-9,-3-3-5,-5 2 0,-2-1-13,0 1 15,-3-1-16,-3 1 9,-3 2-8,1-3-6,-5 1 9,0 0-10,-3 2 3,1-3 0,-12 3-2,18-2 5,-18 2-11,15-2 5,-15 2-9,12-1 10,-12 1 2,0 0-7,15-2 6,-15 2-12,0 0 8,0 0-1,13-2-4,-13 2 7,0 0-5,0 0-5,0 0 8,0 0-4,12-1 7,-12 1-5,0 0-5,0 0 10,0 0-10,0 0 12,0 0-3,0 0-6,0 0 1,0 0-6,0 0 8,0 0 4,0 0-7,0 0 11,13-2-7,-13 2-5,0 0-25,0 0-7,0 0-17,0 0-33,0 0-55,0 0-61,0 0-242,0 0 82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</inkml:channelProperties>
      </inkml:inkSource>
      <inkml:timestamp xml:id="ts0" timeString="2021-10-04T06:01:11.26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160 13689 5,'0'0'204,"0"0"-35,-12-5-34,12 5-22,0 0-21,-11-2-18,11 2-13,0 0-7,0 0-24,-11-3 5,11 3-11,0 0-6,0 0-4,0 0-4,0 0-2,-12-3 2,12 3-6,0 0-2,0 0 4,0 0-5,0 0-1,0 0-7,0 0 9,0 0-3,0 0 4,0 0-1,0 0 2,0 0-3,0 0 1,0 0 4,0 0-3,0 0 0,0 0 3,16 3-1,-16-3 0,23 1-4,-8 1 5,1-2 1,4 1 0,0 0-2,1-1-6,2 3 8,-1-3 1,5 2 1,-1 0-2,2 1-1,-1 0 0,1 0 0,-1-2-2,0 3-2,0-1 1,-2 2-1,1-2 4,-2-1-2,3 1 2,-4 0-4,1-1-1,-3 0 3,1 0 1,1-2 2,-2 3-4,2-3-3,0 0-9,0 0 12,1 0-1,-2 0 0,2 0-2,0 0 1,-1-1 3,2-1 4,-2 1-11,3 0 4,1 0-2,-3 0 1,3 0 1,-4 0-2,-1 0-1,1 1 2,-1-1 0,-2 2 9,2-1-10,-1 0 1,0 0-1,-2-1 2,0 1-1,0 0-3,1 0 5,-1 0 0,0 0-3,1-1 2,0 1-3,-2 0 5,3 0-3,-2-2 5,0 2-6,0-1 2,0-1-2,2 2 1,-1-1-1,-1 0 3,1-2-5,-1 3 3,0-2 2,0 1-2,0-1-3,-2 1 1,-1 0 0,-1 1 5,1 0-5,-2-3 4,1 3-2,-2 0 2,-13 0-4,24-1 2,-24 1-1,21-2 4,-21 2-3,18-1 4,-18 1 9,16-2 5,-16 2 1,15-3 6,-15 3 5,13-1 8,-13 1-1,12-2 5,-12 2-10,0 0 6,14-2-17,-14 2 4,0 0-9,12-4 5,-12 4-13,0 0 1,12-5-4,-12 5 8,0 0-11,9-6 7,-9 6-10,0 0 10,7-4-15,-7 4 16,0 0-14,0 0 11,9-4-9,-9 4 11,0 0-9,0 0-25,0 0-46,0 0-59,0 0-72,0 0-199,0 0 140</inkml:trace>
  <inkml:trace contextRef="#ctx0" brushRef="#br0" timeOffset="1150.2961">11065 13546 165,'0'0'168,"-16"1"-42,16-1-26,0 0-25,0 0-12,-16 0-15,16 0-1,0 0-4,0 0-7,0 0-8,0 0-8,0 0 2,0 0-4,0 0-7,0 0 3,10 5-6,-10-5-1,20 2 0,-7 0-3,2-1 2,2 1-6,3-1 6,1 2 2,6-2 7,-3 1-14,5 0 2,1-1 5,6 1-6,-6-2-13,7 2 20,-1-1-4,0 0 0,0-1 2,-3 1 1,-1-1-3,8 0 2,-7-1 2,-2 1-3,1-2-3,3 1 3,-2 0-4,-1-1 0,-1 1 2,3-1-1,-4 0-3,2-1 0,-3 1 3,1 0 1,0 0-2,-2 1 1,0-2-2,0 2-1,-1-1-1,-1 0 2,0 1-5,-5 0 4,1-1-2,-1 1 2,-2 0-2,0 0 6,-2-1-4,-2 2 8,0 0-12,-1 0 3,0-1 2,-14 1-2,21-2-2,-21 2 3,20 0-2,-20 0 1,15 0 0,-15 0 0,15-1 2,-15 1-1,0 0 5,15-1 6,-15 1-1,0 0 3,14 0 0,-14 0 5,0 0 3,0 0 3,12-1 0,-12 1 4,0 0 0,0 0 8,0 0-13,0 0 4,16-1-8,-16 1 3,0 0-9,0 0-2,0 0-6,0 0 2,9-3-9,-9 3 7,0 0-4,0 0 3,0 0-7,0 0 8,0 0-7,9-5 5,-9 5-4,0 0 5,0 0-3,0 0 6,0 0-7,0 0 11,0 0-10,0 0 9,0 0-8,0 0 6,0 0-6,7-5 5,-7 5-4,0 0 1,0 0-4,0 0 4,0 0-7,0 0 11,0 0-11,0 0 6,0 0-2,0 0 10,0 0-3,0 0 8,0 0-49,0 0-31,-14 4-29,14-4-44,-9 4-66,9-4-136,0 0 202</inkml:trace>
  <inkml:trace contextRef="#ctx0" brushRef="#br0" timeOffset="3037.7391">14711 13639 38,'0'0'188,"0"0"-48,-11-6-29,11 6-20,0 0-14,-10-4-19,10 4-16,0 0-9,0 0-9,0 0-6,-12-2-2,12 2-8,0 0 2,0 0-8,0 0 5,0 0-6,0 0 3,0 0-4,-2 9 6,2-9-8,0 0 6,0 0-7,8 8 5,-8-8-1,0 0 4,13 7 2,-13-7 2,11 6 12,-11-6-7,15 4 8,-15-4-1,22 4-8,-10-1 12,1-2-7,-1 0-1,4 1 0,-2-2 1,4 0-1,1 1 0,-1 1-5,1-4 2,0 1-2,0 1-3,0 0 1,-2 0 1,1-2 6,-3 1-13,0 0 3,-2 1 0,1-2 0,-1 1 4,-1-1-5,-12 2 2,22-3 1,-9 1-1,-2 2 3,0-3-9,1 1 4,-2 0-1,-10 2 6,23-3-6,-11 1-5,1-1 0,-2 1 4,3 2-4,-2-2 0,0 1-3,2-1 6,0 1-4,1 0 1,-1 1-1,1-1 5,0 1-7,1-1 8,0 1-4,0-1 1,2 1-3,1 0 1,1 0-2,-1 0 3,1 0-4,2 0 3,-1 0 0,0 0 1,3-2-4,-1 2 4,-1 0-2,2 0 7,0 0-7,3 0 6,0 0-7,0 0 2,1 0-1,-2 0 3,1 0-3,1 0 5,-1 0-4,0 0 4,1 0-3,0 0 2,0 0 1,-1 0-1,3 2 3,-2-2-2,2 0-5,-2 0 9,2 1-9,1 0 8,1-1-2,-1 1 2,0-1-1,2 0 1,3 1-3,-3 0 9,3-1-13,1 2 16,-5-1-15,1-1 16,1 0-15,2 1 13,-5 0-9,3-1 9,-2 0-11,0 0 5,-1 0-6,1 2 4,0-2-3,0 1-7,0 1 14,0-2 5,6 0-12,-1 1 12,-1 0-7,1 0 5,3 1-14,-2-2 10,-1 2-6,3 0 6,1 0-7,-1-1 6,0 1-8,1 0 5,0 0-6,-1 1 11,1-1-13,-1 1 11,0-2-9,0 2 9,-2 0-15,2 0 14,1-1-8,-2 1 7,0-1-10,0 0 7,1 1-4,0 0 4,0-1-5,2 0 7,5 1-12,-5-1 15,6 1-10,0-1 7,-1 1-3,1-1 5,0 0-5,-6 1 8,-1-2-2,8 3-10,-8-3 7,2 2-7,5-1 7,-1 0-7,-6 0 6,2 0-8,-1 0 9,1 0-10,-1-1 12,0 1-12,-1 0 11,2-2-7,-1 3 5,-1-2-6,-1 2 10,-1-2-9,-1 0 9,1 0-9,-2 1 10,-1-2-28,-5 3 29,1-3-9,-1 2 10,-1-1-12,0 0 9,0 3-15,-1-3 18,0 1-14,-1 0 11,0-1-10,0 2 8,-1-2-8,-1 2 9,-2-2-17,-2 1 18,-1 1-16,0-1 14,-2 0-16,0-1 13,-2 1-7,0-1 13,-3 1-16,0-1 14,-2-1-14,-12 0 14,21 3-10,-21-3 29,18 1-17,-18-1 31,13 1-13,-13-1 18,0 0-26,18 2 17,-18-2-24,0 0 17,12 0-22,-12 0 17,0 0-21,0 0 21,15-2-23,-15 2 24,0 0-22,0 0 16,0 0-24,0 0 18,15-1-22,-15 1 24,0 0-26,0 0 28,0 0-29,0 0 25,0 0-22,0 0 23,0 0-27,10-1 23,-10 1-21,0 0 23,0 0-22,0 0 20,0 0-19,0 0 20,0 0-24,0 0 29,0 0-33,0 0 36,0 0-21,0 0 24,0 0-27,0 0 18,0 0-25,0 0-25,10-5-59,-10 5-70,0 0-92,0 0-272,0 0-32</inkml:trace>
  <inkml:trace contextRef="#ctx0" brushRef="#br0" timeOffset="4660.9976">5159 14733 31,'-11'-8'154,"11"8"-6,-9-8-23,9 8-26,-9-9-18,9 9-22,-7-7-13,7 7-12,-7-6-6,7 6-2,0 0-3,-8-9-5,8 9-9,0 0 2,-8-7-7,8 7-1,0 0-4,0 0-5,0 0 3,-5-5-2,5 5 2,0 0 2,0 0 2,15 0 0,-15 0 10,23-2-3,-6 1 2,4 1 3,6-1-4,3 0 13,7-1 0,3 1-5,3-1 3,7 0-4,1-1 1,2 2-4,-1-1-7,2 0 2,-1 2 0,2-1-9,-1 1 9,-1 1 2,2-1-6,-1 1 1,1 1-1,1-1 1,-2 0 2,3 1-5,-1-1 1,-1-1 3,1 2-3,-3-2-3,0 0 5,-2 0-2,-7 2 2,0-2 0,-1 0-1,0 0-2,-2 0-2,0 1 3,1-2 2,-3-1-2,0 2 2,0 0-1,-1-2-5,-3-1 6,1 1 0,-1-1 3,0 1-3,-6 0 0,0-3-5,-1 3 3,0-1 3,-2 0 1,-2-1 3,-3 3-8,-2-3-1,0 2-6,-3 0 9,-1 1-4,-2-2 1,-1 1 1,-12 2 2,20-2-3,-20 2 1,17 0-5,-17 0-3,13-3 12,-13 3 5,0 0-3,17-2 6,-17 2 0,0 0 4,11-2-2,-11 2 2,0 0-7,0 0 4,15-1-6,-15 1 1,0 0-9,0 0 8,0 0-6,12-3 6,-12 3-5,0 0 0,0 0-1,0 0 1,0 0-2,0 0 11,0 0-8,0 0 6,0 0-42,0 0-32,9 4-31,-9-4-48,0 0-41,0 0-111,-2 10 246</inkml:trace>
  <inkml:trace contextRef="#ctx0" brushRef="#br0" timeOffset="6738.153">13173 14495 102,'0'0'106,"0"0"-28,0 0-9,0 0-30,0 0-1,0 0-15,0 0 4,-7 6-17,7-6 11,0 0 1,0 0-7,11 7 7,-11-7-9,0 0 4,13 4-1,-13-4 5,11 4 9,-11-4-11,17 5 2,-17-5-2,17 4 1,-17-4-7,20 4 4,-8-1-6,-1-2 8,2 2-1,1-1 8,2-1 0,1 1 3,0 0-4,2-1-6,0-1-3,0 1 9,2-1-6,1 1 0,-2-1-6,0 0 3,0 0-6,0 0-1,-2 0-1,2 1-2,-3-1-4,0 0 3,-2 1-3,0-1 0,0 0 1,1-1 0,-2 1 6,2-1-2,-1 1 15,2-1-6,0 0 2,2-2-2,-1 2 2,1-2-6,1-1 8,1 1 11,1-1-3,3 0-6,-1-2-1,1 2-3,-1 0 0,1-1-11,-2 2 1,-1 0-3,-1 0 4,-1-1-5,2 1 3,-4 1-18,2 0 17,0-1 0,-1 2 2,0-2-8,0 1 7,-1 0-4,1 1 6,1 0-7,-3-1 2,3 0-2,0 0-2,-1-1 0,2 0 4,-2 2-9,2-2 12,0 0-8,3 2 5,-1-3-4,2 1 1,0-1-4,0 2 9,0-1-8,-2 1 2,3 0-1,-1 0 4,1-1-11,-2 3 13,1-5-6,0 5-1,4-2 3,-3 1 4,1-1-5,0 0 6,1 1-5,0-1 4,0 1-4,0 0 7,1-2-5,-2 3 4,2-1-8,0 0 7,0-1-3,0 1 6,2 1-10,-1-1 2,1 0 0,1-1 2,5 1-4,-1 0 5,1 0-7,0 1 8,-1-2-6,3 2 6,-1 0-11,0 0 10,0 0-5,3 0 7,-2 0-7,0 0 5,1 0-7,-1 0 4,-1 0-2,1 0 6,0 0-10,-1 0 12,1 0-9,1 0 8,-1 0-10,0 0 5,2 0-4,-2 0 5,1 0-7,0-2 7,1 2-6,0 0 4,1 0 0,-1 0 6,1-1-8,1 1 10,-1 0-5,0-2 6,1 1-4,-2 0 6,1 1-7,0-1 6,0 0-5,7-1 0,-6 1 0,6-2 2,-1 2-7,-5 0 0,6 0 1,-7-1 8,8 0-6,-2 2 4,1-3-3,-6 1 4,8 2-10,-9-2 12,2 2-9,5 0 7,-6-3-9,0 3 5,0 0-8,6-2 12,-5 2-11,5-1 9,-4 0-9,4 1 8,1 0-9,1 0 12,-2-1-9,2 1 5,-1 1-11,-1-2 15,2 2-8,0-1 6,-1 0-8,1 0 10,0 0-6,-1 1 5,1-1-10,1 1 9,-1-1-10,1 1 7,1 0-8,-1-1 9,-2 0-9,1 3 16,-3-3-17,-5 0 12,1 2-14,-1 0 15,-2-1-14,-1 1 15,0-1-15,-1 1 15,-2 0-14,-1-1 12,1 0-11,-6 2 12,1-2-15,-2 1 16,0-1-11,0 0 9,-1 0-11,0 2 7,-3-3-9,1 1 12,-1 1-5,-3-2 3,0 0-8,-4 0 9,1 2-8,-1-2 9,-5 0-16,0 1 14,-1 0-7,-13-1 8,23 0-9,-23 0 8,16 1-8,-16-1 8,16 2-6,-16-2 6,12 0-5,-12 0 4,0 0-8,16 0 11,-16 0-9,0 0 6,13 1-6,-13-1 8,0 0-9,0 0 10,0 0-6,15 0 5,-15 0-8,0 0 9,0 0-10,0 0 10,0 0-23,0 0 27,10 1-13,-10-1 9,0 0-10,0 0 11,0 0-10,0 0 8,0 0-6,0 0-7,0 0 5,0 0 10,0 0-6,0 0 11,0 0-15,0 0 12,0 0-12,0 0 11,0 0-10,14 1 10,-14-1-10,0 0 9,0 0-8,0 0 9,0 0-15,0 0 13,0 0-8,0 0 7,0 0-8,0 0 7,0 0-6,0 0 10,0 0-10,0 0 11,0 0-13,0 0 10,0 0-8,0 0 12,0 0-40,0 0 43,0 0-9,0 0 6,0 0-10,0 0 9,0 0-9,0 0 11,0 0-12,0 0 10,0 0-11,0 0 11,0 0-11,0 0 11,0 0-23,0 0 18,0 0-40,0 0-22,0 0-31,0 0-11,0 0-15,0 0-27,0 0-23,0 0-158,0 0 218</inkml:trace>
  <inkml:trace contextRef="#ctx0" brushRef="#br0" timeOffset="8685.6082">7521 15780 189,'0'0'175,"2"-11"-57,-2 11-31,0 0-20,0 0-20,0 0-40,0 0 30,0 0-6,-13 13 32,8-1-11,-6 6-1,-3 7 4,-3 6-5,-4 5 12,-6 10-8,-1 4-5,-4 2-36,0 3 28,-2 0-38,2 1 32,-2-1-31,3 1 25,1-3-39,2-2 36,2-1-6,0-3 1,5-7-4,1-1 6,3-3-8,-1 0 4,2-3-1,3-6-1,1-1 0,0-2-64,3-7-20,1-2-57,0-2-48,3-5-172,5-8 197</inkml:trace>
  <inkml:trace contextRef="#ctx0" brushRef="#br0" timeOffset="9014.2836">7238 15809 87,'10'-12'233,"1"1"-59,1 0-41,1 2-16,1 1-23,1-1-8,0 1-18,0 4-10,1-2-11,0 4-10,-2 0-9,2 2-5,-2 2-8,3 0-6,-1 1 5,-3 3-5,2 0-4,-2 3-1,0-1-2,-2 4-2,0-3-4,-3 5 6,0-1-8,-2 2 11,-1 0-1,-1 0 3,2 2-1,-2-2 5,-3 3-2,3-2-1,0 2-5,-2-2 3,1 1 0,0 0-4,0-2-2,2 1 3,-1-1 5,0-1-3,1 0 5,-2-1 2,5-2-3,-3 0 7,2-3-8,-3 1 12,2-2-11,-6-7-43,10 13-50,-10-13-55,10 9-223,-10-9 180</inkml:trace>
  <inkml:trace contextRef="#ctx0" brushRef="#br0" timeOffset="10410.165">9322 15758 15,'-12'-2'242,"12"2"-79,0 0-22,0 0-52,-6-7 12,6 7-59,8-4 22,2 0-6,5 0-41,4 1 23,5-2-30,3 3 22,9-3-35,2 1 31,7-1-31,5 3 26,2-1-28,1 0 26,3 1-22,1-1 24,3 3-3,3-3-26,-1 1 33,16 0-35,-2 2 37,1-4-35,-1 1 34,1 0-36,-2 0 37,-2-1-41,-10 1 31,-1-1-4,-3-2 2,1 2 5,-3-1 1,-2-1-8,-3 0-3,-4 1-4,-2-1-7,-10 2 5,-3 0-1,-7 1-4,-4 0 8,-3 1-1,-2-1 4,-2 2-10,-2-2 3,-13 3 8,20-3 4,-20 3 0,10-4 0,-10 4 0,0 0-8,0 0 1,0 0-3,-8-7-4,8 7 7,-26 0-6,9 0 4,-5 0-2,-7 1 6,-1 1-5,-8 0-5,-9 1 4,-3 0 1,-1 3 0,-5-4 4,-2 3 0,-2-3-7,-10 5 1,-1-1 1,10-2 7,-10 1 2,-1 2-2,0-2-16,9-3 11,-7 4-21,8-2 32,2-1-15,3-1 25,1 2-1,1-1-4,4-2-4,2 1 0,8 0-18,0-1 17,5 1-5,5-2-8,2 1-1,2 0 2,7-1-2,-1 1-2,2-1 6,5 0-1,0 1-4,14-1-9,-21 1 2,21-1 5,-11 4-1,11-4 5,0 0-7,0 0 0,14 10 3,0-7 4,4 1-1,9-1-8,7 1 6,6-1 0,8 2-1,3-3-5,4 1 8,0 0 1,5-1-3,-1 1 2,2-2-3,1 1-1,-1-1 0,0-1 1,1 0 2,-2 0-8,-2 0 8,1-1 8,-5-1-8,-3-1-3,0-1 2,-5 1-4,-8-1 0,-4 1 2,-5-1-1,-3 1 2,-2-2 10,-5 2-2,-1 0 1,-3-1-1,1 0-8,-5-1 9,0 0 0,-3 0-2,1 0-1,-2-2-2,0 2 4,-7 5-9,12-12 10,-12 12-2,8-10 0,-8 10-4,6-10-3,-6 10-7,7-7-1,-7 7 4,0 0 2,9-8 4,-9 8-37,0 0-52,0 0-52,0 0-68,14 1-290,-14-1 14</inkml:trace>
  <inkml:trace contextRef="#ctx0" brushRef="#br0" timeOffset="11775.8023">14924 15729 179,'0'0'176,"-12"0"-43,12 0-25,0 0-13,-16 0-18,16 0-16,0 0-6,-11-2-13,11 2-1,0 0-7,0 0-4,-13 0-2,13 0-9,0 0-2,0 0 1,0 0-3,0 0-5,0 0-2,0 0 8,0 0-2,17 0 2,-3-1 5,7 0 0,6 1 9,4-3-2,6 1 3,13-3 3,5 1-1,3-1-5,13-1-6,2-1-1,0 0-8,-1 1 2,1 0-6,-12 3-3,-3 0 2,-1-2-2,-3 4-1,-3 1-3,-9 0-4,-4 0 3,0 1-2,-8 2 4,-3 0 1,-3-1-4,-5 2-4,1-1 4,-4 0 1,-3 2 3,-3-2 7,-10-3-5,11 6-1,-11-6-1,0 0 1,0 0 4,-6 14-2,6-14 3,-19 6-3,7-4-2,-6-1-2,-1 1 4,-3-1-6,-5 0-5,-2-1 8,-2-1-1,-5 0 1,-1 1-4,-1-2 0,-3-1 5,2 1-4,0 0 2,-1 0-7,1 0-1,-1 0-1,0 1 1,2 0 4,0 0-4,1-1-11,-2 2 15,2 2 2,1-2-2,0 1-1,4 1 3,1 0 2,0-1-7,1 0 5,1 2 0,1 0-5,1-1 1,4-1-1,3 0-1,0 1 5,2-1 3,4-1 1,0 2-4,14-2 0,-22 2 3,22-2-2,-18 1-5,18-1 0,-14 2 4,14-2-5,0 0 3,-11 5 2,11-5 2,0 0 0,0 0 5,11 11-4,-11-11-1,18 7-4,-3-3 6,1 1-3,4-1-2,4 0 8,3 2-2,6-3 1,2 1 4,4-2-4,2 0 9,8-1 2,-6-1-1,8 0 0,-7 0-7,-4 0-1,-2 0-2,-5 0-1,-3 0-1,-1 0-18,-2 0 22,-5 3 3,-2-3-6,-2 2-4,-2-2 5,-2 1-2,-1 0-6,-13-1 2,22 1 0,-22-1 1,18 0-2,-18 0 5,14 0-6,-14 0 0,0 0 6,18 0-3,-18 0 3,0 0-2,0 0 7,13 0-3,-13 0-8,0 0-46,0 0-54,0 0-69,0 0-282,0 0 73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</inkml:channelProperties>
      </inkml:inkSource>
      <inkml:timestamp xml:id="ts0" timeString="2021-10-04T06:01:32.82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204 4189 205,'-2'-14'225,"2"2"-76,-1-2 6,0 2-14,1 0-8,0 0-22,0 1-28,0 11-9,0-18-17,0 18-15,1-16-16,-1 16-6,0 0-3,4-9-7,-4 9-3,0 0-1,10 14 2,-6-5-4,0 5 0,1 2 0,-1 6 0,-1 0 2,1 3 1,-2 3 5,-1-2 0,0 3-3,-1 6 5,-1-1 5,-2 1-6,1 0-6,-1 0-2,-1 2 2,0 4-3,-3-1 5,2 0 2,-4-3-13,3-3-1,-1-2-37,1-1-48,-1-1-56,1-5-89,0-3-118,2-5 193</inkml:trace>
  <inkml:trace contextRef="#ctx0" brushRef="#br0" timeOffset="595.7594">14109 4171 60,'0'-14'256,"2"0"-102,2 3-14,5-1-61,2-2 7,6 1-17,3 2-20,4-1-7,6 1-6,2 1-4,8-1-4,5 3-5,1 1-6,4 0-1,4 3-3,0-1-3,6 1-3,-1 1 1,2 1 1,2 0 1,0-1-3,1 1-4,10-1-2,-9 2 3,-1-1-1,2 1-14,-3 1 11,0 0 1,-3 0-26,-2 0 27,-2 3 3,-4-6-7,-3 6 0,-8-2 6,-3 2-9,-2-1 0,-6 1 1,-2 0 1,-1-1-2,-2 1-1,0 2 3,-1-1-25,-2-1 30,1 2-5,0-1 1,-1 3 2,0-1 1,-1 1-32,1 0 31,0 0-29,0 2 35,-2 1-33,2 1 32,2 3-25,-2 0 27,1 1-25,-1 2 30,-1 0-31,2 2 32,-2 2-6,0-1-1,3 7 2,-3 0-2,2 0-1,-2 2 1,-2 1 8,0 0-6,-1 1-2,-1 1 1,-1 1-2,-2-1-3,-3-3 3,0 0-3,-2 2 2,-1-3-1,0-1 5,-4-3 9,-1 0 1,-3-4-3,-1 0 0,-4 2 8,-3-3 9,-3 0 1,-6 0 11,-5-1-5,-7 1 0,-6-4-5,-5 1 11,-4-2-3,-7-1-10,-13-1 4,-4-1-7,-6-2-7,-4 0 0,-5-1-4,-3 1 4,-4-4-6,-6 1 0,-4 0 2,-7-1-5,-20 2-8,18-3 7,1 1-4,-1-2 0,4 2 1,4-3 5,5 3-2,10-4-1,8 0 5,18 0-9,7-1 13,12-1 15,9 1-18,3-1 6,3 0-2,6-1-48,4-3-49,6 2-97,10 3-110,-8-11-152,11 1 98</inkml:trace>
  <inkml:trace contextRef="#ctx0" brushRef="#br0" timeOffset="869.0119">14949 4262 109,'9'-14'368,"-3"4"-93,-1-1-65,1 2-38,-2 2-42,-4 7-37,8-11-19,-8 11-27,0 0-3,15 1-15,-15-1-2,10 15-6,-4-2-5,-1 4 4,0 4-5,-2 5 3,1 4 12,-3 4-21,0 1 15,0 3-14,-1 1 2,-1 7-8,-1 1 7,0-1-3,-2 0 3,0-1-5,-2-1-4,1 1 4,0-2 7,-1 0 0,-1-3 11,0 0-34,2-6-44,-1-2-57,2-2-36,1-5-94,3-3-167,2-3 129</inkml:trace>
  <inkml:trace contextRef="#ctx0" brushRef="#br0" timeOffset="1372.7696">15498 4613 116,'0'0'378,"-7"-12"-78,7 12-88,0 0-29,6-12-53,5 7-19,8 1-37,13-2-6,7 2-24,13-1 3,7 0-23,12 0 9,5 3-17,3-1 8,3 2-15,2 1 8,2 0-14,-2 1 8,2-1-15,-2 3 18,-2-3-12,-5 2 17,-12-2-22,-5 0 21,-3 0-12,-6-2 14,-12-1-16,-5-1 0,-6 0-18,-3-2 2,-7-1-9,-3 2 16,-4-4-33,-4 1 32,-4-2-13,-3 10 4,-1-19 0,-4 7-2,0-1 2,-3 1 7,0 0 1,-1 0 5,1 2 10,3 1 15,0 2-5,5 7-8,-8-13-7,8 13-14,0 0 13,0 0 0,5-8 4,-5 8-3,20 4-2,-5 1-6,5 4 6,5 3 3,3 2 10,-2 1-9,7 5-11,-3-1 6,-3 2-5,0 2 4,-6-4-6,-1 3 6,-3-3-7,-4-2 9,-3 1 6,-1 0-1,-4-3-6,-1 0 3,-4-2 3,-4 3 0,-1-3 8,-4 0-11,-2 2 2,-3-3 2,-1 2 3,0-2-2,0 0 1,1-3 1,2-1-4,-1 0-26,3 1-40,1-4-8,0 0-14,9-5-54,-12 5-100,12-5-159,0 0 150</inkml:trace>
  <inkml:trace contextRef="#ctx0" brushRef="#br0" timeOffset="1607.7886">17361 4186 309,'3'-19'266,"1"4"-45,-2 3-31,0 0-34,0 1-40,-2 11-33,4-15-17,-4 15-15,0 0-15,0 0 1,0 0-10,5 7-9,-5-7-6,2 25 6,-2-8-6,0 5 0,0 4 5,0 1-11,-1 6 13,0 1-4,0 3 10,0 1-14,-2 0 2,1 6-10,0-1-11,-2 0 24,1 0 0,-1-8-6,-1 0-3,3-3 1,-1-1-32,-2-6-28,4-1-51,-2-5-47,1-1-53,0-5-197,0-3 145</inkml:trace>
  <inkml:trace contextRef="#ctx0" brushRef="#br0" timeOffset="4170.4121">18321 1948 4,'0'0'16,"0"0"-4,0 0 8,0 0-3,0 0-11,10 5 5,-10-5 19,6 12-1,-6-12 2,7 18-10,-4-6 45,2 2-35,-1 2 54,0 2-39,1 4 27,0 2-9,-1 7 12,0 1-37,-1 2 12,0 4-23,0 7 20,0 0-25,-1 4 18,-2-2-25,2 3 24,-2 0-32,0 2 28,0 0-26,-2 1 33,2 1-13,0 1 1,0 1-31,-1 0 25,0 0-24,0-1 21,0-1-25,-1-1 21,1 0-20,-2 0 28,0-2-36,0-1 36,-1 0-7,-1-1-1,-2-2 8,1 2 2,-1-2-11,0-1-2,-2 0 4,0-1-6,1-1 4,-2-2-4,0 0-27,1-2 34,-2-2-28,3-6 25,0 0-24,0-2 27,-1-2-2,2-6-7,1 2 1,0-2-1,0-3-1,1-2-4,1 0 4,-2-2 1,4 0-4,-2 0 5,1-1 1,-1 0-2,1 0-3,-1-1 0,2-1 0,-1-1-7,1 1 5,-1 0 6,2-1 0,-2 1 0,1 0-4,0 0-1,0-1-5,1 0 15,1-11-10,-3 19 6,3-19-9,-2 17 5,2-17-5,-4 14 11,4-14-11,-1 10 11,1-10-12,0 0 12,-2 17-10,2-17 12,0 0-12,-1 12 13,1-12-15,0 0 14,0 0-8,-1 10 14,1-10-9,0 0 17,0 0-20,0 0 24,0 0-19,0 0 12,0 12-20,0-12 28,0 0-21,0 0 23,0 0-21,0 0 22,0 0-23,0 0 16,0 0-25,0 0 14,0 0-28,0 0 29,0 0-24,0 0 21,0 0-25,0 0 21,0 0-27,0 0 24,0 0-20,0 0 20,0 0-30,0 0 29,0 0-20,0 0 22,0 0-34,0 0 32,0 0-26,0 0 31,0 0-27,0 0 23,0 0-21,0 0 22,0 0-27,0 0 24,0 0-26,0 0 31,0 0-24,0 0 24,0 0-34,0 0 32,0 0-21,0 0 18,0 0-21,0 0 17,0 0-20,0 0 19,0 0-21,0 0 24,0 0-24,0 0 30,0 0-21,0 0 16,5 7-22,-5-7 22,0 0-24,0 0 32,0 0-23,0 0 18,0 0-24,0 0 28,0 0-34,4 12 28,-4-12-18,0 0 18,0 0-20,3 13 25,-3-13-35,0 0 32,4 14-22,-4-14 21,4 13-24,-4-13 25,5 17-17,-1-6-4,0-2-6,3 2 10,-1 1 4,1 1-4,1 1 6,3 2 4,1-1-2,1 0-4,1 1 7,2-1-7,3 3 3,1-1 4,2-1-10,1-2 7,1 1 3,2-1-4,0-2 6,2 0 1,1 0-3,2-3 4,1 2-5,3-4-3,6 2-2,1-1 1,2 0 0,1-1-2,1-2 5,1 1-2,0-1 4,1 0-15,-2 0 8,0 0 1,-2 0 7,-5 0-4,-1-1-6,-2 1-2,-3-2-2,1 1 11,-7 1 24,-2-2-32,2 1 28,-5-1-27,-1 0 23,-3 1-35,-1-2 30,-1 0-35,-2 1 35,-1 0-24,-1-1 21,-2 1-22,-10-3 24,20 2-28,-20-2 24,18 3-28,-18-3 38,13 4-39,-13-4 5,11 3 23,-11-3-20,11 2 25,-11-2-19,0 0 21,13 3-30,-13-3 28,0 0-26,0 0 29,13 2-33,-13-2 11,0 0 21,0 0-25,0 0 31,11 2-34,-11-2 36,0 0-23,0 0 22,0 0-27,0 0 33,0 0-38,0 0 37,11-4-39,-11 4 28,0 0-22,7-9 20,-7 9-32,5-11 0,-5 11 15,6-16-8,-2 4 5,1-1 1,0-4 1,2-2 23,-1-3-36,1-1 38,0-5-32,1-1 29,-2 0-25,1-2 20,-1-2-26,0-1 24,1-6-33,0-1 26,-1-2-23,0-2-3,2-2 6,-1-2 8,0-3-2,2-10-6,1 1 5,-1-1 2,1-1 22,3 2-23,-3 1 18,3 1-23,-1-1-3,-2 10 10,0-1-8,0 1-1,-2-1 8,-1 0 1,3 1 2,-6 0 0,1 2 9,-1-1-3,-1 2 7,-1 1-15,0 0 2,-2 2 11,2 5-1,-2 0-5,0 0-4,-2 1 1,2-1-14,-1 0 8,-1 1-5,0 1 5,-1-1-2,-1-4-1,1 7 2,-2 0 7,2 1-5,-2 0 16,0 0-8,1 2-1,0 2-8,0 1 8,-1 2-8,3 1 18,-2 1-5,1 0 0,0 0 3,2 3-11,-2-2 7,-1-1 3,3 4-6,-1-1 2,-1 0-8,1 3-13,0 0 19,-1 1-7,0 0 3,0 0-3,0-1 15,0 2-22,1 0 8,-2 1 6,1 0-8,1 0 4,-2 0 0,1 1 0,-1-1 3,0 1-4,1 2 3,1-2-1,-1 2 4,0-1-3,0 2 4,1 0 2,-1 0-1,1 1-2,0-2-4,0 3 2,0-2 6,-1 1-5,3 0-4,-1-1 1,-1 2 4,2 10 6,-2-20 1,2 20 4,-2-18 1,2 18-11,-3-17 3,3 17 4,-1-15-7,1 15 1,-2-14 3,2 14-4,-2-12-5,2 12 1,0-13 8,0 13-4,0 0 2,-2-14 0,2 14-4,0 0 0,-2-12-1,2 12 3,0 0 0,0 0-9,0-12 1,0 12-12,0 0-44,0 0-46,0 0-41,0 0-33,0 0-46,0 0-198,0 0 108</inkml:trace>
  <inkml:trace contextRef="#ctx0" brushRef="#br0" timeOffset="4981.8898">18312 1789 95,'0'0'33,"0"0"40,0 0 22,0 0-33,0 0 15,0 0-22,0 0 8,-9 3-12,9-3-1,0 0-16,0 0-9,0 0-2,0 0-2,0 0-5,0 0-5,0 0 0,0 0 3,0 0-4,0 0 9,0 0 1,0 0 15,0 0 0,0 0-27,0 0 11,0 0-3,18 0-7,-6-1 4,4-1 9,5 2 1,5-1 2,2 0-12,2 0 0,2 0 4,5 0-6,3 0-3,0 1 1,4 0-6,-1 0 5,9 1-9,2 0 4,-1 0 7,2 0-8,2 1 4,0-2-4,0 3-1,2-1 2,0-1 6,-1 1-1,-1 1-7,0-1 8,0 0-4,-3 0-2,1 1 3,-2-3-3,-3 2 0,0 0 2,-8-1-5,0 1 2,0-2 2,-3 2-8,0-1 10,-8 0 0,-1 0-3,-1-1 3,-7 0-2,1 2 1,-2-2 1,-4 0-3,-1 0 3,-2 0 3,-1 0 4,-13 0 5,21 0-6,-21 0-1,17 0 1,-17 0-11,14 0 4,-14 0-7,13 3 5,-13-3-11,8 3-34,-8-3-28,7 8-41,-7-8-61,6 10-125,-6-10 246</inkml:trace>
  <inkml:trace contextRef="#ctx0" brushRef="#br0" timeOffset="5965.1882">18309 2525 35,'0'0'165,"22"1"-6,-1 0-42,8 2 5,8-3-45,5 2 22,12 0-26,3 0-1,5 0-29,13 1 11,-1 0-31,3 0 23,-3 1-24,4 1 10,-5-2-21,-2 2 16,-11 1-27,0-3 22,-2 2-21,-3 0 16,0 0-16,-2-1 13,-3 0-17,-3 0 18,-9-2-22,-2 1 25,-7-1-21,-2 1 19,-5-2-32,-1 0-6,-4 1-57,-2-2-5,-2 2-25,-2-1 30,-11-1-52,15 2 1,-15-2-67,0 0 59</inkml:trace>
  <inkml:trace contextRef="#ctx0" brushRef="#br0" timeOffset="6287.4873">18045 3034 164,'15'4'197,"10"-1"-70,5 0 13,11 0-26,9 0-18,6-1-9,4 1-19,2-1-6,14 0-9,0 1-4,1-1-4,-1 1-17,1 0-3,-2 1-7,-1 1-3,-4-2 5,-10 2-7,0-1-4,-1 1 7,-4-2-1,-4 1-11,-2 1 4,-4 0-6,-7-1-13,-4-1-35,-5 0-43,-4-1-4,-5 3-54,-1-3 38,-4 1-1,-3 1 32,-12-4-46,11 5-55,-11-5 50</inkml:trace>
  <inkml:trace contextRef="#ctx0" brushRef="#br0" timeOffset="6576.0117">18041 3703 20,'17'2'189,"5"-1"-14,9 0-44,11 0-20,11-1-20,5 1-25,3-1-6,3 0-10,15-1-7,0 1-6,3 0-6,-1 0-6,-1 0-4,-1 2-2,-1-2-2,-13 3-1,-2-2 1,-3 1-2,-4 0 2,-5 0-3,-2 1-2,-11-1 2,-3 3-6,-6-3-33,-3 1-48,-5 0-55,-5 0-30,-1-2-98,-4 3 80</inkml:trace>
  <inkml:trace contextRef="#ctx0" brushRef="#br0" timeOffset="6828.0229">18257 4224 106,'25'5'260,"10"2"-77,8-1-36,5 0-33,4-1-16,0-1-20,5 1-5,0-3-7,0 2-10,0 1-12,0-1-7,-3 0-8,-2-1 1,-1 1-11,-5 0-3,-8 0-3,-4-1-2,-8 0-28,-4 1-63,-5 1-31,-7 0-18,-10-5-199,2 9 214</inkml:trace>
  <inkml:trace contextRef="#ctx0" brushRef="#br0" timeOffset="7025.411">18549 4524 60,'19'2'218,"2"0"-37,6 1-20,3 0-23,6-1-24,3 0-24,2-1 8,1 1-16,8 0-6,-8-1-24,0 1-7,-1 0-11,-5 0-1,0 1-12,-8-1 2,-2 0-10,-2 2 2,-6 0-26,0-2-28,-3 4-35,-1-2-23,-3 1-36,-1-1-215,-1 1 197</inkml:trace>
  <inkml:trace contextRef="#ctx0" brushRef="#br0" timeOffset="8172.2763">17885 6167 161,'3'-13'346,"-3"13"-90,0-20-68,0 20-29,-8-11-42,8 11-21,-10-2-26,10 2-7,-17 7-22,6-1 0,-1 5-16,1 0 3,0 4-9,2 2-4,0 3 2,0 1-9,4 0 5,1 2 0,2-1-7,2-1 7,4-1 8,0 1-11,3-3 12,3-1-11,1-3 14,2-3-25,2 0 23,0-7-18,4-1 1,-1-5-7,1-1 4,2-6 0,3-2 9,-1-5-19,-3-4 7,-2-4-12,1-5 2,-1-2-6,-2-1 11,-5-4-10,-3 5 11,-2-3-12,-3 0 8,-3 0-11,-3 0-1,-2 3 4,-3-1-3,-4 6 5,-3-1 3,-4 5 3,0 1 3,-4 6 0,-3 3-2,-3 4-1,1 4 6,0 6 3,-4 2 0,0 4-1,-4 5 0,4 3 10,2 4-4,4 1 15,7 1-14,2 2 7,3 1-7,3 2 9,5 1-8,2-2-1,4-1 2,3 2-1,3-1 5,4 1-2,2-2-3,4-2 17,3-3-16,1-4 7,1-3-17,1-4 4,1-2-15,3-4 4,0-5-7,1-3 15,4-2-14,-1-5 14,5-5-9,-1-2 7,-3-1-10,-2 1 42,-4 2 7,-5 0 50,-3 4 5,-2 1 45,-3 0-2,-1 3-40,-2 1-13,0 1-22,-3 0-15,-6 7-12,10-8-10,-10 8 3,0 0-13,0 0 1,0 0-7,0 0-36,-6 16 43,3-7-29,-1 5 28,0 1-33,-1 2 34,3 3-33,-1 2 25,2-2-17,1 0 23,0-1-33,1-2 36,2 0-26,1-2 25,1-3-33,2-2 35,-1-3-36,4-3 29,-10-4-34,24-3 34,-9-3-34,1-6 29,2 0-28,-1-5 33,3-2-29,-3-1 30,-4 2-31,0 2 32,-1-1 11,-3 4 7,0 1 14,-2 2-9,-1 0-7,-1 2-12,1 1-2,-6 7-9,8-11 1,-8 11-2,0 0-3,0 0 4,0 0-33,11 4 31,-11-4-27,3 15 36,-2-5-29,0 3 25,3 1-29,-1 0 38,0 1-40,3 0 39,1-2-33,0 0 35,1 0-35,3-3 32,-1-1-37,3-2 34,1-1-40,-1-3 34,2-3-30,-1-1 34,2-3-31,0-4 36,2 1-36,-3-4 36,2 0-43,-3-1 44,0-1-36,-3 2 32,-1-2 1,-1 4 2,0-3-3,-3 4 1,1-1 0,-2 2 2,-5 7 0,9-13-14,-9 13-1,7-12 3,-7 12-7,6-5 2,-6 5-8,0 0 10,0 0 3,0 0-4,9 7-39,-9-7 5,2 11-50,-2-11-11,4 14-33,-4-14-9,7 17-32,-2-8-28,1-1-8,-6-8-16,11 12-190,-11-12 124</inkml:trace>
  <inkml:trace contextRef="#ctx0" brushRef="#br0" timeOffset="9363.861">18841 6246 60,'0'0'317,"0"0"-86,0 0-56,0 0-34,0 0-36,0 0-14,0 0-26,0 0-12,0 0-18,0 0-2,0 0-7,0 0-6,13 1-3,-13-1 3,0 0-7,0 0 3,0 0-3,0 0 2,0 0-5,0 0 8,0 0-16,0 0 7,0 0-4,0 0 7,0 0 13,0 0-5,0 0 4,0 0-18,0 0 16,0 0-12,0 0 7,0 0-12,0 0 2,0 0-10,0 0 9,0 0-11,0 0 12,0 0-14,0 0 15,0 0-9,0 0 5,0 0-18,-11 2 15,11-2-5,0 0 14,0 0-12,0 0 16,7-6-14,-7 6 10,7-9-13,-7 9 11,7-13-13,-7 13 11,5-13-15,-5 13 13,2-13-12,-2 13 7,-3-11-10,3 11 6,-14-10-7,4 7 13,-3 3-1,-2 0 6,-2 0-10,-1 3 9,0 1-7,-1 2 10,0 1-5,1 2-2,1 0-5,1 2 11,2 1-8,4 0 1,1-1-3,0 1 8,4 1 0,1-1 3,2 0 6,3-2-6,3 0 4,3 2 11,3-4-11,2 1-3,4-4-13,0 0 12,1-3-13,2-1 10,2-3-12,-2 0 14,3-5-15,0 0 11,0 0-22,-2-1 20,-1-1 7,-1-1 58,-4 3 6,0-1 43,-2 1-26,-4 2 24,2 0-46,-2 1 13,-8 4-46,12-8 11,-12 8-36,13-4 25,-13 4-34,0 0 28,0 0-37,14 4 30,-14-4-27,5 9 24,-5-9-25,5 16 20,-5-16-23,4 16 26,-4-16-28,7 16 30,-7-16-31,8 16 36,-8-16-29,12 12 26,-3-7-25,0-2 25,-9-3-24,24 2 19,-11-4-27,3-2 33,0-2-28,3-2 27,1-2-31,-3-3 27,6-2-32,-2-2 28,-1 0-32,-1-2 37,-4 6-9,-2-1 8,-1 3-5,-1 1-4,-4 0-3,1 3 2,-1 1-7,-7 6 1,11-11-6,-11 11 4,7-5 3,-7 5-8,0 0-26,0 0 36,0 0-27,5 9 28,-5-9-24,-2 12 29,2-12-28,-1 14 26,1-14-24,-2 15 27,2-15-43,-1 15 18,1-15-21,1 14 31,-1-14-21,3 12 31,-3-12-28,8 8 32,-8-8-29,13 3 32,-13-3-32,15-1 26,-15 1-22,18-4 29,-8 1-30,0 1 27,1-3-24,-2 2 25,1-1-28,1 3 26,-2-4-25,-9 5 29,17-6-38,-17 6 33,13-3-33,-13 3 25,12-3-22,-12 3 24,13-3-25,-13 3 28,0 0-30,17 0 15,-17 0-27,0 0 28,16 3-28,-16-3 37,0 0-25,14 3 30,-14-3-23,9 4 24,-9-4-23,10 3 24,-10-3-24,11 3 24,-11-3-22,0 0 23,17 2-45,-17-2 50,0 0-22,14 0 16,-14 0-20,0 0 20,13 2-24,-13-2 22,0 0-26,0 0 26,12 0-26,-12 0 32,0 0-24,0 0 21,0 0-18,0 0 16,14 1-19,-14-1 23,0 0-20,0 0 24,0 0-30,12 2 17,-12-2-6,0 0 22,0 0-19,15 0 22,-15 0-24,0 0 18,14-3-18,-14 3 23,0 0-28,14 0 23,-14 0-34,0 0 33,12-2-31,-12 2 22,0 0-20,0 0 21,11-1-19,-11 1 15,0 0-14,0 0 21,0 0-20,0 0 21,12-1-21,-12 1 26,0 0-21,0 0 25,0 0-24,0 0 25,0 0-15,13-4 18,-13 4-29,0 0 28,5-6-33,-5 6 32,0 0-26,4-10 20,-4 10-26,0 0 15,-5-11-20,5 11 19,-12-7-15,12 7 17,-20-4-21,9 2 19,-2 1-15,13 1 21,-24 1-19,11 1 18,2 1-20,0 0 19,1 3-14,2-1 14,1 4-17,1-1 19,3 4-20,3-12 32,4 24-21,3-10 24,6 1-24,7 3 4,3-1-46,8 1-34,3-3-39,3 0-63,3-1-45,3-1-231,-4-2 69</inkml:trace>
  <inkml:trace contextRef="#ctx0" brushRef="#br0" timeOffset="9718.9114">17574 6682 244,'-23'8'200,"1"-1"-54,4 0-28,3-2-3,2 2-6,4-2-22,9-5-9,-5 9-20,5-9 10,16 8-10,4-6-7,9 0-10,10 1 8,14-3-13,7-3 3,19 1-7,5-4 3,7 1-10,7-1 2,1-1-11,3 2 15,5-2-22,18-1 16,-18 2-2,1 0 10,-1 1-15,-4 0 16,-3-1-17,-5 1 13,-3 2-17,-5-3 11,-7 2-16,-6 1 16,-15 1-21,-4-2 18,-6 1-21,-9 1 24,-10 0-24,-2 1 14,-3-1-72,-5-1-36,-3 1-23,-17 2-21,18-2-29,-18 2-45,0 0-168,0 0 164</inkml:trace>
  <inkml:trace contextRef="#ctx0" brushRef="#br0" timeOffset="10114.556">17767 6786 250,'-18'4'358,"5"-1"-114,2 0-44,11-3-54,-15 6-23,15-6-35,0 0-8,0 0-34,13 4 9,1-3-10,4-2 0,9 0-6,4-1-16,10-1 2,10 2-23,4-3 22,4 1-9,3-1 16,14 2-22,0-2 16,2 0-19,1 0 23,2 4-20,1-3 19,2 1-21,0-1 23,-1 2-26,0 0 27,-6 0-30,-1-1 25,-15 2-20,-3-2 23,-4 0-8,-3 2-19,-11-3 16,-1 3-19,-9-2 40,-2 0-24,-4 1 38,-3 0 14,-1 0 0,-3-1 2,-3 2-14,0-2-7,-1 1-15,-1-1-5,-12 2-3,21-3-8,-21 3-7,19-3 6,-19 3-7,15-2-4,-15 2-1,13-2-2,-13 2 0,0 0 0,15-2-5,-15 2 1,0 0-7,11-1 11,-11 1-4,0 0-29,0 0-53,10 2-56,-10-2-22,0 0-57,0 0-45,5 11-289,-5-11-64</inkml:trace>
  <inkml:trace contextRef="#ctx0" brushRef="#br0" timeOffset="10857.6199">14189 7423 357,'0'0'282,"1"-14"-71,-1 14-50,0 0-38,1-11-23,-1 11-28,0 0-6,5 9-20,-5-9-1,4 20-11,-2-5-2,0 4 2,-1 3 0,2 3-10,-1 5 6,-2 2-17,0 4 9,0 0-11,-2 3-1,-1-2-2,2 6 5,-2-6-2,0 6-7,0-5 21,-1-2-15,2 0 11,-1-1-16,1 0 19,0-2-17,0-5-3,1 0-55,1-2-35,0-1-41,1-4-69,2-4-240,0-1 94</inkml:trace>
  <inkml:trace contextRef="#ctx0" brushRef="#br0" timeOffset="12562.8162">14271 7411 28,'0'0'179,"10"-11"-34,-2 5-50,3 1-21,4-1-7,2 1-16,2 1-12,5 0-4,3 1-14,1 0-3,7 0-2,1 0-1,3 2-1,3 1-3,9-1-1,0-1-2,3 2 2,4 0-3,1 0 0,2 0 2,2-1 3,4 1-2,13 0 6,1-1-6,4 2-1,2-2-1,3 0 4,2-1-3,4 1 0,0-2-1,3 1-2,2 1-4,-1-1 3,3 2-3,-3-2 0,-2 1 3,-1 0 8,-4 1 4,-3-1 8,-2 1-8,-4 0-4,-1-1 0,-3 1 2,0 0 23,-3 2-5,-2-3-7,-11 0-3,1 0-3,-1-1-5,1 0 17,0 1-8,10 0-7,0-1-5,0 1-4,1 0-1,-1 2-2,2 0 0,0 1-2,-2-1 4,-3 2-1,-7-1-1,-4 1 1,12 1 6,-12 1-7,9 1 16,-8-1-7,8 0 11,0 1-7,0 1 1,-1-1-8,0 2 12,1-1-15,-10 0 8,10 0-11,-1 1 7,2-1-4,-1 1 5,1-1-9,3 0 10,-3 0 0,6 1 6,-2-3-18,2 1 17,0 0-11,1-2 6,-2 1-9,0-2 22,-2 3-7,1-1 11,-3-2-17,-10 0 20,11 0-24,-12 1 18,3-2-15,-2 1 24,1-1-24,-1 1 14,1-2-7,-2 1-4,1-1 14,0 0 1,2 0-6,1 0-31,0-1 26,12 0-24,-1 0 21,-8 0-22,8 0 19,1 0 4,-12 1-2,0 0 3,-2-1-3,0 0-6,-1 3-5,1-3 3,-5 2-20,2-1 23,-2 0-25,-2 0 22,-2 2-2,-2-2-21,0 1 23,-2-1 7,-2 1-9,-5 0-2,-4-1-14,0 0 15,-1-1 1,-8 2-1,1-1 2,-2-1-3,-2 1-4,-6-1 3,2 0 1,-4 1 1,0-1-5,-3 1 1,-3-1-1,-2 0 5,-11 0-7,23 1 0,-23-1 4,18 0-7,-18 0 3,15 1 2,-15-1-2,12 1-3,-12-1-8,13 4 13,-13-4-2,11 9 0,-11-9-1,12 13-17,-8-3 24,2-1-19,-1 3 21,1 2-25,0 2 27,-2 2-28,0 3 32,1 1-21,-3 2 21,2 2-23,-1-2 20,-1 3-25,-2 0 27,1-1-20,-1 3 26,0-1-27,0 1 21,-1-1-20,1 0 19,-1 1-21,-1-1 26,0-2-6,2 2 3,-2-1-2,0 0 0,0-2-4,0-1-2,1 0-6,-1 0-8,-1-4 15,2-1-20,-1 1 22,2-1-24,-2 0 24,0 0-23,1-2 26,-2 1-25,3-2 18,-2 1-15,0 0 25,0-2-24,2 0 22,-3-1-19,3 0 20,-1-2-23,0 1 22,-1-1-25,0-1 27,2-1-26,-2 2 23,2-12-25,-2 20 26,2-20-18,-3 17 19,3-17-18,-4 14 18,4-14-18,-5 14 18,5-14-21,-5 13 24,5-13-23,-8 12 23,8-12-22,-11 14 26,1-9-29,0 3 27,-2-2-25,-3 0 24,-2 0-24,-3 0 27,-2-1-26,-3 2 27,-2-2-34,-4-1 32,-3 1-27,-4-2 26,0 1-26,-3-1 24,-6-1-24,-3 1 25,1-1-24,-4-2 32,0 1-37,-2 1 32,-2-1-38,-1 0 35,-5 1-27,0-1 27,-11-1-28,-5 2 30,1-2-28,-3 1 24,-3 0-25,-4-1 33,-4 0-42,-4 0 20,-3 0-1,-4 0 21,-1 0-28,-1 0 29,-6 0-23,-1 0 21,-22-2-36,3 0 32,19 0-28,0 0 27,-20-1-25,21 2 30,-20-2-35,0 1 33,20-1-28,-19 0 28,19 0-33,-19 0 28,-1 1-20,-1-1 19,0 1-18,-2 0 20,1 0-25,1 1 33,-3 1-31,0-2 23,-2 2-27,1 0 29,0 0-25,2 0 30,-1 0-26,1 0 23,21 0-31,-22 0 16,21 0-10,0-1 26,2 0-30,-20-2 25,23 1-40,0 1 46,-1-3-35,1 3 35,1-1-25,1-2 23,2 1-32,0 0 30,0 1-31,3 0 29,-1 0-28,1 0 33,3 1-29,2 1 26,2-1-25,3 0 28,2 1-36,4 0 33,2 0-29,2 0 32,4 0-26,12 0 20,0 0-27,2 0 27,2-1-27,1 1 26,2-1-23,1 0 26,4 1-23,0-2 25,2 2-32,2-2 30,9 1-26,-1 1 27,1-2-27,3 1 23,1 0-28,5 0 30,2-1-31,3 0 31,1 1-22,6 0 24,0 0-30,4 1 33,1 0-25,2-2 26,13 2-27,-23-3 27,23 3-23,-18 0 23,18 0-28,-15 0 32,15 0-37,-14-2 35,14 2-29,0 0 32,-15-2-27,15 2 19,0 0-26,-13-3 23,13 3-27,0 0 32,-11-7-29,11 7 28,0 0-33,-9-8 33,9 8-33,0 0 35,-8-9-33,8 9 33,0 0-26,-6-10 27,6 10-37,0 0 36,-4-10-24,4 10 27,0 0-35,-1-11 33,1 11-33,0 0 34,1-13-38,-1 13 40,0 0-35,4-14 28,-4 14-35,4-8 39,-4 8-37,6-9 29,-6 9-27,5-8 37,-5 8-40,5-7 7,-5 7 2,0 0 33,7-9-43,-7 9 40,0 0-36,7-9 38,-7 9-39,0 0 31,7-6-35,-7 6 37,0 0-34,10-5 21,-10 5-64,0 0-21,0 0-57,10-3-45,-10 3-52,0 0-71,0 0-194,0 0 8</inkml:trace>
  <inkml:trace contextRef="#ctx0" brushRef="#br0" timeOffset="12958.764">14182 7994 201,'0'0'248,"9"-12"-51,-9 12-47,5-5-37,-5 5-19,0 0-22,9-8-19,-9 8-10,0 0-10,0 0-7,10 8-8,-10-8-1,4 14-1,-2-2-3,-1 5-3,0-1 4,-1 4 7,-1 5-2,-1-2 6,0 6 1,0 3 8,-2 2 4,1 0 14,-2 2-11,2-2 3,0 2-15,1-1 8,-1-2-14,1 1 8,1-1-10,0-5 7,1-1-25,0 0 18,0-2-11,0-3 13,2-3-22,-2 0 15,1-1-17,0-1 15,0-4-13,-1 0 12,1-1-15,-1-12 20,0 21-17,0-21 27,0 15-14,0-15 12,-2 11-55,2-11-45,-7 7-101,7-7-356,0 0-32</inkml:trace>
  <inkml:trace contextRef="#ctx0" brushRef="#br0" timeOffset="13431.7148">15605 7514 2,'1'-18'292,"-1"18"-86,0 0-52,2-11-35,-2 11-29,0 0-17,0 0 10,2 19 6,-2-4 11,0 4-7,-2 8-6,0 7-7,-3 9-10,2 4-36,-2 0 12,-1 2-6,0 2 4,0 0-18,-1 2 14,0-3-22,1 0 13,0 0 3,1 0-25,-1-1 17,-1-3-24,3 0 17,-2-2-20,2-3 16,-3 0-12,3-5 17,-1-2-17,1-1 17,-2-3-20,3-5 18,-2-1-42,0-2-48,2-5-67,-1-1-33,4-4-38,0-12-223,2 12 99</inkml:trace>
  <inkml:trace contextRef="#ctx0" brushRef="#br0" timeOffset="13715.5397">16949 7337 224,'0'0'212,"4"20"-38,-5-3-6,0 2-36,-1 8 1,-3 5-23,-3 9-5,2 5-24,-1 3 2,-3 12-11,-1 0 5,1 2-30,0 0 14,-2 0-21,1-2 7,-2 1-29,2-1 26,-1-1-21,-1-2 7,2-9-16,-1 1 8,0-1-18,1-3 16,-1-1-15,1-3 19,0 2-21,-1-6 9,3-1-53,1-8-44,1-5-59,2-2-65,1-3-265,4-7 43</inkml:trace>
  <inkml:trace contextRef="#ctx0" brushRef="#br0" timeOffset="13973.4905">17894 7500 150,'0'0'288,"0"0"-77,6 11-52,-4 2-22,-2 3-25,-2 9-8,-2 6-17,-2 9 1,0 5-23,-3 1 4,-1 2-25,0 1 3,-2 1-15,2 0 6,-1 0-18,-3 5 10,2-6 6,-1-2-19,2 1 7,-1-2-17,-1 0 15,1-1-16,0-1 12,1-3-16,1 0-20,-1-2-54,5-8-41,0-2-71,3-7-266,1-3 75</inkml:trace>
  <inkml:trace contextRef="#ctx0" brushRef="#br0" timeOffset="14233.4962">18493 7583 97,'0'0'255,"6"9"-69,-6-9-35,2 24-18,-3-5-18,0 7-7,-2 8-19,-1 0-8,-2 11-17,0 1-6,-1 2 5,-1-1-15,-2 3 6,1 0-17,-1 0 9,-1 0-17,0-2 5,-2 9-13,0-8 4,2-3-11,-1 3 7,-1-3-15,3 0 18,-2-5-17,3 0 2,0-3-56,2-6-50,2-2-39,3-7-46,4-3-234,2-3 120</inkml:trace>
  <inkml:trace contextRef="#ctx0" brushRef="#br0" timeOffset="14506.331">19587 7646 65,'-2'23'254,"-1"11"-59,-3 5-27,-3 7-19,-1 2-14,-4 10-32,-2 1 5,-3-1-22,1 2-3,-2-2-23,-1 0-5,-2-2-16,2-1 4,0-2-15,-1-1 0,4-9-9,0-1 8,2-2-18,-1-2 17,3-1-11,0-5 5,4-4-36,3-6-43,1-1-25,3-5-31,3-2-74,2-3-209,5-2 145</inkml:trace>
  <inkml:trace contextRef="#ctx0" brushRef="#br0" timeOffset="14747.571">20415 7729 182,'-1'23'227,"-3"3"-38,-1 6-25,-5 11-33,0 3-10,-2 2-24,-5 8-4,3 2-17,-6 3-7,1 0-20,-1 1-1,0-4-17,0 2 4,2-3-12,-2-3 2,4-9-7,1-1 10,1-3-14,0-2-14,3-4-56,0-6-70,4-5-64,2-4-206,2-3 145</inkml:trace>
  <inkml:trace contextRef="#ctx0" brushRef="#br0" timeOffset="14986.5572">21387 7914 68,'-3'19'261,"-1"5"-69,-2 8-26,-4 6-39,-3 4-16,-3 3-9,-5 6-23,-1 3-15,-2 1-11,-1-1-12,0 0-3,1 0-10,-1-5 3,2 0-3,3-9 4,4-3-20,2-2-55,3-7-52,5-6-85,3-4-173,4-5 192</inkml:trace>
  <inkml:trace contextRef="#ctx0" brushRef="#br0" timeOffset="15229.4572">22243 7864 41,'0'0'278,"12"-3"-71,-12 3-50,8 9-28,-6 0-21,-2 5-6,0 4-17,-2 8 0,-2 7-3,-4 6-6,0 3-16,-5 4 1,-1 1 0,0 10-18,-4-1 5,1-2-23,5-8 10,-1-1-14,2-2 7,-1-3-17,0 1 10,4-5-10,1-5 10,0-1-11,1-1-67,2-5-110,-2-2-329,0-1 11</inkml:trace>
  <inkml:trace contextRef="#ctx0" brushRef="#br0" timeOffset="16247.1679">14959 8891 20,'2'-14'376,"-1"4"-92,-1 10-46,3-17-29,-3 17-60,2-14-24,-2 14-45,0 0-15,0 0-3,0 0-25,0 0 5,0 0-18,1 16 16,-4-1-7,1 2 8,-1 5-18,-1 4 13,0 3-4,-2 4-16,-1 0 9,0 8-18,-1 0 16,0 1-22,0 0 17,-2 1-18,2-1 20,0-1-19,-1 2 17,2-3-23,-1 1 23,3-8-17,-1 0 19,-1-1-17,1-1 13,2-5-27,0-2-54,0-2-65,0-1-38,0-4-64,2-5-238,-2 0 49</inkml:trace>
  <inkml:trace contextRef="#ctx0" brushRef="#br0" timeOffset="16563.6524">14653 9068 94,'2'-15'198,"3"-2"-41,3 0-38,1-2-15,1 0-28,4 2-11,2-5-14,1 2-6,1 1-5,1 1-8,1 2-7,-3 2-2,1 2-5,-1 0-7,-2 3 2,0 2-7,-2 1 0,-1 2-3,1 1 3,-13 3 4,23-1-3,-11 3 6,0 2 11,2 2-2,0 0 4,-1 3 6,4 3 0,-1 1-8,0 1 4,1 1-6,-1-1 7,2 5-10,3-1 3,-4 1-5,1 0 2,-4-2 1,0-1-1,1-1-3,-3 2-23,0 0 31,-2-2-5,-3-1-26,-1-2-82,-2 3-102,-3-5-204,-4 2 149</inkml:trace>
  <inkml:trace contextRef="#ctx0" brushRef="#br0" timeOffset="21094.3134">14045 9992 122,'-10'2'263,"10"-2"-65,0 0-29,0 0-22,0 0-5,-9 3-20,9-3-6,0 0-32,0 0-8,0 0-24,0 0-2,0 0-16,0 0-2,9-5-12,-9 5 3,10-7-10,-10 7 6,17-8-18,-8 3 13,0 1-8,1-4 9,0 1-2,0-2-2,1 1-2,-1-2-12,0 1 10,0-2-8,-1 0 15,-1 0-18,-1 0 13,3-1-11,-4 0 11,-1-1-14,1 0 10,-3 0-9,2 1 15,-2 0-13,-1 0 6,-1 1-11,-1 0 14,0 11-8,2-20 6,-2 20-14,0-15 12,0 15-13,-2-11 11,2 11-16,0 0 10,0 0-5,-11 2 5,6 6-7,-2 4 13,-1 6-10,-2 4 20,0 8-9,-2 7 10,-1 4-14,-1 5 12,0 10-6,0 2 7,0 0-16,2 2 17,0 0-10,-1-2 14,3-7-12,1 0 21,-4 7-6,5-8-17,0-1 12,-1-3-13,1-2 14,1-2-22,2-7 22,-2-3-18,2-3 16,1-5-15,-1-3 23,1-4-13,0-3 9,-2-2-14,0-4 17,6-8-17,-12 8 15,12-8-20,-12-3-2,5-4 1,-1-3 19,1-3-16,-1-5 13,2-2 3,0-4-7,0-4-6,0-1-15,0-1 25,0-1-21,3-1 18,0 2-14,1 2 28,1 1-14,1-1 26,0 3-26,2 1 19,2-2-26,-1 4 24,3 0-29,2 1 19,1 2-25,0 1 26,3 1-23,-1 0 14,4 4-17,-2 0-2,2 1-51,-3 4-23,0-1-49,2 2-38,-2 0-46,1 1-258,-4 1 38</inkml:trace>
  <inkml:trace contextRef="#ctx0" brushRef="#br0" timeOffset="22161.3164">14236 10083 35,'0'0'266,"18"-7"-71,-18 7-41,18-2-35,-18 2-22,18 2-18,-6 1-13,-1 0-8,0 1-12,2 2-13,-1 2-3,0-1-8,-2 4-2,0-1-3,0 2-2,-4-1 0,1 2-2,-2 1 4,-2 1-1,-1-2 7,-1 0-6,-2-1 9,1-12-7,-2 20 4,2-20-3,-5 14 2,5-14-24,-7 6 22,7-6-10,0 0 4,-12-10-10,12 10 5,-4-19-9,3 7 4,2-2-6,1-2-4,1-1 25,2-1 3,0 2-13,2-3 5,1 2-14,2 0 8,-1 2-4,1 3 3,0-1-9,0 2 3,1 2-4,1 1 5,-1 1-5,2 1 3,-1 2-9,-1 3 8,-11 1-5,23-1 5,-23 1-10,20 5 11,-12-1-6,0 2 6,-1 1-5,-1 2 5,-1 1-6,-1 1 9,-1 0-3,-3 2 5,2 0-5,-2-1 7,0 0-7,-2 1 8,2-1-10,0 1 9,-1-2-6,0 0 11,0 0-10,1-11 8,0 20-5,0-20 11,0 14-5,0-14 9,3 12-9,-3-12 10,8 4-14,-8-4 16,0 0-17,17-4 9,-17 4-13,15-10 9,-7 2-11,-1-3 8,-1 1-13,1-2 9,-1 0-9,0-2 20,-3 3 8,-1-1 28,0 1-22,-1 0 44,-1 11-32,-1-22 26,1 22-6,-4-19-20,4 19-4,-8-14-13,8 14 6,-10-10-16,10 10-2,-12-5-26,12 5 22,0 0-22,-18 1 26,18-1-26,-11 7 29,11-7-26,-11 12 33,11-12-48,-7 14-6,7-14-10,-4 12 11,4-12-20,0 13 18,0-13-10,6 9-5,-6-9-3,11 5 24,-11-5-7,14 0 11,-14 0 0,18-2 8,-9-2-8,1 0 17,1 0-15,-1-1 13,-1 0-3,2 0 11,-2 0 5,0 2 8,-9 3-16,17-7 15,-17 7-14,14-2 11,-14 2-14,15 0 7,-15 0-6,13 5 11,-13-5-10,15 10 9,-9-3-13,0 1 12,0 1-5,-1 1 12,-1-1-19,-2 3 23,1 1-12,-2-1 7,-2 0-7,0 1 17,-1-1-16,-1-1 13,3-11-9,-5 18 15,5-18-21,-4 10 15,4-10-15,0 0 15,0 0-15,0 0 20,0 0-19,0 0 22,4-19-17,2 10 19,1-1-26,0 1 28,0-1-25,2 3 18,0-1-23,0 0 17,0 3-23,3 1 22,-1 1-24,3 1 20,-1 2-39,0 2 42,-1 1-22,3 2 15,-1 1-15,-1 3 23,0-1-41,-1 2 43,0 1-18,-3 1 15,0 0-23,0 0 30,-1 0-27,-2-1 14,1-1-13,-1-2 21,-1 1-17,-5-9 17,9 11-19,-9-11 26,0 0-35,9 6 31,-9-6-27,0 0 21,7-11-22,-7 11 23,4-17-24,-3 5 19,2-3-24,-1-2 24,-1-2-21,1-1 19,1-3-22,-1-1 27,3 1-10,-2-1 3,2 0-1,-1 0-3,2 2 2,-1 1 4,0 5-1,-2 0 3,1 1-7,-1 4-3,0 1-3,-3 10 2,6-15-5,-6 15 4,5-7 0,-5 7 3,0 0-2,0 0 1,8 9 2,-8-9-2,3 18 4,-2-7 3,0 3-21,-1 4 26,0 1-25,0 1 26,-1 4-24,0 2 30,-1-1-27,0 0 11,1 1-55,-2-2-37,3 0-49,-1-4-45,1 0-55,0-3-247,0-3 29</inkml:trace>
  <inkml:trace contextRef="#ctx0" brushRef="#br0" timeOffset="22329.717">15200 10153 24,'-7'-16'438,"0"3"-116,1 0-32,-1 1-61,2 2-41,1 0-17,0 0-19,4 10-22,-4-14-34,4 14-13,1-12-19,-1 12-11,11-10-11,-1 5-8,5 1-6,2 0-10,3 0 1,6 2-4,7-2-6,4 0-5,3-1-43,7 0-60,3-1-75,-1 1-59,3-3-93,-1-1-157,1-3 29</inkml:trace>
  <inkml:trace contextRef="#ctx0" brushRef="#br0" timeOffset="23120.1161">22701 8939 135,'0'0'166,"8"-11"-27,-8 11-26,8-10 14,-8 10 5,7-10-2,-7 10-6,5-7-18,-5 7-17,9-8-30,-9 8-11,0 0-18,0 0 0,8-4-13,-8 4 4,0 0-11,0 18 46,0-6 7,-4 4 10,0 5-13,-5 1 22,3 7-20,-6 7-27,0 1 18,-1 1-28,-4 2 16,4 3-29,-3-2 21,-1 0-23,-2 2 12,-1-1-16,3-1 20,-4 0-35,1-2 40,0 0-26,1-2 27,-2-1-10,2-3-61,-1-3-69,0-2-57,1-6-71,9-5-286,-4-5-23</inkml:trace>
  <inkml:trace contextRef="#ctx0" brushRef="#br0" timeOffset="23414.3806">22303 9176 163,'2'-16'280,"0"0"-57,6 3-45,-5-2-36,5 1-19,1 1-33,3-1-16,3-1-21,3 1-6,2-1-16,5-1-1,2 3-13,-2-1 0,4 1-12,-2 1 3,-1 0-8,4 2 9,-8 1-11,1 0 4,-1 4-2,-2-3 0,0 4-4,-3 1 2,2-1-5,-2 3 11,-4 1-9,3 1 5,1 3-2,-1-1 5,-2 4 1,4 2 11,-3 4-7,1-1 10,0 4-10,-2-1 12,1 5 2,-1 1-12,-1 2 3,-1 0-9,-2 2 11,-3-1-8,1-2 10,-2 3-8,-2 0 15,-1 1-26,-1 0-72,-2 0-83,2-2-296,-4 0 69</inkml:trace>
  <inkml:trace contextRef="#ctx0" brushRef="#br0" timeOffset="24251.1627">21484 10186 218,'0'0'197,"11"-15"-38,-6 8-32,5 0-28,-1-1-12,5 1-24,-3 0 1,5 1-9,-2 1-12,4 1-8,1 2-1,0 2 12,3 2 0,-2 1 2,2 5 4,1 1-3,-5 1 1,6 4-12,-3 3 9,-1 1-13,-2 1-2,0 0-14,-5 2 4,1 1-10,-3-3 9,0 0-13,-3 1 8,0-1-6,-3 0 8,-1-2-15,0-3 12,2-1-10,-4-3 22,2 1-21,-4-11 32,4 11-16,-4-11 10,0 0-16,0 0 8,11-5-21,-11 5 15,10-19-19,-6 4 13,3-5-16,-1-2 17,2-6-42,2-1 45,2-3-19,0-2 16,3 0-19,1 1 24,-1 3-9,2 5-1,0 2 1,0 2-2,0 3 4,-1 4-14,1 1-44,-1 4-14,-2 2-36,2 2-10,-3 3-32,0 2-16,1 0-22,-14 0-219,22 4 149</inkml:trace>
  <inkml:trace contextRef="#ctx0" brushRef="#br0" timeOffset="25397.8991">22270 10176 12,'0'0'273,"0"0"-70,-7 7-37,7-7-44,0 0-22,-6 7-16,6-7-15,0 0-15,0 0-3,-6 9-8,6-9-5,0 0-10,0 0 6,0 0-7,-4 8 3,4-8-8,0 0 3,0 0-6,0 0 3,0 0-6,0 0 0,0 0-12,0 0 9,0 0-7,0 0 3,0 0-9,7 7 1,-7-7-10,0 0 8,0 0-5,0 0 5,0 0-7,0 0 9,0 0-6,0 0 6,0 0-4,-3 10 5,3-10-2,0 0 3,0 0-3,0 0 12,0 0-4,0 0 8,4 10-9,-4-10 3,0 0-5,0 0 5,12-5-3,-12 5 4,7-7-12,-7 7 8,6-11-20,-6 11 15,8-11-3,-8 11 6,4-12 9,-4 12 14,2-12-21,-2 12 11,0 0-10,1-12 5,-1 12-16,0 0-1,0 0 4,2-14 7,-2 14-6,0 0 9,0 0-7,0 0 0,6-6-3,-6 6-3,0 0-15,12-1 5,-12 1-22,13-2 15,-13 2 5,13-3 6,-13 3-4,14-6 6,-14 6-5,9-5 9,-9 5 2,7-7 6,-7 7-14,0 0 16,0 0 3,-5-9 14,5 9-1,-15-1 20,15 1-14,-23 5 15,7 0-10,1 2 9,-2 2-26,0 2 18,1 1-21,1 2 8,-1-1-17,5 3 19,0 1-15,1 0 15,3-2-17,5 2 16,0 0-17,2 0 15,4-1-24,1-1 22,5 2-16,3-3 12,2-3-34,5-1-11,1-3-12,2-1 12,0-5-2,2-1 16,3-4-7,3-2-3,0-4 7,-1-3 12,3-3-11,-1-3 9,-3-1 6,-6 3 50,-1 0 18,-5-1 37,-2 3-44,-6 2 14,-3 1-34,-4 0 14,-2 12-33,-2-14 20,-4 7-31,-3 2 20,9 5-23,-24-2 20,12 4-23,-4 2 10,1 4-13,-4 1 24,3 4-31,-1 1 26,0 5-25,0 1 24,1 2-27,0 0 27,3 0-58,4-3 1,1 0-41,5-5 18,0-2 6,3-12 20,5 20 0,0-14 15,-5-6-8,13 6 17,-13-6-11,20 0 18,-9-5-12,3 0 12,-1-4-6,1 1 16,-1-4 1,0 2 46,-1-2-21,-1 3 50,-1-1-21,-2 3 34,-1-1-39,0 1 21,-1 2-44,-6 5 16,12-9-40,-12 9 23,8-6-31,-8 6 25,0 0-31,0 0 27,17 3-38,-17-3 43,8 7-35,-8-7 32,9 10-33,-9-10 29,14 12-27,-5-7 31,-1 1-38,2-2 36,0 1-30,0-1 30,2-1-30,1-1 33,-2-2-37,3 0 39,-1 0-35,3-3 32,-1-1-38,-1-3 35,1 1-37,-1-3 39,1-1-33,0-2 30,-3-2-30,0-1 29,-2-1-32,-2-1 32,-2 1-34,-1 0 38,-2-1-41,-3 2 32,-3-1-2,0 0 2,-3 0-4,1 3 2,-3 0-6,1 2 4,-2 0-9,2 1 1,-1 3-3,2 0-1,6 7-6,-11-9 5,11 9-2,0 0-28,-13-3 34,13 3-31,0 0 35,-2 9-29,2-9 30,4 12-26,-2-4 27,3 2-27,4 2 30,0 0-30,0 3 31,4 0-22,-1 0 24,1 0-29,-1 0 27,1 1-25,-2 0 22,0 1-26,-2-1 25,-2 1-16,2-3 22,-4 3-28,-2 0 26,2 0-24,-2 0 24,-1 2-32,-2-1 41,2 1-10,-2-2 1,0 2-3,0 0 6,0 0-6,2-1-24,-2-1 34,2 0-6,0 0 7,0 0-7,4-1 1,0-1-3,1-1 3,4-2-7,1 0-47,5-2-76,1 0-87,3-3-130,1-3-227,3-1-77</inkml:trace>
  <inkml:trace contextRef="#ctx0" brushRef="#br0" timeOffset="51338.9486">10551 6728 100,'0'0'128,"0"0"-16,-13-1-35,13 1-22,0 0-10,0 0-9,0 0-4,0 0-9,0 0-1,0 0-1,8 9-2,-8-9 1,21 6-5,-7-3 2,6 1-8,6-1 12,1-1-12,11 1 4,1-3-4,9 2 6,4-2-7,3 0 0,5 0 1,2-2-1,12-1-2,2-1 1,1-1-3,0 0-6,0-2 13,-2 1-7,-1-3 3,-1 2-3,-4-2 5,-1 1-5,-12 0-1,-3 1-2,-1-1 3,-5 2-4,-3-2 5,-8 4-1,-5-4 1,-4 3-2,-3-1 28,-3 0 14,-2 2 5,-4-2 13,0 0 7,-1 1 5,-1 0-10,-3 0-9,1 0-6,-2 1-14,-1-1-6,-8 5-5,16-8-8,-16 8-5,11-7-5,-11 7-3,10-5-3,-10 5-2,9-3 1,-9 3-1,0 0-2,13-1-1,-13 1 1,0 0-2,14 6-2,-14-6 6,9 9 0,-9-9-1,9 15 1,-5-6 2,0 0 8,-1 4-11,1 2 9,-2 0-2,-1 2 3,0 1-7,-1 2 7,-1 2-7,1 1 7,-1 4-10,-1-1 2,0 0-4,-2 8 2,2-1-4,-1 1 5,1 0 1,0 1-2,0 1 2,-1-1 0,1 2 2,0 0-4,0-3 5,2 4 5,-2-1-10,2-3 13,0 3-7,0 0 5,0 0-9,0 0 10,0 3-10,-2-3 8,2 3-12,0 4 9,-2 0-9,-1-1-2,1-5 3,-2 5 3,1-1-4,-1 0 5,-1-1 1,0-2 2,-2 2 4,0-2-7,0 0 9,0-1-11,0 1 15,-3-2-8,2 1 2,1-5-7,-3 6 6,1 0-12,1 0 12,-1 2-9,0 0 1,0 0 2,0 1 2,1-2-4,0 0 2,0 1 9,1 0-32,-1 0 37,1-1-8,-1 0 7,1-1-17,-1 1 18,2-1 1,1-5-14,0 2 10,-1-2-13,1 3 8,0-2-13,0 0 13,0 0-11,2-1 9,-1 1-7,1-1 7,-1-2-8,0 0 8,2 0-7,0-5 8,-1 0-15,0-1 19,1 0-14,-1-2 12,1 0-13,-2-1 14,2-1-12,-1-3 14,-1-2-14,1 0 13,0 0-12,-1-3 10,1 0-8,1-2 12,-2-1-15,0 0 15,-1-2-1,0 0 22,-1-2-22,0 1 17,-1-1-19,-3-2 19,2-1-6,-2 1 4,-1-1-11,0-1 11,0 0-18,-2-1 13,-1-1-30,-3 1 30,0 0-21,-2 0 15,-2-1-21,0 1 18,-6 0-19,-1 0 18,-1-1-16,-5 2 20,-2-1-25,-2 2 23,1-1-20,-1 0 21,0 0-28,-2 1 22,1 0-18,0-1 23,-2 0-6,1 0 0,-1 0 1,-6 1-4,6 0 1,-2-3-19,2 1 18,-8 0-16,2 0 16,4 0-15,3-2 18,-2 0-15,1 0 17,1-1-22,1 0 26,2-1-25,0-1 24,1 1-21,3-3 24,5 1-23,-6-2 21,9 2-17,-1-3 20,2 1-19,-1-3 23,2 1-42,0-1 40,2-2-22,-2-3 19,2 0-19,1-1 20,1-2-24,2-2 18,2-1-19,-1-4 19,3 1-17,0-4 15,1-2-19,1 0 13,-1-7-16,5-2 27,-1 5-21,3-6 22,-2 3-2,4 0-1,0 0-22,0-2 12,1-6-15,0 6 11,2-7-12,-2 0 22,2 1-20,-1-2 24,0 0-29,0-3 25,0 2-21,1 0 19,-3-2-16,3 1 19,-3 1-15,3 0 13,-2-1-16,2 1 19,0 0-24,-2 0 19,2 1-13,0 0-2,-1-3-3,1 3 5,0 0-1,1 1 2,1-1 17,0 2-17,1-1 17,0 1-25,-1 8 25,0-1-15,0 0 17,2 4-19,-1-4 15,0 3-16,-2 0 16,1 1-18,0 1 20,0-1-18,1 4-2,-2-1 9,0 4-12,-1-3 3,0 0 4,0 2 4,1 0 2,-1 1-6,0-3 2,0 4 1,2 0 2,0-1-6,-2 1 8,1 2 14,2-1-14,-2 5 10,1-2-19,-1 3 21,0-1-21,1 0 19,0 1-19,0 2 20,-2 1-17,2 1 17,0 1-17,-1 2 17,1-2-17,-1 1 16,-1 12-18,2-19 16,-2 19-10,0-18 15,0 18-24,0-14 17,0 14-12,0-16 16,0 16-17,-2-14 14,2 14-12,-1-13 5,1 13-4,-5-12 13,5 12-15,-4-14 17,4 14-18,-5-11 15,5 11-22,-7-10 22,7 10-14,-5-11 17,5 11-20,0 0 14,-8-10-16,8 10 10,0 0-13,0 0 14,-4-9-15,4 9 13,0 0-8,0 0 16,14-2-15,-14 2 15,20 1-14,-5 0 14,3-1-8,5 0 11,4 0-11,3-1 12,3-1-19,4 1 18,3-1-15,0 0 10,0 0-21,2-1-6,-1 2-46,-1-2-17,-1 1-59,-1 0-25,-4 1-42,-6-2-184,0 1 150</inkml:trace>
  <inkml:trace contextRef="#ctx0" brushRef="#br0" timeOffset="51738.2553">10197 7383 4,'9'-5'330,"-9"5"-101,0 0-57,0 0-37,10 4-28,-10-4-24,4 11-14,-4-11-2,2 21-22,-2-7-6,1 2-10,-2 1 5,1 4-15,0 4 4,0 0-7,0 2 4,-2 2-7,2 0-2,0 4-2,0 0-2,0 2 6,0-4 3,0-2-27,0 0-30,0 0-35,0-1-30,0-2-51,0-2-190,0-3 196</inkml:trace>
  <inkml:trace contextRef="#ctx0" brushRef="#br0" timeOffset="52088.2376">10106 7620 67,'-1'-14'278,"1"3"-74,1-2-39,1 1-44,3 0-27,2-1-20,3 1-15,2-3-14,2 1-10,2 0-7,1 2-4,1-2-7,0 2 2,2 2-6,-1-1-4,1 1 2,-3 2-3,2 1 0,-2 0-8,0 1 5,-2 2-5,1 1 0,-3 0 4,0 2-8,1 1 2,-3 3-3,3-2 4,-3 5 4,-1 2 10,3 0-1,-2 4-1,-1 0 3,1 2-3,-3 4 9,1 1-7,0 2 3,-3 2-7,1 0-3,-2 0-2,-1 0 8,3 1-7,-4 1 0,3-1-2,-1-1-1,-1 0 4,-2-1 3,6-1-9,-6-2 4,2-1 3,-1-3-1,1-1 1,-2 1 0,0-4-20,1 0 5,-3-11-14,2 16-45,-2-16-64,0 0-264,9 5 151</inkml:trace>
  <inkml:trace contextRef="#ctx0" brushRef="#br0" timeOffset="52288.8353">10728 7431 149,'0'0'184,"0"0"-40,-3-11-33,3 11-22,0 0-22,0 0-15,-2-11-15,2 11-5,0 0-4,0 0-5,0 0-20,0 0-39,0 0-43,0 0-63,0 0-70,0 0 67</inkml:trace>
  <inkml:trace contextRef="#ctx0" brushRef="#br0" timeOffset="52515.4016">10813 7549 149,'0'0'189,"0"0"-55,2 16 12,-2-16-32,-3 17-24,3-17-13,-2 21-15,2-9-13,-1 1-9,1-1-8,0 2-7,1 0 3,-1 1-6,5 0-5,-2 0-3,2-1 6,2 0-3,-1-2 1,5-1-4,-1-1 2,2-2-6,-1-2-33,0-2-26,3-3-45,-1-2-53,2-3-155,-1-1 235</inkml:trace>
  <inkml:trace contextRef="#ctx0" brushRef="#br0" timeOffset="52706.5582">11079 7496 87,'-2'-17'314,"1"3"-63,0 2-28,-1 2-32,2 10-35,-1-19-37,1 19-24,-2-15-25,2 15-20,0 0-6,0-13-10,0 13-7,0 0-1,0 0-6,0 0 6,2 17-20,-2-17 12,0 19-10,0-6 10,-2 2-10,0 3 12,1 0-15,-2 4 12,0 0-13,1 1 13,-3 2-22,2-2-6,-2 1-54,2-2-42,0-4-43,1 0-35,0-4-59,-1-1-99,3-13 200</inkml:trace>
  <inkml:trace contextRef="#ctx0" brushRef="#br0" timeOffset="53722.7612">11169 7533 270,'0'0'298,"0"0"-65,1-13-63,-1 13-24,0 0-34,0 0-25,0 0-25,0 0-3,0 0-19,0 0-3,0 0-9,-6 10 1,6-10-12,-2 13 6,2-13-18,1 16 12,-1-16-10,4 18 7,-1-8-12,3-2-4,0 0-21,-1 0-20,5-3-26,1 2-15,-1-5-18,2 4-16,2-6 1,0 2 4,0-1 16,-14-1 21,26-1 7,-26 1 18,22-2 1,-11-1 18,-11 3 1,18-7 32,-18 7 32,14-7 2,-14 7 8,10-9 2,-10 9 14,7-9 0,-7 9 5,5-8 2,-5 8-5,0 0-15,3-11-9,-3 11-10,0 0-4,0 0-7,0 0 5,2-12-13,-2 12-9,0 0 9,0 0 0,0 0-5,0 0 0,0 0-3,0 0 5,0 0-2,0 0 5,0 0-4,7 7 5,-7-7-1,0 0-8,8 4-13,-8-4 13,0 0-1,0 0 1,15 2-2,-15-2 4,0 0-4,0 0 1,0 0 1,13 0 0,-13 0-3,0 0 0,0 0 1,0 0-2,0 0 0,0 0 1,0 0 0,0 0 2,0 0 1,-10 7 0,10-7-6,0 0 4,-9 6 2,9-6 0,0 0-3,-4 8 2,4-8 1,0 0 9,0 0-3,0 0 1,0 0 2,1 12-1,-1-12 0,0 0-2,0 0 0,0 0 0,14-1-1,-14 1 1,0 0-1,0 0 5,9-8-5,-9 8 4,0 0-12,0 0 10,0 0-5,0 0 2,0 0-8,4-8 4,-4 8 0,0 0 8,0 0-10,0 0 4,0 0-1,0 0 3,0 0 0,0 0 8,0 0-8,-1-12 7,1 12-10,0 0 2,5-8-7,-5 8 5,6-7-1,-6 7 8,4-10-6,-4 10 4,2-10-9,-2 10 2,0 0 6,0-15 8,0 15-1,0 0 2,-6-13-6,6 13-2,0 0-7,-9-9 9,9 9-4,0 0-3,-11-3 2,11 3 5,0 0-7,0 0 1,-14 4-2,14-4 5,0 0-5,0 0 5,-2 11-5,2-11 7,0 0-15,6 9 2,-6-9-1,0 0 7,9 5-6,-9-5 8,0 0-5,0 0 12,10 3-10,-10-3 11,0 0-8,0 0 1,0 0-6,0 0 5,0 0 0,-15 6-2,15-6 1,-18 7 5,8-2-2,1 0 2,-3 3 1,1 0 0,0 2-10,1 1 3,0 0 4,1 0-6,1 3 3,3 0 4,0 0-4,3 0-2,1-2 6,1 2 0,2-4-2,2 2 9,3-1-5,2-2 1,3-1-4,1-3-3,4 0 10,0-3-2,2-3 3,1-2 1,2-4-10,0-2 11,4-4-9,-1-1 6,-2-4-3,-1 0 45,2-7-20,-3-1 11,-2-2-17,1 0 14,-6 1-16,-2-2-10,-1 0 0,-1 0-3,-2 0 6,-2 3 15,0 1-2,-2 2-6,0 2-5,-2 3 23,0 3-5,0 2-5,0 1-9,-2 12-5,2-18-10,-2 18 6,0 0-5,0 0-8,0 0 0,0 0 4,0 0-2,-6 13 0,6-2 3,-2 3 4,2 3-8,-1 3 21,1 4-30,-1 2 25,1 2 8,1 1-38,-1 6-12,1-1-61,1 1-20,0-1-44,3-1-45,-1-2-48,2-9-244,1-3 28</inkml:trace>
  <inkml:trace contextRef="#ctx0" brushRef="#br0" timeOffset="53898.8327">11713 7527 82,'-15'-7'355,"2"3"-69,3-1-71,1 1-24,9 4-56,-15-6-23,15 6-34,-8-5-5,8 5-25,0 0 8,11-6-24,3 4 8,2-1-15,9-1 6,2 1-26,7-3-36,2 1-61,1 2-62,-1-3-71,-1 0-176,0 0 141</inkml:trace>
  <inkml:trace contextRef="#ctx0" brushRef="#br0" timeOffset="54963.8478">10431 8424 154,'0'0'278,"-24"4"-73,13 0-45,-3 0-28,-1 4-22,-2 4-4,0 2-21,-2 1-6,2 2-17,-1 2-3,5 0-17,1-1 0,3 1-15,1 2 6,1-1-16,4-3 6,1 0-11,2 0 11,2-1-5,5-1 6,0-2-12,4-2 9,3-2-14,0-3 13,6-2-12,-1-4 2,6-2 1,0-3-7,4-7 3,-1-1-2,2-5 5,-3-4 2,-5 2-14,-3 1 13,-1-2-11,-5 3 26,-1 1-16,-5 4 15,-1 0-17,-4 3 17,-2 10-21,1-15 7,-1 15-15,-5-8 15,5 8-13,0 0 8,-20 5-9,13 1 10,-2 3-18,2 1 23,-2 3-16,4-1 2,1 2-3,-1 0 0,4-2 3,2 1-2,2-2 9,1 0-4,1-1-1,7-2 5,-1-2-3,1-3 0,3-1-2,2-4 6,1-3 1,3-3 12,-1-4-21,2-2 16,-2-3-18,-2-1 14,-1-5-10,-3 3 14,-2 1-30,-3-1 29,-2 1-16,-1 2 17,-5 0-22,1 5 23,-5-1-22,-1 3 11,-2 1-20,-3 1 28,-3 2-17,0 2 14,0 3-9,0 2 12,-1 2-21,-1 1 18,1 3-13,-1 0 14,2 5-18,4 0 18,-1 0-20,3 3 19,1-1-17,3 1 17,1-1-39,2-1-33,1 1-32,4-1-6,1-1-9,2-2-9,2-4 10,1-1 22,-1-3 12,-11-2 11,25-2 10,-9-3 11,-1-2 10,1-3 20,2-2 39,-3 1 32,0-1 40,-3-1 19,1 3 18,-5-1-14,1 1 27,-2 2-47,0 1 2,-1 2-51,-6 5 17,9-13-37,-9 13 8,9-7-30,-9 7 21,0 0-27,0 0 19,0 0-22,13 3 15,-13-3-17,5 8 14,-5-8-18,5 14 23,-5-14-35,5 19 34,-3-9-33,3 1 7,-3 0-31,1-1 5,0 1-18,-3-11 12,7 16-3,-7-16 24,6 9-10,-6-9 16,0 0-14,16 0 24,-16 0-9,11-8 17,-2 1-12,-2 0 27,1 0-19,-2-3 17,3 3-11,-2-1 10,-1 1-18,1-1 15,-1 2-21,-6 6 20,14-11-20,-14 11 18,11-8-21,-11 8 19,16-5-15,-16 5 16,14-1-17,-14 1 15,18 0-16,-18 0 18,17 3-22,-17-3 22,19 7-29,-11-3-11,3 0-17,-3 2 4,0-1-11,1 0 15,-1 0 1,-8-5 8,15 10 9,-15-10 0,15 7 10,-15-7 3,15 1-1,-15-1 12,18-3-8,-8-2 6,2-2-8,1-1 16,0-4-10,1-1 8,2-3-10,-1 2 9,0-1-8,0-2 8,-2 0 4,-1 1 32,-1-1-3,-2 0 24,0 4-10,-3 0 9,1 0-22,-4 3 9,2 0-23,-2 0 11,-3 10-26,6-13 17,-6 13-19,4-10 8,-4 10-19,0 0 21,0 0-23,0 0 18,0 0-18,5 9 22,-5-9-19,1 17 18,1-5-22,0 1 22,0 3-52,2 1-28,-1 3-61,1 0-42,1 1-52,-1-4-256,0 0 38</inkml:trace>
  <inkml:trace contextRef="#ctx0" brushRef="#br0" timeOffset="55597.9057">11476 8376 165,'0'0'311,"-7"-15"-79,7 15-57,-1-14-36,1 14-37,6-12-18,2 5-24,1 1-10,3-1-15,2 2-3,1 1-12,2-2 3,-1 0-12,3 4 5,-1-1-10,-2 0 3,0 2-8,-2-1 4,0 1-7,-14 1 4,22-1-7,-22 1 8,19-2-5,-19 2 7,16-1-6,-16 1 11,0 0-6,17 1 8,-17-1-12,0 0 8,16 3-8,-16-3 8,0 0-6,11 3 4,-11-3-7,0 0 11,12 4-6,-12-4-2,0 0-31,12 4-5,-12-4-2,0 0 10,17 0-18,-17 0 12,13 0 5,-13 0 5,11-3 7,-11 3 19,8-4 18,-8 4 10,0 0-1,11-8 0,-11 8-8,0 0 14,0 0-5,3-10 3,-3 10-12,0 0 2,-9-5-12,9 5 5,-15 0-13,15 0 8,-15 5-12,15-5 12,-18 6-11,9-1 11,1 2-13,1-2 5,0 3-3,1-1 9,2 1-10,4-8 8,-6 15-6,6-15 5,0 15-23,0-15 0,7 12-7,-7-12 4,12 9-7,-12-9 3,19 1-12,-19-1 12,24-1-1,-10-3-1,0-1-3,2-1 9,-2 0-1,2-2 33,-3 1 23,-1-1 20,2-1-7,-2 0 14,-1 0 1,0 1 7,1 0-28,-3 1 1,0 0-25,1 0 15,-3 3-30,2-1 19,0 2-19,-9 3 15,17-7-21,-17 7 14,21-4-18,-21 4 20,17 1-15,-17-1 16,19 5-22,-19-5 19,17 7-15,-10-1 24,1-2-31,-2 4 21,-1-1-20,-5-7 19,13 11-19,-13-11 25,10 8-18,-10-8 23,11 2-21,-11-2 17,13-7-19,-5 2 23,1-5-19,1-1 18,1-4-37,0-2 30,2-1-21,2-4-1,0-1 4,0 1-7,1-1 7,-1 0 0,1 1 5,0 3-20,-1-2-53,0 4-52,0 1-85,-1 0-311,2 2-22</inkml:trace>
  <inkml:trace contextRef="#ctx0" brushRef="#br0" timeOffset="58052.39">14286 7677 108,'0'0'219,"-1"-16"-70,1 16-24,-2-16-17,2 16-16,-1-20-8,1 20-12,-2-21-4,2 21 2,-2-19 0,2 19-8,-2-18-4,2 18-8,0-15 8,0 15-13,-1-13 3,1 13-16,-1-12-1,1 12-14,0 0 2,0-15-13,0 15 5,0 0-8,0 0 2,-2-10-7,2 10 5,0 0-9,0 0 8,0 0-7,-2 12 9,2-12-7,-4 19 14,2-5-9,-2 4 9,0 4-4,-1 2 10,-2 7-12,-3 5 18,0 4 5,0 0 0,0 0-3,-1 1-3,2-1 2,-2 3-11,1 0 17,1-2-19,-1 0 19,1 0-22,0 0 20,1 0-22,0-3 12,2-3-17,1-1 19,0 0-20,0 0 16,0-1-26,1-1 25,2-2-19,-1-5 19,1 0-17,0-1 2,0-7-6,1 0 25,0-3-14,-1-2 25,2-12-12,0 18 17,0-18-29,0 0 20,0 0-28,0 0 24,0 0-23,6-11 8,-2-2-13,1-4 23,0-3-21,2-4 24,0-5-31,-1-1 26,4-7-30,0-1 25,0-3-26,-1 1 7,2-2-2,-3-1 1,1 1 6,1-1-10,-2-1 24,-2 1-18,3 0 20,-2 2-25,0 1 23,-2 6-18,-1-1 24,2 4-17,-3 1 15,2 2-18,-2 2 20,0 2-26,0 2 27,-1 2-23,0 4 16,-1-1-21,1 0 20,0 5-23,-1 1 23,-1 11-24,3-18 15,-3 18-22,2-11 15,-2 11-12,0 0 21,0 0-18,6 11 28,-5 1-15,-2 5 12,1 9-21,-2 6 26,-3 2-22,0 10 3,-2 3-2,0 0 4,-3 3 26,0-1-29,0 0 26,-1-1-18,1 2 29,-1-3-29,-1-1 17,2-1-31,-1-4 32,0-1-41,2-1 42,0-7-24,1-2 19,-1-1-21,5-7 22,-2 0-26,1-5 23,0-3-17,0 1 29,2-4-19,0-3 30,3-8-26,-6 10 18,6-10-38,0 0 35,0 0-31,-9-11 25,5 1-28,3-4 13,0-2-20,1-4 38,0-4-30,2-2 21,1-8-28,1 2 22,1-4-23,2-6 2,1 0 4,2 0-10,-1-1 14,0-1 17,2 2-20,-1 0 21,1 0-26,-1 1 29,0 3-32,-1 1 30,0 7-36,-3 1 35,1 5-2,-2 3 1,1 0-29,-2 5 23,0 0-34,0 3 28,-2 1-21,1 3 21,-3 9-25,4-7 25,-4 7-19,0 0 22,3 11-21,-5 2 23,1 7-16,-1 6 5,-5 8 0,2 9-3,-4 3 3,-1 2 22,-1 2-21,-3 7 32,1 3-24,-2-2 19,1-1-26,1-8 28,1-2-40,0 2 31,-1-3-20,2-1 20,0-1-23,0-3 21,2-2-22,-1-7 24,2-2-25,3-2 29,-1-4-32,2-4 28,0-3-21,-1-2 26,2-4-18,0 1 19,3-12-24,-3 10 25,3-10-30,0 0 23,3-10-22,0-2 23,3-8-29,1-3 28,3-9-30,0-6 27,4-4 8,-2-4-34,4-10 21,0 0-34,1-3 27,-1-2-29,1 1-1,-2-1 10,1-1 23,-1 3-18,1 1 23,-5 9-29,3 3 29,-4 3 1,0 0-26,-1 4 22,-2 9-24,-1-1 19,-2 8-15,0 2 16,1 4-15,-2 1 14,-1 5-19,1 1 14,-3 10-21,0 0 19,0 0-8,0 0 22,0 16-14,-5 5 14,-3 10-15,0 10-2,-4 4 6,-2 13-3,-2 0 28,0 2-22,1 1 25,-2-1-14,2 2 13,-3-3-33,5-1 31,-1-10-25,1 0 26,0-4-28,2-2 25,0-4-33,1-6-39,2-4-72,1-7-42,3-3-40,-1-5-315,0-4-22</inkml:trace>
  <inkml:trace contextRef="#ctx0" brushRef="#br0" timeOffset="59924.182">14214 7554 197,'0'-13'174,"0"13"-43,0 0-30,5-10-24,-5 10-18,11-7-15,-1 2-4,1 1-8,4-1-9,2-1-3,3 3-4,2-2-6,2-1-1,2 3 1,1-1-1,1 2-2,5-4-4,0 3 1,0-1-2,2 1-1,0-1 1,2 1-2,0 1 1,1-2 6,1 2-2,1-2-5,0 2 12,-2 0-12,3-1 1,-2-1-1,-1 1 0,-1 2 4,-1-2-4,-2 0 1,-5 1-2,-1-1 2,-1 0 0,-1 0 1,-1 0 0,-4 2 4,-1-2-6,1 2 4,-2-2 0,-2 2 5,0-1 7,-4 0 3,0-1 3,0 2 6,-13 1-7,22-3 10,-22 3 1,16-2 0,-16 2-5,15-1 2,-15 1-7,12-2-6,-12 2-2,0 0-5,14 0 0,-14 0 2,0 0-6,10 5 2,-10-5-2,0 0 0,7 12-2,-7-12 5,2 12-7,-2-12 5,4 17-5,-4-17 10,1 21-6,0-9 4,-1 1-3,2 1 3,0-2-4,-2 4 2,0 0-7,1 1 6,-1 0-2,2 0 4,-1-1-7,0 1 4,0 1-4,-1-2 1,1 1-7,-1-2 8,0-1-2,-1 1 2,0 2-1,0 0 2,-2-1 2,1 1 1,-1 0 4,-3 1 7,3 1-1,-3 1-2,2 1 1,-2-1 0,1 1-1,-2 1-1,3 0-10,-1-1 19,1 2-16,-1-1 11,2-1-12,0 2 8,-2 0-11,4-6 15,-1 4-17,0-1-7,1-3 10,-1 3 10,0-2-12,2 2 7,0-2-10,-1 0 12,0 1-16,1-1 16,0 1-15,-1-2 13,1 2-12,0-2 8,-1 0-8,0 3 10,0-3-11,0 1 15,1 0-18,-2-1 12,2 0-18,-1-3 24,0 1-14,1-1 12,0-1-15,-1-1 13,1-1-11,0-11 14,-2 21-13,2-21-7,-1 17 3,1-17 9,-1 14 10,1-14-6,0 11 11,0-11-17,0 0 28,-4 14-19,4-14 14,0 0-18,-7 11 11,7-11-13,-12 6 13,12-6-18,-21 6 18,10-4-24,-2 1 21,-3 1-9,1-1 10,-1 2-20,-3-3 15,3 1-11,-4 2 10,-2-1-21,0 1 7,-1-1 7,-2 1 4,-1-1-11,-1 1 7,-6 0-5,-1-1 4,-1 1 1,-3 2-3,-6-2 19,0 0-17,-4 2 18,1-3-28,-3 1 22,-1 0-16,0 1 17,-1-1-21,-1-1 20,2 1-23,4 0 26,7-1-25,0-1 18,4-2-18,6 2 21,1-2-18,4 1 22,5 1-23,0-2 20,2 0-16,4-1 13,0 2-10,2-2 13,12 0-18,-20 1 20,20-1-17,-16 2 25,16-2-15,-15 0 16,15 0-22,0 0 30,-17 0-25,17 0 4,0 0-9,0 0 22,-16 0-21,16 0 21,0 0-23,0 0 28,0 0-32,0 0 28,0 0-30,0 0 24,4-12-23,-4 12 17,17-4-31,-7 0 33,2 3-18,1-3 20,4 0-29,-1 1 27,2 1-25,1-1 25,6-1-33,0 1 16,1 1-6,-1-1 24,4 0-24,0 1 24,2 0-30,4 0 25,2 1-20,0-1 23,4 0-21,0 2 23,8-3-28,1 2 28,1 0-30,1-1 31,3 1-24,-1-1 24,0 2-27,-1-2 22,-2 2-27,-7 0 32,-4 0-40,1-2 37,-4 2-22,-6-1 25,-2 1-25,-2 0 22,-6 0-24,-1 0 20,-1 0-20,-5 0 29,1 0-17,-3 0 24,-12 0-25,22-2 35,-22 2-33,18 0 34,-18 0-33,16-2 36,-16 2-30,12-3 23,-12 3-29,12-2 33,-12 2-43,10-5 40,-10 5-26,7-6 24,-7 6-38,7-9 29,-7 9-35,7-11 35,-7 11-30,5-13 31,-5 13-38,4-14 34,-4 14-28,4-17 29,-4 17-41,2-20 39,-2 9-34,3-2 36,-3 1-37,2-3 34,0-1-34,0-2 27,-2-1 2,4 0-1,-1-5 3,0 0-3,-2-1-37,3-2 33,0-4-44,-2-1 48,3-3-27,-1 0 27,6-4-29,-3-2 24,2 0-24,1 0 24,1-1-26,0 2 27,1 0-25,-1 1 31,-2 1-34,2 1 33,-3 6-25,-1 0 29,-2 2-1,2 3-15,-3 2 5,-1-1-25,1 3 31,-2 4-35,0-2 34,-1 1-30,0 1 30,0 2-34,-1-1 33,0 4-26,1 0 28,-2 0-22,1 0 19,0 13-24,0-23 29,0 23-28,0-17 18,0 17-13,-1-18 17,1 18-16,-1-16 23,1 16-30,-3-13 28,3 13-33,-2-14 30,2 14-30,-4-11 33,4 11-24,-3-8 25,3 8-30,-4-10 29,4 10-26,-7-7 23,7 7-17,-6-7 13,6 7-16,0 0 23,-9-9-26,9 9 31,0 0-28,-7-6 18,7 6-12,0 0 10,-8-8-11,8 8 18,0 0-22,-6-6 29,6 6-32,0 0 27,-7-7-26,7 7 23,0 0-25,-10-9 24,10 9-24,-14-4 3,14 4 9,-20-5 7,7 4-15,-4 0 15,-2-1-16,-2 2 29,-3 0-31,2 0 28,-7 0-30,1 0 29,-3 0-25,0 0 25,-2 0-32,-4 0 33,0 0-30,-1-2 27,1 1-19,-3-1 20,2 0-24,1 0 7,0 0-9,1 0 11,2-2-3,3 1-4,4 0 3,0 0 1,1-1 5,2 0 26,0 1-38,5 1 28,-1-1-21,2-1 21,2 2-23,0 0 25,5 0-25,0 0 7,11 2-11,-21-4 27,21 4-23,-17-2 17,17 2-21,-13-3 26,13 3-23,-13-3 27,13 3-39,0 0 34,-14-1-28,14 1 26,0 0-27,-14-2 29,14 2-35,0 0 32,-16-1-38,16 1 14,0 0-53,-15 0-45,15 0-33,-13 2-47,13-2-72,-19 5-246,8-1-6</inkml:trace>
  <inkml:trace contextRef="#ctx0" brushRef="#br0" timeOffset="61009.8854">12255 8351 20,'0'0'171,"0"0"-38,-10-4-33,10 4-18,0 0-15,0 0-15,0 0-6,0 0-16,-8-5-5,8 5-6,0 0-3,0 0 0,0 0-5,0 0 3,0 0-3,0 0 2,0 0 4,18-1-2,-18 1 6,27 0-3,-8-1 4,3 0-3,6-1-4,2 1-1,7 0 0,0-2-5,0 0 4,3 1-4,0-2 0,0 2-2,0-1 3,2 0-3,-3 1-3,2-1 2,-1 0 4,-3 2-6,3-2 3,-3 0-6,-1 0 8,0 0-1,-6 1-2,0 0 2,-1 1 8,-1-2 5,-2 0 2,0 1-1,-3-2-23,-1 1 25,-4 1 0,0 0 1,-4 0-7,0 1-4,-3-2 0,-11 3 8,22-2 9,-22 2 8,15-2-8,-15 2 9,13-3-16,-13 3 5,0 0-13,13-1 10,-13 1-14,0 0-9,0 0-38,0 0-45,0 0-65,0 0-274,-10-4 118</inkml:trace>
  <inkml:trace contextRef="#ctx0" brushRef="#br0" timeOffset="61417.0184">12675 8051 191,'0'0'230,"-13"-1"-57,13 1-46,-14 0-27,14 0-19,-18 6-15,6-2-13,0 1-9,-2 3-10,-2 1-6,-2 4-2,2-1-6,-3 1-2,0 3 2,3-1-8,0-1 3,3 3 3,0-2 7,3 1-5,1-1 10,1 2-4,4-5 26,1 5-12,2-2 14,2 2-7,2-3 14,3 2-32,2 0 17,1 1-18,2 0 8,2-1-20,0-1 14,3-1-15,-3-1 5,2 1-11,-1-2 8,0-1-18,-3-2 16,1 0-10,0 0 11,-2-1-20,0-1 24,-2-2-15,0 0 12,-8-5-16,16 7 19,-16-7-18,14 5 16,-14-5-21,16 0 16,-16 0-16,15-2 0,-15 2 2,17-4 18,-17 4-25,16-6 21,-16 6-17,14-5 15,-14 5-16,13-4 11,-13 4-21,12-5 5,-12 5-28,9-4-9,-9 4-25,0 0-25,14-4-37,-14 4-12,0 0-4,10-4-34,-10 4-167,0 0 192</inkml:trace>
  <inkml:trace contextRef="#ctx0" brushRef="#br0" timeOffset="63056.7325">14591 8162 20,'0'0'88,"0"0"-31,0 0-35,0 0-49,0 0-28,0 0 18</inkml:trace>
  <inkml:trace contextRef="#ctx0" brushRef="#br0" timeOffset="63860.8854">12075 8196 205,'0'0'173,"0"0"-40,-13 1-18,13-1-19,0 0-16,0 0-8,0 0-4,0 0-8,0 0-19,0 0 3,0 0-4,0 0-8,0 0-10,-13 0-1,13 0 3,0 0-4,0 0 2,0 0-5,0 0-4,0 0-3,0 0-1,0 0-5,0 0-2,0 0 4,0 0-2,0 0-1,0 0-4,0 0 1,0 0 4,0 0 0,0 0-7,0 0 4,0 0 3,0 0 1,0 0-2,0 0 2,0 0 5,0 0-3,0 0 2,0 0 2,0 0-4,0 0-4,0 0 3,0 0 1,0 0-4,0 0 0,0 0 3,0 0 0,0 0-9,0 0 6,0 0-1,0 0-2,0 0 0,0 0 1,0 0-2,0 0-2,0 0 5,0 0-1,0 0 0,0 0 1,0 0 0,0 0-3,0 0 0,0 0 5,0 0 0,0 0-5,0 0-1,0 0 5,0 0-2,0 0 0,0 0-2,0 0 1,0 0-1,0 0 2,0 0 3,0 0-3,0 0 6,0 0 1,0 0 5,0 0-2,0 0 3,0 0 1,0 0 1,0 0 0,0 0-3,0 0 9,0 0 11,0 0-13,0 0 9,0 0-10,0 0 9,0 0-23,0 0 19,0 0-17,0 0 10,0 0-14,0 0 12,0 0-12,0 0 6,0 0-8,0 0 8,0 0-13,0 0 14,0 0-12,0 0 6,-6-7-10,6 7 8,0 0-4,0 0 1,0 0 7,0 0-5,0 0 3,0 0-4,0 0 2,0 0 0,3-11-5,-3 11 3,0 0 0,0 0 1,0 0-6,0 0-4,0 0-30,0 0-28,0 0-27,0 0-13,0 0-9,0 0-9,0 0-33,16 3-191,-16-3 193</inkml:trace>
  <inkml:trace contextRef="#ctx0" brushRef="#br0" timeOffset="65699.8363">14582 8165 134,'3'-12'245,"-3"12"-63,2-13-42,-2 13-32,0 0-24,-3-14-15,3 14-19,-4-8-10,4 8-3,-9-8-14,9 8-5,-14-7-4,14 7-3,-20-3-2,8 1-13,-3 2 11,-1 2-3,-3 0-3,-1 0 0,-3 4-1,-3-2 0,1 0-3,-2 2 5,-3 2 3,-1-1-5,1 1 1,0 1 3,-1 0 1,1 1-3,-1 0-2,0 2 2,-5-1 1,1 2 0,-1 2 3,-3-1 0,4 1-4,0 1 2,-1-1 1,1 2 2,-1-1-2,-1 2-3,1 0 1,0 0 0,0 1-4,0 1 7,-1 0-7,1 1 4,1 1 0,0 1-1,2 0 2,-1 1-12,3 0 11,-1 1 2,3 2 3,1 0-2,0 1 4,1 2 2,0 1 2,0 2 14,1 1-2,-1 1 7,2 1-7,-4 7 5,4-7-8,0 3 2,1-2-7,2 1 4,-1 0-10,1 0 13,1-1-6,1 0 5,1-2-11,0-1 10,1 1-10,0-2 11,0-1-8,1-1 12,1-1-8,-2 1 18,0-2-7,0 0 15,-2 0-13,-2 0 23,0-1-21,-3-1 20,1 0-2,-3 0-6,-1-1-2,-2 1-9,1-1-5,-1 0-1,-1-1-6,-2 2 0,3-2-30,-2 1 29,0-2-29,0 0 35,0-1-33,-1-2 34,1 1-32,0-2 31,0-2-32,-1 0 31,2-2-26,-3 1 28,4-4-26,-5 0 32,-1 0-37,-2 1 32,0-2-41,-4 0 42,1-2-36,-2 0 29,-2 1-28,-1-2 28,-1 0-42,-1-1 35,-1 1-32,1-4 40,-1 2-38,-1-2 39,0 0-43,0-1 39,-2 1-39,-1 0 36,1-2-38,-2 1 36,-1-1-37,-1 1 37,-1-1-35,0 0 36,0-1-40,1 2 40,-2-2-38,3 1 39,-3-2-41,1 1 39,4-2-34,-1 0 18,0 0-18,0 0 37,0-2-36,2 1 34,1-2-40,-1 1 39,0-2-43,1 2 45,1-1-37,1 0 36,0-1-32,1 1 30,1 1-34,-2 0 16,10 0-13,-4-1 33,0 0-34,4 1 35,-4 1-33,3-2 33,-1 0-36,2 0 32,-1-1-29,0 1 35,4-2-34,-3 0 41,2 0-56,0-2 42,2 0-26,-1 0 34,4-1-33,-2 1 33,3-1-36,-2-1 32,3 0-38,1 0 35,0 0-33,1 0 36,1-1-3,6 3-2,-2-1-3,2 1-4,2-1 1,0 0-6,4 0 1,-1 3 5,2-2-7,3 0 3,0 2-6,2 0 6,-2 1-2,3 1 1,8 3-3,-15-8 2,15 8 2,-11-5-8,11 5 3,-9-5 1,9 5-5,-11-5 5,11 5 0,0 0 0,-11-5-12,11 5 12,0 0-1,-7-5-9,7 5 0,0 0-7,0 0-9,-8-6-14,8 6-6,0 0-18,0 0-7,0 0-14,-1-11 11,1 11-6,5-10 0,-1 2-4,1 1-1,3-3 7,0 0 12,0-1 5,1-2 10,0 1 7,0-1 5,-2 0 9,1 0 4,-1-1 5,1 1-4,0 0 9,-1 0 0,-1 1 7,0 2 0,-2 1 6,1-1 7,-5 10 20,8-14 4,-8 14 13,5-13-15,-5 13 15,6-9-16,-6 9 13,0 0-16,5-10 17,-5 10-18,0 0 12,0 0-12,0 0 15,-16 7-16,8-2 11,-4 5-4,1 0-1,-2 3-5,-4 3 2,0 1 0,-1 4-3,-1-1-26,2 0 18,-2 1-19,4 1 25,-3 0-18,3 1 19,1 0-21,0-2 20,5-1-13,0-1 24,1 0-31,3-3 28,3 1-18,-1-1 23,3-2-24,3 2 19,0 0-26,5 0 25,0 0-27,4 0 30,0-1-30,3 1 22,3-1-25,0 2 31,1 0-36,3-3 34,0 1-34,-2 2 30,2-3-27,-1-1 20,-3-2-24,2-1 24,-2 0-20,0 0 9,-2-3-9,-3 0 29,-1 0-30,-1-2 27,-3 0-30,2 0 61,-10-5 4,15 7 2,-15-7 0,11 6-15,-11-6 3,10 4-7,-10-4-6,0 0-11,9 4-5,-9-4 0,0 0-3,0 0-2,11 2-5,-11-2 2,0 0 2,0 0-8,0 0 1,0 0-2,13 2 1,-13-2-1,0 0-2,0 0 7,0 0-4,0 0 3,0 0-3,0 0-6,0 0 5,0 0-17,0 0 20,0 0 4,0 0-4,0 0 1,0 0-2,0 0-16,0 0-44,0 0-55,11-1-82,-11 1-70,0 0-72,0 0-254,0 0-105</inkml:trace>
  <inkml:trace contextRef="#ctx0" brushRef="#br0" timeOffset="68015.1548">21951 4337 211,'0'-20'241,"-2"3"-49,2 1-38,0 0 5,0 3-25,0-1-5,0 2-10,0 12-22,0-22-25,0 22-21,2-15-15,-2 15-7,0 0-6,4-10-7,-4 10-12,7 7 5,-3 4-2,1 2-2,-3 3 1,5 5 3,-5 6 9,-1-1-4,1 8 8,-2 0-16,-2 3 8,-1 6-10,-2-1 4,1 1-7,-1 1 2,-3-3 3,1 0-3,-3 2 8,-1-5 1,1 0-7,-4 0 8,3-2-12,-1-7 7,1 0-20,2-3-27,-3-2-20,4-2-45,1-3-22,-1-2-26,2-4-30,-1-1-192,3-4 171</inkml:trace>
  <inkml:trace contextRef="#ctx0" brushRef="#br0" timeOffset="68651.8107">21814 4307 220,'1'-23'233,"4"2"-27,-3-1-45,4 2-33,0-1-16,1 1-37,4 3-18,7-3-16,3 1-6,8 0-9,4 2-6,3 0-5,6 2 1,2 1-1,5 2-7,2 2 0,4 0-4,3 0-1,7 1 6,-6 2-6,-1 1 0,1 0 0,-1 1 1,0 1 1,-2 0-1,-2 0 2,2-1-1,-4 1-6,-3 0 2,-1 0-1,-4 0 0,-5 0 2,-1-1-6,-4 1 8,-1 1 2,-4-2 2,-2 1 6,-2 1 2,-1-1-3,-1 0-1,0-1-11,-3 1 10,-2 2 0,3-1-8,-3 0 0,1 2 2,0-4-9,-4 4 8,1 0-7,0 0-1,-1 1 2,-2 1-9,2 1 7,-2 3 4,3-1-10,-5 3 6,3 3 2,-1 3 2,-3 3 12,0 3 0,-3 3 2,-1 3 6,-1 4-5,-3 5 14,-4 1-10,0 3 1,-1 8 0,-3-1 4,0 2-4,-2 1 2,1 1-8,-1 0-10,-1 1 1,1-2 2,0 0-22,2 0 26,-3-3-5,1 0 6,-1-2-10,-1-3 5,-2 0 11,1-3-6,-4-2 7,-1-2-10,-5-2 16,-5-1-14,1-2 19,-5-3-14,-6-1 21,0-3-23,-4-1 17,-3-2-6,-2-2 21,-3-3-22,-2 0 21,-5-3-27,-10-1 18,5-2-14,-11-1 25,9-3-43,-4-1 33,3 0-40,-2 0 33,-2-4-27,4 2 27,0-2-22,3 1 30,4-1-26,4 0 22,12-1-33,2 3 27,5-2-26,7 1 18,-1 0-27,5 0 26,3 0-27,4 0 25,1 1-25,1-2 23,13 2-32,-23-1 34,23 1-41,-18-1 27,18 1-54,-16-1-1,16 1-50,-11 0-12,11 0-39,0 0-15,-14 0-15,14 0-78,0 0-188,0 0 77</inkml:trace>
  <inkml:trace contextRef="#ctx0" brushRef="#br0" timeOffset="76013.1831">22584 4591 43,'0'0'158,"3"-11"-25,-3 11-27,0 0-15,2-13-14,-2 13-13,0 0-18,5-12-13,-5 12-6,0 0-5,13-5-4,-13 5-6,22 0 8,-7 0-13,4 0 0,1 3 1,0-1 3,5 2-6,0 0-1,1 0 4,2 3-3,1 0-4,1-1-1,1 3 1,-2-2 1,0 1-4,-1 1 4,-1 1-3,3-1 2,-3 1-1,0 0 0,0-1-2,-2 2-2,2 1 4,-2-3-31,2 4 35,-3-1-24,1 0 32,2 1-33,0 1 31,0 2-29,5-1 38,2 2-28,-1 0 25,2 0-24,-2 0 26,3 2 0,-1-1 1,0 0-3,-2 1 7,-1 0-11,-2-1-4,2-1 3,-7 0-8,-1-1 3,-1 1-3,-2-2-2,-1 0-5,-3 0 7,-1 0 1,-2 0 4,1-1-8,-2 2 5,0 0 7,-1 0-4,-2 1-4,1-1-1,-2 2 6,2 1-7,-1 1 7,-2 0-4,1 0 2,0 1 2,0 5-2,0 0 0,2 0 7,-3 1-10,0-1 1,1 1 4,0 2-9,0-3 6,-2 2 0,1-1 0,0 1-2,-3-4 1,1 1 3,-2 0-8,1 0 1,-2 1 7,-1-1-4,0 0 3,-2 2-5,0-1 6,-2 0 1,0 2 0,0 3-24,-2 0 29,0 0 1,-1 2-9,-1-2 2,-1 1 2,0 0-3,0-3-7,0 5 3,0-5 9,-2 1-2,1 0-6,0-1-2,0 0 6,-2-1-2,4 0 1,-2-1 1,2-3-3,-2 0-2,2-2 3,0 2-1,0-2 1,-1 2 0,2-2 5,-1-1-8,0 2 7,1 0-4,0-1 3,-1 0-4,1 0 4,-1 0-4,1-1-2,-1 1-3,0 0 1,0-2-2,2 1 3,-3-1 1,3 1 1,-1-2 0,-2 1-3,2 1 4,-1-1-7,0-1 4,0 0 0,0 0 7,-1-1-7,2 2-6,-1-1 15,0 0-4,-2 0 1,3 0 5,-3-1-7,3 1-2,-1 0 5,-3-1-1,2 1 0,2 0 2,-3-2-10,1 3 10,0-1-5,0-1 6,0 0-6,-2 2 8,2-2-7,-1-1 7,-1 2-6,0-2 18,-1 1-8,2-2 8,-2 1-10,0 1 8,0-2-12,-3 1 10,2-3-13,-3 2 10,3 0-16,-2 0 15,-1-1-13,1 0 12,-1-1-17,0 1 18,-2-1-13,4 0 12,-4 0-16,2 0 16,1 0-15,-2-1-6,3-1 7,-4 3 2,3-2-6,-1 0 6,1-1-4,-1 0 4,1 1 7,-1-1 0,3-2-2,-2 1 8,1-1-1,-1-1-7,0 1 4,3 0-1,-3-2-10,1 0 25,2 0-17,-3 0 24,1-1-23,2 0 12,-1-1-17,2 0 16,-1 0-25,0 0 18,0-1-19,2 0 23,-2-1-29,0 2 30,1-2-33,0 1 35,-1-1-24,0 0 22,10-4-24,-17 7 24,17-7-23,-17 7 24,17-7-27,-18 5 23,18-5-30,-13 6 32,13-6-27,-14 4 26,14-4-22,-13 4 17,13-4-18,-14 5 14,14-5-21,-11 5 30,11-5-25,-9 2 18,9-2-30,0 0 30,-14 5-19,14-5 21,0 0-28,-11 4 30,11-4-31,0 0 31,0 0-25,-11 4 25,11-4-32,0 0 34,0 0-28,0 0 26,0 0-22,-9 3 26,9-3-25,0 0 24,0 0-30,0 0 32,0 0-27,0 0 23,0 0-44,0 0 31,0 0-31,0 0 8,0 0-32,0 0 15,0 0-15,0 0 15,0 0-10,0 0 16,0 0-15,0 0 18,9-6-7,-9 6 22,9-4-11,-9 4 10,8-6-7,-8 6 11,13-7-33,-13 7 44,13-12-10,-13 12 12,13-9-15,-13 9 13,11-13-10,-4 9 10,0-4-9,-1 1 10,1 1-8,-2-2-2,2 1 11,-1 1-8,2-1 3,-2-1 9,2 1-13,-1-1 11,-1 2-3,2-3 5,-3 4-10,3-2 6,-1-1-11,0 3 19,-1-2-10,2 2 7,-2 0-15,2-2 14,-8 7-9,13-10 10,-13 10-10,12-10 10,-12 10-9,12-9 3,-12 9-6,11-8 11,-11 8-4,9-9 10,-9 9-17,10-7 21,-10 7-14,11-10 10,-11 10-10,10-9 12,-10 9-10,12-10 11,-12 10-11,13-13 20,-8 6-18,2 0 20,0 0-14,-1-1 7,0 1-18,-2 0 29,3-1-16,-1-1 20,-2 2-25,-4 7 21,9-13-14,-9 13 23,9-12-30,-9 12 16,5-8-12,-5 8 21,7-7-31,-7 7 22,0 0-35,6-11 17,-6 11-25,0 0 29,0 0-29,0 0 30,0 0-31,0 0 28,-12 8-19,4-2 21,-3 4-22,-1-1 24,-4 4-26,-1-1 22,-2 2-15,-3 1 22,4 2-23,-2-1 19,2-3-25,2 1 23,-2 1-16,2-1 16,3-1-19,-2 1 23,2-2-27,3-2 24,-1 2-22,1-2 26,1 0-31,1-3 29,2 0-22,-2 1 21,3-1-22,5-7 20,-10 10-24,10-10 20,-9 11-20,9-11 28,-8 8-21,8-8 16,-6 8-29,6-8 33,-5 8-25,5-8 25,0 0-20,-6 11 24,6-11-23,0 0 23,0 12-25,0-12 33,1 11-27,-1-11 11,8 10-17,-8-10 30,11 15-22,-4-9 16,2 2-18,0-1 21,3 3-23,-2-3 25,1 1-33,3 0 26,-1-1-23,1 2 28,-1-2-28,3 0 23,-2 1-26,0-2 26,1 2-24,1-1 26,-3-2-25,3 3 23,-3-3-29,2 2 24,-1-2-21,-2 0 30,-1-1-33,0 0 30,-1 0-29,1 0 30,-11-4-41,17 6 40,-17-6-30,16 6 32,-16-6-34,13 5 29,-13-5-24,12 4 27,-12-4-28,11 3 28,-11-3-31,9 5 28,-9-5-29,0 0 33,14 5-33,-14-5 29,0 0-29,8 3 35,-8-3-34,0 0 30,0 0-26,12 4 28,-12-4-27,0 0 23,0 0-27,0 0 35,0 0-36,8 2 27,-8-2-25,0 0 29,0 0-28,0 0 30,0 0-20,0 0 30,0 0-33,0 0 35,0 0-37,0 0 37,0 0-40,0 0 32,10-5-32,-10 5 31,0 0-34,2-10 33,-2 10-47,2-11 45,-2 11-28,5-15 31,-5 15-36,4-18 31,-1 6-38,-1 1 42,2-4-34,-2-1 28,-1 0-26,1-2 26,0 0-34,-2-3 36,0 0-32,0-3 32,-2 0-31,0-1 23,0 2-23,-1 0 30,-1 1-27,1-2 35,0 7-47,-1 2 49,2-2-37,-2 3 31,3 1-37,-1 2 39,-2-1-35,1 2 38,3 10-36,-1-19 28,1 19-32,-3-15 35,3 15-30,-3-14 30,3 14-32,-2-12 31,2 12-45,-2-10 43,2 10-30,0 0 36,-2-13-33,2 13 27,0 0-27,0 0 31,-2-12-42,2 12 29,0 0-29,0 0 34,0 0-35,0 0 29,0 0-26,0 0 35,0 0-29,0 0 23,-3 15-29,1-4 31,0 0-28,-2 6 30,2 0-30,-3 3 28,-3 1-25,5 1 28,-4-2-21,2 4 21,-1-3-29,-1 1 32,3-2-26,-3 1 26,3-1-30,-3-1 31,3-3-32,-2 0 25,2 0-26,0-3 36,-1 0-36,3-1 34,0-2-31,-2 0 34,4-10-34,-5 17 32,5-17-38,-5 12 40,5-12-47,-2 8-15,2-8-64,0 0-51,0 0-40,0 0-27,0 0-16,0 0-256,7-8 17</inkml:trace>
  <inkml:trace contextRef="#ctx0" brushRef="#br0" timeOffset="76686.0717">23364 7893 198,'0'0'264,"-5"-17"-40,5 17-51,-10-15-7,2 10-43,1-2-10,-3 1-38,1 3 3,-3-1-21,1 4 1,-3 0-29,-1 0 11,1 0-10,-1 4 4,-1-1-26,2 3 18,-2-2-11,1 3 5,1 1-13,3-1 12,-2 0-16,2 0 17,0 1-25,2-2 19,2-1-15,7-5 14,-11 11-12,11-11 17,-5 12-16,5-12 16,0 0-13,7 9 16,-7-9-16,12 5 16,-12-5-20,24-2 17,-10-1-23,1-1 15,1 0-18,-1 0 14,1 0-12,-5 1 15,0-2-16,1 3 13,-12 2-25,17-6 8,-17 6-3,16 0-1,-16 0 6,11 3-1,-11-3 0,8 5 5,-8-5 6,6 11-2,-6-11 0,2 13-7,-2-13 5,1 14 10,-1-14-9,0 18 2,0-18 6,-1 20 9,1-20-16,-2 19 18,2-19-15,-2 17 11,2-17-20,0 16 18,0-16-13,-2 14 13,2-14-12,0 13 16,0-13-13,0 0 17,0 14-10,0-14 15,0 0-24,0 0 19,4 10-25,-4-10 26,0 0-21,13-6 12,-13 6-15,13-11 19,-7 4-19,1 0 14,-1-1-6,1 1 32,-2-2-5,-5 9 30,11-12-38,-11 12 20,6-8-29,-6 8 13,0 0-24,0 0 21,-14-7-34,14 7 29,-19 5-25,6 0 27,-2 1-38,0 0 29,1 3-27,1-1 30,-1 1-26,3 1 27,0 0-27,0-1 30,2 2-31,3-2 32,-1-2-33,7-7 36,-4 15-34,4-15 35,4 11-28,-4-11 30,15 8-32,-15-8 24,21 2-34,-21-2 32,26 0-23,-13-4 25,1-1-31,2 0 20,-4-1-24,5-1 23,-4 0-24,1 0 31,-1-1-26,-1 4 21,-3-1-24,1-1 17,-10 6-24,15-7 23,-15 7-36,11-1 30,-11 1-13,0 0 24,0 0-19,4 9 24,-4-9-28,-4 12 31,0-4-26,-1 2 31,0 2-32,-5-1 32,6 2-32,-4-1 34,3 2-27,1 1 26,-3 1 1,5-1-34,2 2-89,0-2-155,2 1-346,5-1-116</inkml:trace>
  <inkml:trace contextRef="#ctx0" brushRef="#br0" timeOffset="84927.7422">21562 10170 68,'6'-9'228,"0"2"-58,1 0-33,1-1-25,-2 1-22,3 1-7,0 0-3,1 0-12,-1 1-21,1 2-4,2 0-7,-12 3-6,23 0-11,-15 3 0,4 1 1,0 4-2,0 2-2,-3 2 1,1 4-5,-2 2 7,-1 1-6,-2 0 4,0 3-6,1 0 5,-3 2-4,-1-2 2,2 2-4,-2-2 2,0 2-8,-1-3 9,1-1-5,0-3 1,0 0-5,0 0 7,0-3-5,-2-3 7,3 1-3,-3-12 14,0 17-9,0-17 10,-5 10-13,5-10 6,0 0-11,0 0 7,-11-6-10,11 6 6,-8-15-10,5 4 10,1-3-3,-2-2 18,3 0 10,2-1 22,3 1-22,2-5 9,3 0-21,2-2 9,5 1-16,3 1 9,2 0-21,4-2 14,0 6-16,3-2 15,-2 3-22,1 1 22,-3 3-22,1 1 16,-6 0-18,0 4 17,-2 0-42,-1 1-24,-3 2-31,-2 2-14,-11 2-30,16-2-57,-16 2-64,0 0-119,0 0 175</inkml:trace>
  <inkml:trace contextRef="#ctx0" brushRef="#br0" timeOffset="85350.238">21094 11101 198,'0'0'228,"-18"3"-50,3 3-6,-1 5-4,-7 4-10,0 4-16,-4 6-10,0 4-29,2 2 7,0 1-19,2 6-18,0-1 7,5 3-31,2 0-8,3 1-6,4 0 24,4-7-35,3 1 27,3-2-29,2-1 15,5-2-30,-1-1 27,4-2-29,3-2 24,1-3-34,1-2 30,-1-5-50,1-3-39,2-2-76,-2-3-72,-1-4-96,0-3-162,1-6 44</inkml:trace>
  <inkml:trace contextRef="#ctx0" brushRef="#br0" timeOffset="85466.4745">21252 11392 244,'0'0'277,"11"-9"-63,-11 9-53,0 0 1,10 2-12,-10-2-21,5 12-552</inkml:trace>
  <inkml:trace contextRef="#ctx0" brushRef="#br0" timeOffset="87629.7141">21190 11359 175,'0'0'218,"0"0"-43,0 0-22,0 0-26,0 0-5,0 0-30,0 0-10,0 0-19,3-11-6,-3 11-17,0 0-3,0 0-10,0 0-4,0 0-8,0 0 1,13-1-6,-13 1 0,0 0-7,9 10 6,-9-10-5,8 10 1,-8-10 6,5 13-4,-5-13-2,5 18 3,-2-6-8,-1-3 10,0 3-8,-1 0 6,0 0-3,-1 1 0,0 1-3,0 1 9,-1-1-11,0 3 9,-1-2-6,0 2 5,-3 0-9,1-1-26,1 0-34,0 0-68,-5-2-56,2-1-181,0-1 179</inkml:trace>
  <inkml:trace contextRef="#ctx0" brushRef="#br0" timeOffset="88287.7285">21372 11318 180,'10'6'179,"-10"-6"-43,11 9-30,-11-9-27,11 14-11,-5-6-10,0 1-9,-2 3-11,-1-2-6,3 3 4,-1 0-9,-3 0-4,0-2-3,1 1-6,0 0 1,0 0-6,-3-1 2,0-11-2,4 18 1,-4-18 2,3 14 37,-3-14 18,0 0-20,4 14 5,-4-14-21,0 0 3,0 0-10,0 0-1,4-14-10,-4 14 3,6-18-5,-2 8 2,-2-1 1,3-2 2,0 1 1,1-2 11,1 2-11,-3 2 8,1 0-15,-1 2 6,0 1-12,-4 7 8,10-10-15,-10 10 10,0 0-7,15 0 9,-15 0-9,11 7 7,-3-1 2,-4 3-9,5 1 8,-3 0-14,4 4 12,-3-2-7,3 3 6,-1 0-6,1 1 6,-1 0-9,1-3 12,-2 0-8,0 1 8,1-2-11,1-2 15,-2 0-9,2-3 14,1 0-14,0-5 14,-11-2-15,23 0 8,-12-2-14,2-5 12,3 0-11,-1-6 10,2-1-12,5-3 11,-5-3 3,4-1-6,-3-2-17,-2 0 19,2 1-16,-3-2 11,-1 4-11,-3 2 9,-2-1 1,1 3 17,-2 3-17,-3 1 14,1 3-16,-2 0 8,-4 9-12,12-10 10,-12 10-10,0 0 13,15 1-15,-15-1 16,12 9-10,-7 0 14,3 2-5,-1 2 2,3 0 0,-2 4 1,1-1-24,1 1 13,-2 0-11,1 0 7,-4-2-10,4-1 10,-5-2-8,1 1 8,-1-1-5,-4-12 6,0 19-16,0-19 18,-6 14-5,-1-9 6,-3 1-10,-1-4 10,-3 0-8,2-2 6,-1-1-25,0-1-11,0-2-14,-1-1-14,4 1-21,-1-2-31,1 2-22,2-1-211,8 5 188</inkml:trace>
  <inkml:trace contextRef="#ctx0" brushRef="#br0" timeOffset="88899.2347">22257 11411 219,'0'0'189,"0"0"-48,0 0-31,0 0-26,0 0-18,0 0-16,0 0-12,0 0-4,0 0-7,0 0-1,-10-6-5,10 6 1,0 0-3,0 0-13,0 0 8,-4 10 2,4-10 2,0 0-8,0 0-10,14 4-11,-14-4-11,13 0 5,-13 0-3,18-4 0,-18 4 11,19-5 8,-8 0 2,-11 5 8,17-7 3,-17 7 4,13-6 10,-13 6 3,12-7 9,-12 7-6,6-5 1,-6 5-12,0 0 1,8-9-4,-8 9 1,0 0-3,4-10 1,-4 10-9,0 0 5,0 0-4,0-14 6,0 14-6,0 0-2,-2-12 2,2 12-1,0 0-7,-6-14 4,6 14-6,-4-10 6,4 10-11,-8-7 5,8 7-3,-11-3 0,11 3-3,-17 0 5,17 0-1,-20 4 4,9 0-4,0 2 8,-1 1-6,1 1 5,1 1-2,0 2 3,2-1-1,0 0 2,4 0-4,-1 0 8,2 0-8,3-10 4,0 16-5,6-7 5,0-2-9,1 0 6,2-2-1,0-1 1,2-1-4,0 0 9,3-2 1,-14-1 8,25-2 0,-10-3 3,1 1 10,0-1 11,2-4-19,2 1 12,2-4-12,1-1 11,2-3-17,-1 2 6,3-3-8,-2 0 14,-2 1-15,-1 0 23,-2 0-21,-4 3 14,-3 1-17,-1 0 9,-1 2-20,-5 1 16,1 1-18,-7 8 12,0-12-16,0 12 16,-7-9-20,7 9 18,-17-6-19,17 6 18,-20 0-15,20 0 10,-24 3-31,15 1 3,-1 1-31,1 0-6,0 2-18,2 1-24,1 1-27,1 2-23,2-2-19,3-9-177,3 20 193</inkml:trace>
  <inkml:trace contextRef="#ctx0" brushRef="#br0" timeOffset="89222.6051">22797 11586 87,'8'12'157,"-2"-2"-36,-1 0-33,1-2-14,-2 1-11,2-2-17,-6-7-10,7 15-3,-7-15-7,6 11 17,-6-11 38,4 11 5,-4-11-26,0 0-1,9 4-7,-9-4-9,0 0-11,14-7-3,-14 7-1,13-15-8,-3 4 0,-1-1-9,3-5 3,0 0-5,2-6 6,2-1 2,-1-1-1,2-5-8,1-1-1,-3-1-9,0-2 8,-3 1-6,-2 4 6,0 0-1,-1 0 14,-1-1-4,-3 6 13,-1 1 3,0 0-4,0 6 18,-2 0-12,2 2-2,-3 4-13,-1 11-1,2-15-9,-2 15 6,0 0-9,0 0 7,0 0-8,0 0 6,-7 9-12,1 1 12,3 0-10,-2 5 12,1 2-16,-1 1 16,-1 3-11,-2-1-11,-1 3-33,1 3-28,-1 0-45,0-1-68,-2 2-234,-2-3 119</inkml:trace>
  <inkml:trace contextRef="#ctx0" brushRef="#br0" timeOffset="89881.2153">22843 11310 50,'0'0'280,"0"0"-80,0 0-47,0 0-27,0 0-24,4-9-12,-4 9-19,19-1-7,-4-1-10,3 2-10,2 0-14,3-1-2,3 1-11,2-2 8,1 1-7,-2 1 8,2 0-11,-2 0 6,-5 0-8,1 1 3,-1 1 0,-1-1 6,-3 2-6,-1 0-3,-1 0 1,0 1 2,-3 0-14,1 2 11,-5-2-10,2 1 6,0 3-6,-4-2 6,2 2-10,1 1 13,-2-1-10,-3 2 11,4-1-12,0 1 6,-2-1-3,-1 1 6,2-2-10,0 0 10,-1-2-10,1 2-8,1-4-16,2 1 7,1-1-13,-12-4 10,23 1-4,-10-2 0,1-3 5,1-1 7,1-2-2,3-1 5,-1-1-5,3-1 8,-3-2 0,2 0 21,-1 0-7,-2-1 31,-1 2 10,-1 1 16,-2 0-17,-2 2 5,-2 1-25,-3 2 4,-6 5-15,12-10 7,-12 10-19,0 0 13,0 0-13,0 0 9,0 0-16,-18 4 18,10 0-16,0 3 8,-4 0-8,2 2 12,0 0-13,-1 2 14,2-1-31,1 1 32,-1 0-17,4-3 13,-3-1-16,8-7 16,-3 14-17,3-14 20,0 0-21,3 11 28,-3-11-27,0 0 17,19-1-18,-19 1 17,20-7-14,-9 3 17,1 0-8,0 0 20,0-2-19,1 1 23,2 0-21,-4 1 16,2 2-28,-2-1 22,2 0-22,-1 1 19,-12 2-16,21-2 17,-21 2-25,20 0 23,-20 0-18,20 1 21,-20-1-26,19 4 19,-19-4-18,17 7 17,-17-7-12,15 8 17,-15-8-19,14 9 19,-14-9-23,13 10 23,-13-10-24,11 8 21,-11-8-21,11 8 29,-11-8-22,16 6 23,-16-6-26,16 3 25,-16-3-31,20 0-10,-20 0-45,22-3-30,-10 0-45,1 1-57,3-2-289,0-3 24</inkml:trace>
  <inkml:trace contextRef="#ctx0" brushRef="#br0" timeOffset="90098.5502">24320 10919 87,'11'-5'255,"0"1"-61,1 2-46,-1 3-12,6 1-23,-2 4-15,4 3-10,-3 3-18,1 3-11,-1 4-10,0 3-9,-3 2-7,-2 2-3,-4 2-10,-3-2 9,-4 2-9,-2 4 5,-4 0-10,-6 6 8,-3-1-17,-4-1-26,-4 0-53,-2-2-56,-3-2-84,-3-2-136,0-3 196</inkml:trace>
  <inkml:trace contextRef="#ctx0" brushRef="#br0" timeOffset="90692.8116">22443 11553 104,'7'-13'262,"-7"13"-66,10-10-25,-2 3-19,0-1-26,1 0-26,3-2 6,-1 0-20,-1-1-24,5 0-4,-2-3-6,3 0 8,-3-1-18,1 1-1,-1-1-16,0-2 3,1 2-14,-3-2 13,-2 3-18,0-1 11,-4 3-16,-1-2 7,-2 2-10,-2 12 8,-2-22-11,-2 13 6,-3 1-11,-4 2 14,0 0-16,-2 3 18,-2 2-17,0 1 16,-3 1-16,1 2 17,-1 1-14,6 1 9,-2 3-25,3-1-4,0 3-20,6-2-18,1 0-19,4-8-20,-3 21-40,8-12-20,2 2-27,4-2-104,0 0 250</inkml:trace>
  <inkml:trace contextRef="#ctx0" brushRef="#br0" timeOffset="90877.6327">22735 11426 138,'11'5'199,"-2"0"-47,-9-5-29,11 10-2,-11-10-1,9 11-20,-9-11 1,3 15-8,-3-15 6,-2 18-23,1-8-5,-4 1-6,1 4-4,0-1-17,1-1 5,-1 2-24,0-1 15,2-2-18,2 0 10,0 0-16,0 0 15,4-1-14,0 0 13,1-1-14,3 0 15,4-1-44,-1-2 38,1-1-18,2 0 15,1-3-14,0-1 0,2-2-57,-2 0-29,4-1-55,-2-3-59,3 0-273,1-6 54</inkml:trace>
  <inkml:trace contextRef="#ctx0" brushRef="#br0" timeOffset="92149.5564">13844 10770 30,'-6'-9'301,"6"9"-88,-11-10-49,11 10-23,-13-5-13,13 5-10,-20 1 10,7 3-12,-2 5-5,-2 3-20,-2 4 23,-2 3-30,-3 8 11,2 2-34,-1 1 31,1 3-39,2 3 27,2 0-41,3 1 31,1 1-14,2 1-11,4 0-4,3-5-2,2 0-24,3 1 15,5 0-3,2-3-3,5 4-4,4-3-4,4-4 1,6-1-40,3-6-54,6-2-80,4-6-71,4-5-109,3-4-205,6-5-52</inkml:trace>
  <inkml:trace contextRef="#ctx0" brushRef="#br0" timeOffset="92509.5466">14443 11230 412,'-10'-7'311,"1"1"-47,-2 3-64,0-1-26,11 4-68,-27 0 16,13 4-42,-2 0 6,1 4-34,-2 1 17,4 3-15,-1 2-9,4 0-3,0 0-5,6 2 0,0 0-5,2 0-1,4-3-4,2 1-3,0 1 1,6-4-5,-1 0 2,1-2-12,3-3-6,-2-3 6,3-3-14,-1-1 7,2-3-36,-1-5 37,0 0-4,0-7 0,-1-3-2,0-3-5,-3-6-20,-1-1 27,-1-4-22,-2-7 25,-2-1-22,-3 3 36,1 1 14,-2 0 26,-2 3-9,2 1 5,-2 8-1,0 1-18,1 5-2,-1 2-11,-1 2 2,2 3-15,1 12 13,-5-14-7,5 14 2,0 0-4,-14 5-7,14-5 4,-8 19 0,3-5-1,2 4-4,-2 5 1,3 1 0,0 3-15,1 1 22,2 5-5,0 0 5,2 1-40,3-2-47,-1 0-112,2-3-52,2 0-89,1-8-247,1-3-89</inkml:trace>
  <inkml:trace contextRef="#ctx0" brushRef="#br0" timeOffset="93347.234">14655 11168 382,'0'0'384,"-4"-13"-107,4 13-27,-4-11-92,4 11-3,-4-8-57,4 8 0,0 0-37,-5-8 23,5 8-31,0 0 15,0 0-31,0 0 28,0 0-45,0 0 34,0 0-38,12 3 31,-12-3-36,0 0 30,16 3-36,-16-3 21,0 0-25,16 0 31,-16 0-38,0 0 32,15-3-40,-15 3 36,0 0-43,11-2 38,-11 2-35,0 0 35,0 0-37,0 0 33,0 0-30,0 0 27,0 0-24,0 0 29,0 0-29,0 0 31,-2 13-32,2-13 31,-6 6-34,6-6 36,-3 9 0,3-9-4,0 0 1,-5 11-5,5-11 5,0 0-9,0 0 8,6 9-8,-6-9-11,0 0 1,13-2 1,-13 2-33,9-3 34,-9 3-21,8-4 29,-8 4-28,0 0 28,9-8-28,-9 8 32,0 0-32,0 0 32,8-7-32,-8 7 33,0 0-30,0 0 28,0 0-28,7-6 33,-7 6-26,0 0 28,0 0-37,0 0 25,12-4-37,-12 4 24,0 0-31,11-6 11,-11 6-1,11-5 30,-11 5-24,8-7 23,-8 7-27,6-7 28,-6 7-34,0 0 31,0 0-21,0 0 25,0 0-22,0 0 21,-12-2-11,12 2 24,-14 7-19,7 0 27,0-1-27,-1 1 25,1 1-22,2-1 24,-1 2-32,0-2 34,6-7 5,-6 15-5,6-15-2,-1 11 4,1-11-5,0 0-11,7 11 4,-7-11-15,0 0-6,16-2-33,-16 2 34,13-9-29,-6 3 32,-3-2-19,2-1 23,-2 0-22,-1-3 23,-2 2-23,-1 10 28,0-21-34,0 21 53,-4-20-31,4 20 21,-7-13-26,7 13 27,-11-10-26,11 10 23,-16-1-16,16 1 35,-18 7-25,7 1 26,0 0-34,2 3 39,-2 1-13,1 3 3,2 2-3,-1-1 2,6 1 0,-1 0-2,2 0 2,2 0-8,2-2-16,1 0 23,1-1-17,6 0 19,-3-4-23,4 0 20,1-4-18,-1-3 16,2 0-22,1-4 17,2-1-5,-1-5-2,2-2 0,0-4-13,2-4 8,-1-5-4,1-6 0,-1-2-37,0-5 40,-3-1-4,-3-3 3,-1-1-1,-2 1-1,-3 5-2,-2 1 4,-1 2 7,-3 5-6,0 2 7,-3 4-9,1 1 4,-2 3-11,-1 2 8,-2 3-10,0 4 13,7 7-11,-15-5 11,15 5 0,-19 6-2,8 3-1,0 4-1,1 3 0,1 4 5,1 4-4,1 3 2,3 2 0,2-1-3,2 1 6,0 5-7,4-1 0,1 0-19,1-2-53,2 1-59,1-3-50,-1-3-74,6-3-83,-2-5-217,1-3-63</inkml:trace>
  <inkml:trace contextRef="#ctx0" brushRef="#br0" timeOffset="94224.766">15059 11197 220,'0'0'342,"-8"-6"-76,8 6-43,0 0-59,-10-6-27,10 6-44,0 0 12,0 0-28,0 0-1,-15 0-31,15 0 11,0 0-24,0 0 10,0 0-19,0 0 23,-1 11-28,1-11 21,0 0-21,13 5 22,-13-5-34,13 1 22,-13-1-30,16-1 33,-16 1-34,16-3 22,-16 3-24,15-2 23,-15 2-30,11-3 24,-11 3-28,0 0 16,15-1-39,-15 1 42,0 0-20,0 0 17,0 0-16,0 0 29,0 0-26,7 5 24,-7-5-24,0 0 24,0 0-20,-4 11 22,4-11-21,0 0 27,0 0-28,0 0 30,0 11-24,0-11 28,0 0 1,0 0-9,0 0-2,12-2-42,-12 2 31,11-6-20,-11 6 23,9-9-26,-9 9 27,7-9-21,-7 9 17,3-8-20,-3 8 20,0 0-23,5-12 20,-5 12-18,0 0 20,0 0-25,3-12 31,-3 12-19,0 0 24,0 0-25,0 0 27,5-10-20,-5 10 16,0 0-16,8-6 13,-8 6-38,9-6 29,-9 6-21,9-8 25,-9 8-29,9-9 24,-9 9-16,6-9 10,-6 9-12,0 0 15,0 0-16,-3-10 14,3 10-5,0 0 17,-18 7-6,9-2 21,-2 2 1,-2 3 19,3 0-34,-4 3 23,4 0-25,0-1 23,0 2 1,3 1-6,1-2 1,3-2 0,1-1-5,2-10 6,2 20 0,-2-20-13,9 13-3,-9-13-8,18 6-3,-18-6-23,20-1 17,-8-4-1,-1-2 2,3-1-5,-2-2 10,0-4-27,1-1 23,-3-2-15,-1-1 22,1-1 0,-4-1 20,-1 3-24,-3-2 41,0 3 6,-2 1-2,-2 1-22,-3-1 11,-2 4-12,0 2 2,-4 2-7,-1 3-12,-1 1-16,0 3 31,-5 3-27,1 1 29,-3 1-35,1 5 36,0 1-37,1 2 39,2 2-34,-2 4 35,6-2-4,0 2 2,3 0 0,1 0-10,5-1 10,1 0-5,2 0-1,1-1-15,3 0 16,2-4 0,2 0-10,3-1-8,2-1 22,2-2-21,0-4 12,4-1-17,-1-3 9,1-1-20,2-3 21,-1-4 0,2-3-2,-1 0 2,0-6-7,1-2 1,-2-3-9,0-5 11,-3 1-1,1-6-4,-2-1 9,-1-3-1,-2 0 9,-2-1-3,-2 5 11,-2 0-3,-2 0 3,0 2 8,-2 4-4,-1 0 9,1 7 1,-1 0 9,-1 1-16,1 4 1,-2 2-18,0 11 7,2-17-13,-2 17 10,0 0-10,0 0 7,0 0-11,0 0-1,0 19 6,0-7-4,1 5 8,-1 3-2,2 5-5,-1 0-1,1 2-2,-1 1-4,2 5 11,-2-2-7,0-3-36,1 0-42,0-2-33,-1-1-46,1-1-35,2-6-51,-1 0-51,1-3-294,-1-3-105</inkml:trace>
  <inkml:trace contextRef="#ctx0" brushRef="#br0" timeOffset="94869.03">15327 11010 379,'-11'-9'356,"3"1"-95,-1 1-34,9 7-72,-12-11-17,12 11-38,-8-7 3,8 7-36,0 0 17,0 0-9,11-8-16,-11 8-30,23-6 20,-6 3-32,5 0 21,3-1-32,2 2 21,0-2-27,2 2 24,-2 0-26,-2 1 29,-3 0-38,0 2 35,-1 0-27,-4 1 32,1 0-32,-4 3 33,1-1-30,-3 1 27,-1 3-29,-1-3 26,-3 2-32,0 2 26,1-1-23,-2 2 26,-1 0-36,-1 0 38,1 1-28,0 1 26,0-1-30,-1 0 32,1-2-28,-1 0 26,2-1 10,-1-1-5,3-1-4,1-2-7,-9-4-13,20 3-42,-9-6 39,0 1-26,4-3 32,-2-1-30,2-2 32,-2 0-28,1-2 34,-2 1-40,-1 0 58,2-1 7,-4 0 0,-1 3 0,0 2-9,-2-3-1,-6 8-16,11-9 3,-11 9-24,7-8 18,-7 8 4,0 0-3,0 0-4,0 0-7,0 0 8,0 0 1,-2 12-4,2-12 1,-5 13-13,5-13-27,-5 17 40,2-8 10,3-9-3,-6 18-2,6-18-28,-1 16-19,1-16 3,-1 15 3,1-15 12,0 0-28,5 8 41,-5-8-30,0 0 33,14-1-24,-14 1 37,13-4-30,-13 4 35,16-9 7,-9 4 6,3 1 5,-3-1 9,3 1-5,0 2-11,-1-3-10,2 3-3,1-1 6,-1 2-9,0-1-2,-11 2-1,22 0 0,-22 0 1,21 2-3,-21-2 1,18 4-7,-18-4 2,18 7 0,-18-7 1,16 9-1,-16-9-1,14 8 6,-14-8-5,11 9 0,-11-9 3,10 5-20,-10-5 28,9 7-6,-9-7 4,8 5-4,-8-5-2,0 0 0,12 5 4,-12-5 6,0 0 0,8 3-2,-8-3 0,0 0 2,14 3-3,-14-3-6,0 0 11,20 1-6,-20-1-2,16 0-3,-16 0-10,23-3-27,-11 2-49,1-1-59,0 0-34,2-2-71,2-1-68,-2-2-279,2-1-104</inkml:trace>
  <inkml:trace contextRef="#ctx0" brushRef="#br0" timeOffset="95094.8155">16394 10534 322,'0'0'290,"-5"-10"-47,5 10-46,0 0-8,0 0-45,8 9 11,-2-2-17,1 4-13,1 2-3,3 5-15,0 1-23,1 6 9,1 2-18,-1 2-8,0 6-12,-3-5-17,-3 4-35,-2 0 26,-1 2-29,-4-2 33,-2 1-7,-4 5-7,-2-1 4,-4-1-9,-1-2-3,-6-2-27,1 1-60,-3-5-59,-3-2-79,-2 1-107,-3-4-254,-3-2-89</inkml:trace>
  <inkml:trace contextRef="#ctx0" brushRef="#br0" timeOffset="95417.2167">13935 11746 176,'-12'2'335,"12"-2"-102,-9 6-41,9-6-47,0 0-6,19 1-27,-1-2 7,8-2-15,9-1 20,11-3-17,1 0 15,8-3-10,11-1-10,3-1-6,5-1-16,2-1-11,3 0-8,2-1-5,1-1-12,1 1-10,1 0-5,0-1-13,-1 0 4,1-1 1,0 1-3,-1 0-15,0-1 9,-1 2-15,-1 1 13,-4-2-8,-2 3 10,-7 1-16,-12 1 14,-6 3-20,-5 0-6,-11 2-66,-7 2-18,-6 1-21,-5 2-30,-16 1-36,20-1-50,-20 1-326,0 0-77</inkml:trace>
  <inkml:trace contextRef="#ctx0" brushRef="#br0" timeOffset="95845.8934">14230 11797 382,'-10'5'273,"10"-5"-56,0 0-56,0 0-17,0 0-34,11 5 9,4-7-31,5 0 18,6-1-31,7-3 9,5-1-22,8 0 15,4-1-36,3-1 29,1 0-23,13-2 25,-2 0-39,2-2 28,-1 2-6,0-1-4,-2-2-18,1 1 5,-1 0-3,1 0 3,-1 0 0,0 1 1,-10 0 4,-1 2-6,0-1 0,-1 1-14,-3 0 8,-2 0-1,-2 2-1,-4 1-5,-7 0 13,-4 0 2,-3 2-2,-5 1 1,-3-1 14,-2 2-17,-1 0-5,-3 1 15,-1-1-22,0 0 7,-12 3-19,17-1-3,-17 1 17,16-4-28,-16 4 22,13-3-21,-13 3 4,0 0-2,16-3-6,-16 3 5,0 0-3,11-2 6,-11 2 0,0 0-2,0 0 5,12-3-10,-12 3 10,0 0-6,0 0-4,0 0-1,0 0 7,12-2-48,-12 2-21,0 0-43,0 0-48,0 0-51,0 0-59,0 0-143,13-2-197,-13 2-121</inkml:trace>
  <inkml:trace contextRef="#ctx0" brushRef="#br0" timeOffset="100508.5517">14954 11910 111,'0'0'295,"0"-14"-83,0 14-52,0 0-44,0 0-22,0-12-25,0 12-9,0 0-16,0 0 1,0 0-5,0 0-10,5 9 7,-5-9-6,1 12-18,-1-12 14,1 18-7,-1-18 4,2 21-11,-1-7 4,0-1-5,-1 0 4,2 3-7,-2 1 6,0 0-6,-2 0-1,1 3 22,-1-2-10,-1 2 8,1-3-33,-2 3-57,0-3-80,0-1-300,0-3 89</inkml:trace>
  <inkml:trace contextRef="#ctx0" brushRef="#br0" timeOffset="100747.848">14931 11905 326,'6'-18'269,"1"3"-54,1 3-35,1-1-23,1 1-36,1 3-4,1 2-33,2 2-6,-1 3-22,1 2 4,0 3-19,2 4 2,-2 1-19,2 5 11,-2-1-23,0 5 16,-3 1-19,-2 2 13,0 0-18,-2 1 15,-3 1-3,-2-2-1,-2 0 0,-2 0-4,-1 1-3,-3 1 0,-2-1 1,-1-3 1,-1 0-22,-3-1 28,1-2-15,0-1 23,-2-4-22,3-1 6,-1-3-77,1-2-77,11-4-94,-17 3-254,17-3 13</inkml:trace>
  <inkml:trace contextRef="#ctx0" brushRef="#br0" timeOffset="103459.7657">15295 12103 15,'0'0'171,"0"0"-22,14 2-38,-14-2-7,0 0-10,0 0-7,0 0-9,0 0 6,9 3 7,-9-3-2,0 0 1,0 0-9,0 0-7,0 0-16,0 0-2,0 0-21,0 0-2,0 0-11,0 0 1,0 0-13,0 0 6,0 0-12,0 0 10,0 0-7,0 0 8,5 8-11,-5-8 12,0 0-5,0 0 7,0 0-7,0 0 9,13 0-14,-13 0 14,0 0-17,11-5 14,-11 5-21,7-6 14,-7 6-12,9-8 10,-9 8-9,6-6 7,-6 6-10,0 0 11,6-8-13,-6 8 14,0 0-14,0 0 12,5-10-14,-5 10 15,0 0-11,0 0 11,0 0-12,0 0 14,0 0-10,0 0 11,0 0-10,0 0 17,0 0-15,7-7 18,-7 7-12,0 0 11,8-5-19,-8 5 16,6-7-18,-6 7 14,6-10-16,-6 10 8,5-9-12,-5 9 11,3-10-20,-3 10 13,0 0-19,-3-11 14,3 11-19,0 0 25,-11-4-8,11 4 12,-13 2-8,13-2 15,-13 6-15,13-6 14,-15 8-12,15-8 11,-10 10-8,10-10 17,-7 10-22,7-10 26,-4 8-18,4-8 24,0 0-14,0 0 13,6 9-23,-6-9 3,0 0-13,13-5 10,-13 5-17,11-10 17,-11 10-18,9-14 22,-9 14-19,7-17 10,-7 17-12,3-16 11,-3 16-4,-1-15 16,1 15-13,-3-11 10,3 11-11,-8-8 10,8 8-10,-12-2 11,12 2-9,-16 4 11,16-4-10,-18 11 10,12-4-9,-2 2 13,1 0-13,0 4 12,0-2-7,4-1 13,1 2-2,2-12 1,0 21 0,5-11 1,2-1-3,1 0 3,2-1-1,4-2-7,0-3 4,2 1 0,0-3 0,3-2-23,0-3 21,2-1-19,1-2 19,1-4-20,0-1 20,1-2-8,0-3 40,-1 0 4,-3-1 25,0 0-28,-3 3 34,-4 0-35,-1 0 21,-2 2-46,-3 1 26,-1 0-37,-3 2 24,1 1-25,-4 9 22,0-14-29,0 14 27,-7-11-33,7 11 29,-13-5-37,13 5 35,-19 0-25,8 2 24,-1 1-29,1 3 31,-1 1-34,0 1 31,2 0-26,-2 3 31,5 0-27,1 1 27,1-3-36,2 1 35,3-10-3,-1 18-3,1-18 2,6 15-5,-6-15 1,13 10 2,-13-10-9,17 5-31,-17-5 32,16 2-28,-16-2 35,16-2-34,-16 2 30,14-3-31,-14 3 48,14-3-27,-14 3 35,11-3-42,-11 3 34,0 0-39,13-2 30,-13 2-31,0 0 16,9 5-14,-9-5 37,4 9-5,-4-9-7,4 16 3,-4-16-2,4 20-9,-1-7 2,0 1 4,1 1-1,-2 2-5,2-1 2,-1 2 2,2 3-11,-1 0 7,-1 0 3,4 0-5,-3-4-2,1-2 7,-1 0-4,1-1-1,-1-3 8,0-2 8,2-3-5,-6-6-2,12 8 0,-12-8-5,20-5-7,-8-2 6,1-3-1,1-2 3,3-5-6,-1-1 5,2-2-4,-3 0 4,1-2 12,-4 3 0,-1 2 4,-1-3-42,-1 3 49,-3 2-39,0 1 59,0 2-34,-2 0 25,-1 2-36,-3 10 29,5-16-26,-5 16 14,2-12-30,-2 12 28,0 0-29,0 0 29,0 0-38,0 0 39,0 0-2,-10 4-11,10-4 4,-4 17-2,4-17 2,0 20-8,0-20 2,3 26 19,0-17-16,1 3 13,3-2-20,2 0 17,-2-3-23,2 0 20,-9-7-15,20 6 19,-20-6-23,22-2 17,-10-1-21,0-4-3,1-1-1,-1-1 5,-2 0 2,0-2 2,-3-1 1,2 1-3,-3 0 3,0 1-26,-2 0 29,-1 1-2,-3 9-20,5-16 33,-5 16-7,3-13 1,-3 13-26,0 0 27,2-11-1,-2 11-2,0 0 2,0 0-5,0 0 3,-4 8-11,4-8 13,-1 12 1,1-12-5,1 18 1,1-9 0,0 1 4,0 1 16,3 0-22,1-4 13,0 3-20,1-3 1,1 0-32,1-2 17,-9-5-13,19 5 7,-19-5 3,20-2 2,-10 0 0,1-3-3,-1 0 3,0-2 7,2-1-1,-4 0 3,1 0-28,-3 1 42,1 0-41,-7 7 44,10-13-38,-10 13 27,8-9 12,-8 9-34,7-8 31,-7 8-34,0 0 42,9-10-35,-9 10 23,0 0 21,0 0-44,0 0 40,0 0-8,12 3-4,-12-3 5,0 0 0,7 8-1,-7-8 4,6 7 0,-6-7-7,8 6-6,-8-6 7,0 0 2,11 2-5,-11-2 2,0 0-4,0 0-15,17-1 9,-17 1 4,0 0 1,0 0-2,11-3 3,-11 3-3,0 0 1,0 0-6,0 0 7,0 0-3,10-2 0,-10 2 0,0 0 4,0 0-2,0 0 6,0 0-5,0 0 1,0 0-3,0 0 1,0 0-4,0 0 4,9 5-7,-9-5 9,0 0-2,0 0 1,0 0 1,0 0-2,0 0 5,11-3 1,-11 3-40,0 0 44,7-9-39,-7 9 39,0 0-41,6-9 45,-6 9-38,0 0 38,0 0-37,6-8 40,-6 8-39,0 0 40,0 0-37,0 0 26,4-8-30,-4 8 44,0 0-46,0 0 46,0 0-42,8-7 39,-8 7-39,0 0 18,10-7-32,-10 7 45,9-8-38,-9 8 32,9-10-28,-9 10 33,8-12-30,-8 12 31,5-15-34,-5 15 34,4-9-36,-4 9 34,0 0-35,-5-13 32,5 13-27,-9-4 32,9 4-32,-15 3 42,15-3-43,-19 6 40,10 0-35,-1 0 36,0 2-6,1 2-2,0-1-1,0 3 2,3-1-3,3 1-9,1-2 4,2-10 5,0 21 1,2-12-5,5 3 1,-1-5-1,3 1 0,-1-4 0,4 0-3,3 0 5,-2-2-3,1-4 3,0 2-6,2-5-4,-1 1 3,0-4 4,1-1-2,2-2-5,-3 1-14,-1-2-20,-1-1 47,-3 2-36,1-2 44,-2 2-33,-1 0 34,1-1-28,-2 2 35,-2 0-30,1 3 39,-6 7-45,10-14 38,-10 14-38,6-11 34,-6 11-38,7-7 38,-7 7-44,0 0 41,0 0-38,0 0 29,12 0-28,-12 0 38,7 7-40,-7-7 43,4 11-45,-4-11 41,7 17-32,-7-17 35,7 18-8,-3-9-2,2 0-2,-1 1 3,0-2-2,1 0-1,1-2-3,2 0-6,-1-1 8,-8-5-2,16 3 1,-16-3-2,20-3-5,-10 0-15,3-3 6,-2-1 13,0-1-5,-1 0-1,-1-1-33,0 0 22,-1 1 24,-2 1-38,0 0 35,-1-1-29,-5 8 45,10-13-43,-10 13 34,6-11-30,-6 11 32,5-8-33,-5 8 38,0 0-39,7-8 33,-7 8-37,0 0 37,0 0-40,0 0 37,0 0-1,2 9 0,-2-9 1,0 0-5,2 16 2,-2-16-6,3 14-1,-3-14 2,7 16-2,-7-16 0,7 15-5,-7-15 6,9 10-3,-9-10-4,13 6 10,-13-6-3,12 2-6,-12-2-3,15-4 6,-15 4-3,13-7-34,-13 7 44,15-9-39,-15 9 45,13-11-40,-13 11 38,11-12-43,-11 12 41,10-7-33,-10 7 37,8-7-37,-8 7 33,0 0-39,10-10 42,-10 10-38,0 0 42,14-5-38,-14 5 36,0 0-39,17 0 43,-17 0-40,15 0 40,-15 0-45,13 3 43,-13-3-49,15 2 32,-15-2-44,15 3 18,-15-3-38,15 2 38,-15-2-31,12 3 46,-12-3-36,12 2 42,-12-2-36,0 0 39,18 0-25,-18 0 35,0 0-36,12 2 35,-12-2-35,0 0 33,0 0-36,14 0 34,-14 0-29,0 0 34,0 0-37,9 4 43,-9-4-37,0 0 38,0 0-35,7 8 35,-7-8-33,0 0 35,8 5-42,-8-5 23,0 0-12,10 5 17,-10-5-14,0 0 37,12 3-33,-12-3 32,0 0-41,16-3 39,-16 3-40,11-5 42,-11 5-40,12-5 35,-12 5-37,11-7 31,-11 7-36,8-5 35,-8 5-33,8-6 31,-8 6-36,0 0 36,9-6-34,-9 6 33,0 0-37,0 0 38,8-5-28,-8 5 30,0 0-34,0 0 34,0 0-44,0 0 44,0 0-27,11-3 31,-11 3-32,0 0 34,0 0-36,12-5 39,-12 5-38,6-6 21,-6 6-13,6-8 30,-6 8-38,7-11 38,-7 11-44,4-13 34,-4 13-35,-1-12 37,1 12-40,-10-13 37,4 8-38,-3 1 34,-2 1-32,11 3 31,-24 0-26,9 1 33,1 3-28,-4 3 33,0 2-40,1 1 40,-2 2-35,3 0 34,0 2-32,3 0 32,0 3-7,5-5 5,1 2 1,3-1-5,4-2 15,2 0-1,4 1-1,6-2 0,6 0 0,2-2-9,10 1-12,3-3 10,2-1-4,2-1 1,-2-1-6,2-2 0,-3 0 1,-4-1-9,0 0-3,-2-2-47,-2 1-58,-5-1-54,-2-1-52,-3 2-52,0-1-63,-5-1-196,-11 3-32</inkml:trace>
  <inkml:trace contextRef="#ctx0" brushRef="#br0" timeOffset="105224.7459">20730 11921 148,'0'0'255,"1"-13"-62,-1 13-41,0 0-12,-1-15-35,1 15-20,-7-6-12,7 6-18,-14-1-5,14 1-13,-24 4-9,8 2-3,-4 2 0,1 0-8,-2 3 6,-1 2-8,-1 1 3,2 1-11,4-1 4,1 0-2,3 3 6,-1-5-11,5 2 12,3-2-1,1 1 2,2-3 4,3-10-4,0 17 7,0-17-3,12 14-4,-12-14-1,13 8-6,-13-8-11,14 4 5,-14-4-6,11 2 28,-11-2-4,0 0 13,10 3-17,-10-3 11,0 0-20,0 0 14,0 0 4,-2 11-13,2-11-4,-8 11 2,2-3 2,2 1-5,-1 0-10,0 1 14,0 2 0,3 0-20,-1 1 20,3-1-16,0 0 19,3 0-22,1 2 25,3-3-20,0 0 26,2-1-32,0-3 26,1 0-15,-1-4 18,3 1-23,-12-4 20,23-1-19,-11-2 19,3-2-32,-1-2 28,1-1-4,0-4-7,1 1-1,1-1 0,-3-1 6,3 1 4,-4 0 15,-3 2 28,3 3-15,-6-1-4,1 1-11,-8 7-8,13-9 0,-13 9-9,0 0-1,13-1 1,-13 1-5,0 0 2,8 10 0,-8-10 1,5 12-10,-5-12 10,2 17-29,-2-17 30,2 17-25,-2-17 28,0 17-29,0-17 31,2 14-30,-2-14 29,1 13-20,-1-13 29,0 0-27,0 12 26,0-12-31,0 0 32,0 0-5,9-7-2,-9 7-25,9-12 26,-2 4-11,2-1 7,1-1-4,2 0-14,-1 0 12,0 0-1,3 1-8,-1 1 9,1 0-6,-3 3 0,3 1 2,-3 2-2,1 0 2,-12 2-2,24 1 0,-10 2 2,-3 1-3,0 2 2,2 1-1,-4 1 0,-1 2 1,2 2 4,-3-1-6,-1 1-19,-1 1 27,-1 2-26,1-1 26,-2-2-72,1 1-30,-2-1-76,0 0-67,-1 0-341,-1-12-90</inkml:trace>
  <inkml:trace contextRef="#ctx0" brushRef="#br0" timeOffset="107453.0415">21354 12251 452,'7'-9'358,"-2"2"-77,-5 7-49,7-14-47,-7 14-34,1-12-33,-1 12-19,-6-9-15,6 9-25,-11-6-8,11 6-6,-18-1-10,18 1-2,-22 5-10,8 1-3,1-1 0,-1 4-9,3-1 0,-1 3 5,1-1-24,1 1 26,2-1-30,2 0 37,1-2-53,5-8 22,-4 11-25,4-11 18,0 0-18,8 6 26,-8-6-1,13-3-2,-13 3 5,15-9 1,-6 3-2,0 0 28,-2 0 31,1 1 10,-8 5-7,12-8-14,-12 8-10,11-7-4,-11 7-9,0 0-5,13-3-5,-13 3 1,0 0-3,8 10-2,-8-10 1,4 16-3,-4-16 0,2 20-6,-2-6-4,0-2-17,2 3 29,-2 2-25,0 0 29,1 0-27,-1 2 30,0-1-30,2 0 37,-2-1-36,2 0 34,0-2-34,0 0 38,1-1-31,-1-5 48,2 3-40,1-3 45,-1-1-42,-4-8 34,13 10-43,-13-10 36,16 2-47,-16-2 34,23-7-30,-10 2 34,0-4-36,3-2 39,1-2-42,-2-1 40,1-1-6,2-2-5,0-1-6,-3 2 4,-3-2 0,0 0-5,1 1-4,-5 0 6,1 0-4,-2 3 10,0 1 1,-4-1-7,1 3 10,-2 0 4,1 2-7,-3 9-7,2-15-1,-2 15-4,-1-11 9,1 11-5,0 0 1,-6-8-1,6 8-1,0 0 0,0 0-7,-12 7 4,12-7 2,-4 9-1,4-9-1,-2 13 1,2-13 1,6 15-4,0-7 5,0-1 0,2 0 5,1-1-36,3-2 37,-1-1-5,3 0 0,-1-1-2,1-2-4,-1-2 10,0 1-4,0-2 0,-1 0-3,0 0-1,-1-1-1,-2-1 1,2 0-1,-2-1 4,-3 1-1,3 1 12,-9 4 3,14-11-6,-14 11 2,9-6-8,-9 6 3,8-7 1,-8 7-4,10-6 0,-10 6-4,0 0 0,9-4 1,-9 4-8,0 0 6,11 2 3,-11-2-3,0 0 0,14 7-1,-14-7 4,7 5-5,-7-5 2,10 7-1,-10-7 2,12 5-4,-12-5 6,11 2-3,-11-2 1,14-1-15,-14 1 6,13-5 10,-13 5 1,17-4-4,-17 4 1,13-5 0,-13 5-5,10-5 1,-10 5-3,12-4 8,-12 4-4,0 0 4,13-4-3,-13 4-1,0 0 1,12-2-13,-12 2 8,0 0 10,13 2-3,-13-2 7,10 2-10,-10-2 1,13 3-3,-13-3 1,11 4-12,-11-4-5,12 2-2,-12-2 2,11 5-6,-11-5 3,0 0-1,15 2 3,-15-2 7,0 0 5,12 1-9,-12-1 10,0 0 2,10-5-3,-10 5 4,0 0-6,9-4 3,-9 4-13,0 0 19,0 0-11,0 0 8,8-6 0,-8 6-4,0 0 5,0 0 0,0 0-3,0 0 6,0 0-6,0 0 5,0 0 3,0 0 4,0 0-7,8 7 3,-8-7 2,0 0 2,0 0-1,2 8-12,-2-8 12,0 0 3,0 0 1,12 4-5,-12-4-1,0 0 2,0 0 3,14-2-6,-14 2 3,0 0-2,0 0 1,12-4-5,-12 4 4,0 0-6,0 0-4,0 0 5,12-3-1,-12 3 1,0 0-1,0 0-2,0 0 3,0 0 0,0 0 3,0 0-3,0 0 3,0 0 1,0 0-9,0 0 13,3 8-1,-3-8-6,0 0 0,0 0 4,0 0-4,0 0-5,0 0-1,0 0 0,10-4 3,-10 4-3,5-7-3,-5 7 7,4-9-4,-4 9-2,5-9 3,-5 9-4,0 0-2,0-12 5,0 12-2,0 0 3,-7-8 1,7 8-5,0 0 7,-15-3 4,15 3-4,0 0 5,-17 1 1,17-1-1,0 0 0,-13 2-8,13-2-10,0 0 19,-13 3-3,13-3 1,0 0-6,0 0-3,0 0 5,0 0-8,0 0 6,0-12 2,0 12 6,5-10-4,-5 10-6,3-12 1,-3 12-5,0-12-1,0 12-1,0 0-1,-3-13 2,3 13 3,0 0 2,-12-7-1,12 7 3,0 0-3,-15 5 8,15-5-3,-14 10 5,7-3 2,3 2-4,-1-1 4,-1 3-4,3-1 7,-1 1 0,3 0-8,1-11 1,0 22-19,3-13 33,-3-9-28,7 18 29,-3-11-25,3 0 23,-7-7-25,15 8 26,-15-8-31,18 2 34,-18-2-26,23-5 32,-10 1-11,1-2 2,-1-1-5,1-2 1,2-2-3,0-1 1,1 3 5,-3-3 22,-1 2 7,-2 1 9,-1 1-3,1 1-4,-6 0-8,4 1-14,-9 6 4,12-8-9,-12 8-6,10-8-2,-10 8-2,0 0-1,0 0 7,0 0-5,13 3-9,-13-3 8,0 0-5,1 14 5,-1-14-2,2 13 2,-2-13-9,2 16 6,-2-16 5,4 19-6,-1-9-1,1-1 1,2-1 1,-1 2 4,2-3-10,0-1 10,1 0-8,2-4 6,-10-2-2,18 3 1,-5-5 0,-2-1 0,3-3 3,-2-2-10,2 1 1,-2-3-2,1 0 10,-1 0-4,-2-2-1,2 2 7,-2 0-6,0 1 10,-3 0 6,0 1 4,0 3-7,-7 5-6,9-11 7,-9 11-10,8-6 0,-8 6-9,0 0 4,0 0 4,0 0 1,0 0-1,5 10-5,-5-10-1,-2 12 8,2-12-1,-3 17-6,3-17 4,0 20-4,0-20 2,0 21 4,5-13 1,-3 3-3,3-3 0,-5-8-1,8 14-3,-8-14-2,16 8 3,-16-8 1,17 2 1,-17-2-4,20-5-1,-11-1 5,2-2-1,2 0-2,-2-2 6,3-1 9,-3 0-16,0 0-2,1 0-4,-3 0 6,0 1 1,-1 0 0,0 2 1,-2 2-2,-6 6-3,11-12 1,-11 12-1,10-9-7,-10 9-9,0 0 19,10-5 2,-10 5 4,0 0-2,7 4-5,-7-4 17,5 8-8,-5-8-24,7 10 32,-7-10-18,6 11-5,-6-11-34,5 13-16,-5-13-10,4 12-5,-4-12 9,9 9 3,-9-9 7,8 7 22,-8-7-3,0 0 8,13 3 5,-13-3 2,0 0 3,14 0 2,-14 0-4,0 0 7,13-5-3,-13 5 5,0 0 4,10-5-4,-10 5 1,0 0 8,0 0-4,10-3-5,-10 3 8,0 0-1,0 0 1,0 0 1,0 0-3,0 0-3,0 0 2,13 0 8,-13 0-1,0 0 1,0 0 0,9 6 5,-9-6-5,0 0 5,10 4 3,-10-4-3,0 0-3,0 0 3,15 0-4,-15 0 0,0 0 1,12-3-8,-12 3 7,0 0-8,0 0 4,12-4-6,-12 4 4,0 0-3,0 0 2,0 0 4,0 0 1,7-4-6,-7 4 2,0 0 0,0 0 2,0 0-3,0 0 4,0 0 3,0 0-4,0 0 1,0 0 10,0 0-1,0 0 1,14-5-5,-14 5 2,7-5 2,-7 5-8,10-7-14,-10 7 18,10-12 4,-10 12-10,6-11-6,-6 11 1,3-12-28,-3 12 34,-3-11-37,3 11 34,-8-10-23,8 10 33,-20-5-1,20 5 8,-25 0 0,7 3 6,2-1 2,-2 3-6,0 2-1,-2 1 3,1 1-6,2 1 1,1 1 1,0 0-4,8 1 3,-2-1 6,4-1-1,5 0 7,1-10-5,7 19-2,5-11-2,6 2 2,6-3-5,8-2-6,6-1-3,9 1 1,3-5-5,1 2-1,-1-2-42,-1-2-96,1 0-111,-3-2-482,-9-2-235</inkml:trace>
  <inkml:trace contextRef="#ctx0" brushRef="#br0" timeOffset="107904.9315">20533 12605 279,'11'10'260,"5"-10"-66,8 0-25,8 0-23,9-2-15,13 1-22,6-1-12,11-3-6,6 1 4,2-1-19,6 0 2,3-2-8,2 1 14,3-1-39,2 0 20,4-1-25,-3 0 13,4 1-31,1-1 20,3 0-32,1-1 24,18-1-35,1 1-2,-20 1 10,1 0 24,-2-1-35,1 2 22,-5 0-28,-5-1 27,-6 2-26,-9 1 23,-19 1-28,-8 2 24,-11 0-20,-12 1 25,-7 1-22,-2-1 14,-6 2-44,-14-1 2,0 0-53,9 3-20,-9-3-32,-14 3-37,1 1-32,-4-1-250,-2-2 62</inkml:trace>
  <inkml:trace contextRef="#ctx0" brushRef="#br0" timeOffset="108275.9037">20899 12683 72,'-35'1'327,"7"1"-99,1 0-49,6 0-44,2 0-19,1-1-25,7 2-4,11-3-13,-15 4 12,15-4-21,0 0 6,6 9-20,9-6 11,2 0-16,10 0 19,7 1-17,7-2 10,8-2-22,6 0 16,5-1-24,1-1 19,18-2-15,-1-1 21,1 1-26,2-2 26,-1 1-32,-2-2 40,-1 1-43,-2 0 30,-5 0-38,-10 2 25,-3-2-29,1 1 43,-4 1-38,-4-1 41,-1 0-36,-2 1 28,-9 1-36,-2 0 30,-2-1-32,-5 2 31,0 0-35,-2-1 33,-2 2-42,-3-1 41,-2 1-46,1 0 35,-4 0-36,-1 1 36,-2 0-38,0 1 35,-3 0-41,2 1 41,-13-2-42,16 5-18,-16-5-94,9 5-44,-9-5-94,0 0-388,0 0-171</inkml:trace>
  <inkml:trace contextRef="#ctx0" brushRef="#br0" timeOffset="109037.9347">15618 12702 100,'0'0'257,"0"0"-54,-13-5-35,13 5-17,0 0-37,0 0-16,4-9-24,5 5 5,8 0-5,7-2 17,10-2-10,14-2 3,5-1-24,15-4 14,9 1-26,6-2 16,6 0-27,5 0 16,2 2-31,2-1 7,-2 1-13,-2 3 13,-2 1-22,-4 1 14,-5 1-19,-5 4 16,-16 0-24,-3 2 24,-3 0-22,-6-1 24,-9 3-20,-4-2 19,-5 1-41,-4 0 44,-5 0-18,-1 0 15,-4 0-17,-2 0 24,-2-1-29,0 0-15,-14 2-64,16-2-20,-16 2-41,0 0-44,11-5-25,-11 5-232,0 0 84</inkml:trace>
  <inkml:trace contextRef="#ctx0" brushRef="#br0" timeOffset="109436.9533">15849 12818 239,'-12'4'258,"12"-4"-60,-16 6-60,16-6-14,0 0-21,0 0-12,0 0 4,0 0-22,18 5 24,0-8-18,7 2 5,4-2-23,10-2 11,10 0-10,3-2 5,6 2-29,13-3 17,3-1-28,2 1 18,2-1-34,-1 2 29,-1-1-32,-2 1 19,3 2-26,-4-2 19,0 2-24,-12 0 15,0 3-14,-1-3 17,-4 2-20,-3-1 19,-2 1-43,-11 1 51,0 0-32,-5-1 27,-6 1-21,-4 2 20,-6-3-22,1 3 23,-1-2-26,-6 0 26,1 1-21,-2-1 23,0-1-23,-1 1 19,-11 2-22,21-5 25,-21 5-31,18-2 30,-18 2-22,15-3 19,-15 3-26,13-3 25,-13 3-22,12-1 21,-12 1-18,0 0-8,0 0-47,15 0-18,-15 0-49,0 0-42,0 0-51,-8 9-253,8-9 38</inkml:trace>
  <inkml:trace contextRef="#ctx0" brushRef="#br0" timeOffset="110128.6554">11511 7547 172,'-6'-33'137,"1"2"-95,0 6-92,3 2-53,-4-1 35</inkml:trace>
  <inkml:trace contextRef="#ctx0" brushRef="#br0" timeOffset="111987.8588">9536 4204 54,'-9'-8'132,"4"1"16,5 7-65,-9-11 11,9 11-39,-9-10 35,9 10-46,-7-8 26,7 8-45,-5-7 21,5 7-33,0 0 18,-8-7-35,8 7 24,0 0-31,0 0 32,-9 4-39,9-4 35,-8 10-2,8-10-7,-4 20 4,0-11 2,1 6-4,-1 1-2,0 2 3,-1 1 6,-2 4-1,3-1 6,-1 1 0,1 2 5,2 1-1,-2 1 4,1 0-2,1 0-12,-1 1 7,3 1-4,0 0 4,0 5-10,0 0 7,0 0-1,3 0-7,-3 1 1,2 0 1,1 0 4,-1 2-9,0-3 0,-2 3-1,4-1-1,-2 0 11,0 0-2,-1 0 6,-1 0-8,2 1 7,-2-2-9,0 0 7,2 2-14,-2-3 7,0 2-5,0-5-2,0 3 2,0-4 2,0-2-5,0 1 0,-2-1-3,2-1 4,-2-1 1,2 0-8,0 0 8,-3-1-1,1 0 5,0 0-2,0-1 6,0 1-10,0-1 5,-1 0-2,1 0 9,-3 1-9,1-1 10,1 2-7,-1-1 11,0 0-14,-1 5 16,-2-2-12,4 2 5,-3-1-7,0 0 3,3-3-7,-2 0 8,2 0-11,-1-1 10,0 1-17,0-1 21,-1 0-15,5 2 15,-4-3-20,2 0 20,-2 1-16,1-1 10,-2 1-13,2 0 15,2-3-15,-2 2 16,-2 0-15,4 1 19,-3-3-23,2 2 25,-1 2-12,-1-3 18,-1 0-22,2 2 19,-1 0 2,0 0-29,-1 1 28,0-1-21,0 4 18,-1 0-20,0 0 19,1 0-23,-1 0 16,-1 0-13,0 1 16,0-1-19,-1 0 25,1 0-25,-3 0 21,2 0-31,1 1 35,-2 0-22,0-1 19,0 1-22,0-1 23,0 1-22,0-1 28,0 1-26,-1 1 20,0-1 8,1 1-7,-2 0-21,2 5 21,-2-1-24,-1 1 23,3-5-28,0 6 26,-2-2-24,0 2 22,4-5-26,-4-1 28,1 5-25,4-4 28,-3 1-31,0-1 30,2 0-27,-2 1 31,3-1-37,-2 0 17,2 1-12,-1 1 4,1-2 26,-2-1-2,2 4-1,1 0-7,-3 3-36,1 2 38,0-7-26,0 6 24,1-5-26,1 2 20,-1-2-19,-2 0 29,2-1-24,-2 1 28,3 0-24,-3-2 22,2 1-28,-1-1 28,-2 0-32,0-1 34,2 1-2,-2 0-4,3-2-2,-3 1-11,2-1 12,0 2-11,-1-1 8,0-2-4,0 3-1,0-1-24,3 0 29,-3 1-36,1-1 36,1 0-37,-1 1 49,-1-2-35,2 0 26,0 0-27,-1-1 30,1 0-38,1-2 39,-2-1-30,2-1 31,1-1-28,-2 2 31,1-2-37,-2 0 30,2 1 3,1 0-5,-2-2-1,3 2 0,-4-2-4,2 1 4,1-1-20,0 1 24,-1 0-8,1-1-4,0 1 2,-1 0 7,0-1-8,0 1-6,1 1 7,2-2-1,-2 0-29,-1 1 28,3 0-21,-2-2 32,-1 2-33,0-2 33,1 2-32,0-2 38,1 0-33,-1-1 31,0 1-37,0-1 40,2-1-31,-2 2 30,0-3-34,1-1 33,0 4-2,0-3 2,1 2-8,-2-2 0,1 0 0,0-1-5,-2 3 2,2-2-1,0 0-1,-1 1-1,2-2-14,-1 1 17,-1-1-2,2 0-1,-3 1 2,1-1-1,1 1 1,1-2-20,-3 2 21,2-1-2,2 0 0,-3 1 1,2-1 0,-3-1-4,3 1-6,-1-1 10,1 1 1,0-1-7,0 0-28,-2 0 37,3-1-34,-1 1 30,0-1-24,0-1 35,-1 0-35,2-3 33,0 1-31,0-1 31,-1 1-34,0-1 37,2 0-33,-2-3 32,2-9-31,-2 21 31,2-21-28,0 19 26,0-19 2,-2 16-2,2-16-5,-1 12 2,1-12-3,-1 12-4,1-12-1,0 0 6,-1 15-1,1-15 2,0 0 7,0 0-19,0 11 18,0-11-2,0 0 4,0 0-8,0 0 7,0 0-10,0 0-3,0 0 0,0 0-11,0 0-42,0-11-77,0 11-52,0 0-95,-4-12-407,4 12-189</inkml:trace>
  <inkml:trace contextRef="#ctx0" brushRef="#br0" timeOffset="124804.2631">1194 6225 72,'-4'-11'358,"1"2"-96,3 9-41,-8-14-54,8 14-24,-8-7-51,8 7 0,-13 1-25,3 3-4,-1 5-16,-3 5 1,-1 6-14,-2 3-5,-1 7 2,1 2-9,2 1-10,0 2 18,3 2-16,3 0 15,1-3-17,2 0 16,2 0-17,3 0 15,1 0-18,2-2 15,1-2-19,3-1 19,1-7-18,1 0 26,3-6-20,3-1 21,-1-7-20,4-2 25,0-5-29,3-3 26,4-6 4,1-6-29,5-5 18,0-6-25,-2-4 20,-4-5-29,0-2 24,-4-4-25,-4-2 25,-1-4-27,-6-2 27,-1-1-28,-5 1 25,-3-1-25,-3 3 23,-5 0-30,-2 3 24,-5 3-14,-1 4 28,-5 3-18,-3 4 21,-1 5-31,0 7 34,-1 5-41,1 4 32,-2 5-30,2 4 33,-2 5-28,-3 5 28,-2 8-1,1 6-34,4 5 35,2 5-27,4 3 25,3 4-23,5-1 24,2 5-26,6-2 20,5 1-18,3-1 31,6-1-35,2-2 33,4-4 3,5-1-3,2-5-14,3-3 12,1-5-6,-1-6 2,2-2-6,0-7 5,-2-4 0,0-5-11,0-3-29,4-6 38,-1-4-34,2-6 28,-2-5-30,-3-3 32,-1-1-40,-3-2 42,-3 1-28,-4 2 55,-2 4-28,-4 2 63,0 4-52,-2 2 23,-3 1-27,1 2 29,-1 2-45,-3 11 32,4-17-43,-4 17 34,0 0-31,0 0 32,0 0-36,0 0 27,0 0-36,-5 19 37,3-6-35,1 2 28,1 3-27,1 1 36,1 0-31,2 4 38,1-1-41,3-3 37,-1 1-39,3-3 42,1-3-9,-1-4-3,2-2-15,0-4-3,0-4-44,5-5 27,-1-5-17,2-4 39,0-3-34,0-5 36,0-2-35,-4 2 37,-1 0-30,-4 3 45,-1 2-39,-2 2 57,-1 2-28,-1 2 34,-1 1-45,-3 10 31,2-16-37,-2 16 31,0 0-37,-1-12 31,1 12-41,0 0 42,0 0-41,-6 12 38,6-12-33,0 14 38,0-14-37,6 24 40,-4-12-44,2 1 40,1-1-41,1 0 39,1 0-38,2-2 44,0-3-45,0 0 22,1-2-38,-10-5 33,22 2-44,-11-4 39,0-1-35,0-2 48,1-2-41,-1-1 45,-1-1-41,-1 0 42,0-3-41,-3 3 42,2 1-37,-3-2 41,-1 2-43,-4 8 37,7-14-33,-7 14 35,6-10-34,-6 10 31,4-9-32,-4 9 31,0 0-36,7-7 42,-7 7-32,0 0 32,0 0-30,10 5 34,-10-5-31,8 6-10,-8-6-42,9 5 7,-9-5-23,9 5 22,-9-5-2,0 0 35,15 2-25,-15-2 34,0 0-12,14-2 21,-14 2-18,0 0 27,10-7-17,-10 7 18,0 0-6,0 0 28,9-7-23,-9 7 25,0 0-29,0 0 30,0 0-39,0 0 31,0 0-29,0 0 27,3-10-23,-3 10 14,0 0-18,0 0 19,0 0-21,0 0 25,0 0-20,0 0 22,0 0-23,0 0 19,0 0-24,0 0 26,0 0-21,9-7 17,-9 7-23,0 0 23,6-11-22,-6 11 28,0 0-24,5-13 18,-5 13-20,0 0 31,0-12-24,0 12 23,0 0-29,-5-12 16,5 12-5,0 0 20,-9-8-20,9 8 23,0 0-26,-10-7 22,10 7-34,0 0 33,-8-7-25,8 7 25,0 0-29,0 0 37,-7-6-26,7 6 23,0 0-25,0 0 24,-5-9-33,5 9 27,0 0-32,-6-8 29,6 8-37,0 0 35,0 0-26,-14-4 24,14 4-27,-14 10 32,4-3-37,-3 6 37,-2 3-24,0 3 26,-2 2-26,3 1 33,0 1-41,2 3 45,3-3-39,0 0 31,4-3-26,2 3 30,1-3-28,3-3 28,2 0-30,1 0 29,5-2-25,1-3 25,3 0-26,2-5 36,2-1-35,2-5 29,1-1-41,1-4 38,2-4-31,3-3 30,-2-4-34,-1-4 29,1-5-33,-1-4 32,-3-1-17,-1-2 28,-3 0-26,-2 6 44,-3-1-18,-3 7 66,0 0-39,-3 4 39,-1 1-54,2 1 35,-2 3-59,-4 10 25,5-14-33,-5 14 30,0 0-44,0 0 36,0 0-40,0 0 38,2 18-51,-3-6 45,1 1-33,1 4 41,1 0-46,0 1 41,1 0-33,2-3 30,0 1-34,-1-1 32,2-3-32,0-1 41,0-3-47,2-2 46,2-1-40,-10-5 38,18-3-34,-8-2 32,0-4-40,2-1 33,-1-4-22,0-3 23,-1 0-34,-1 1 31,-2 2-30,-1 0 64,0 2-11,-2 2 22,-1 0-23,-3 10 7,8-16-27,-8 16 14,4-13-24,-4 13 15,4-9-27,-4 9 20,0 0-12,0 0 5,0 0-24,0 0 31,7 10-23,-7-10 20,2 15-24,-2-15 24,4 18-22,-4-18 20,5 17-22,-1-9 24,1 1-28,-5-9 13,10 15-47,-10-15 19,12 9-53,-12-9 36,13 3-49,-13-3 45,18-3-41,-7-2 45,2-2-32,-1-2 48,2 1-30,0-4 9,2 0 9,-2 2 41,0 0-36,-3 1 36,-2 1-23,1 2 30,-3 1-29,-7 5 33,13-11-36,-13 11 36,12-7-40,-12 7 37,8-6-32,-8 6 30,0 0-20,11-3 32,-11 3-33,0 0 27,0 0-23,13 5 32,-13-5-27,0 0 28,10 7-33,-10-7 34,8 5-28,-8-5 27,0 0-31,12 5 35,-12-5-35,0 0 37,13-2-39,-13 2 38,9-5-38,-9 5 36,10-6-39,-10 6 37,6-7-37,-6 7 19,0 0-15,5-8 36,-5 8-31,0 0 35,0 0-42,0 0 34,0 0-35,0-13 34,0 13-36,0 0 37,0 0-33,0 0 37,0 0-32,0 0 37,0 0-34,0-12 28,0 12-34,0 0 36,0 0-42,-3-15 38,3 15-38,-3-10 34,3 10-36,-5-8 49,5 8-42,-12-6 31,12 6-34,-18 1 31,2 3-34,2 1 35,-6 4-31,4 0 34,-1 2-32,-1 3 31,4 1-30,2 2 35,-1 0-38,6 0 34,1 0-31,3 0 34,3 0-32,4-1 33,2-1-38,6-1 5,5 0-58,3-3-56,5 1-79,4-5-101,-1-2-273,2-3-92</inkml:trace>
  <inkml:trace contextRef="#ctx0" brushRef="#br0" timeOffset="126019.1703">3144 6149 115,'5'-10'602,"1"1"-150,-6 9-110,10-12-85,-10 12-46,6-8-51,-6 8-17,0 0-38,0 0-23,0 0-9,11 3-44,-11-3-12,5 15 35,-3-4-48,0 2 34,0 2-45,-2 1 39,2 1-49,-1 3 40,-1-1-32,0 1 38,0-1-42,-1-1 39,-1 0-44,2-4 36,0-1-82,-1-1 52,1-12-52,-2 17-10,2-17-58,0 0-28,0 0 2,0 0 19,0 0 23,1-17 20,1 2 16,3-2 19,0-2 8,3-3 34,-2 1 36,3-2 34,-2 3 5,1-1 20,1 1 12,-2 5 35,-2 1-3,1 1-24,-1 1-20,0 4-18,2 0-11,-7 8-9,12-10-10,-12 10-2,11-4-6,-11 4-22,13 3 19,-13-3 0,12 11-33,-6-3 28,1 2-34,-2 2 36,0 2-40,0 1 41,-3 1-26,3 1 30,-2 1-30,-1-1 31,-1 0-31,2-3 26,-1-2-25,-1 0 36,-1-12-32,3 17 44,-3-17-43,0 0 35,0 0-46,0 0 41,0 0-39,12-8 34,-7-4-38,4-2 36,-1-3-46,1-1 38,2 0 4,-2 4-2,1-3 5,-2 5-4,1-1-3,-2 3-2,-3 1-10,3 2-1,-7 7 8,13-10 0,-13 10-9,14-6 5,-14 6 2,15 1-39,-15-1 41,13 5-34,-13-5 37,15 12-29,-9-4 34,0-1-35,0 2 33,-1 2-28,0 1 38,0 0-33,-1-1 27,0-1-29,0-1 33,-1-1-34,-3-8 33,8 15-26,-8-15 33,6 9-35,-6-9 35,0 0-40,13 0 36,-13 0-39,14-9 39,-6 4-38,0-2 38,1-1-35,-1 1 39,-1 0-32,1-1 33,-1 1-4,2-1-6,-1 2 0,-1-2-5,1 1-4,-1 2 1,-1-2-5,1 2 4,-7 5-4,14-12-1,-14 12-2,14-8 1,-14 8-2,11-6-15,-11 6 24,9-9 0,-9 9 0,10-9-4,-10 9-3,13-14 5,-8 7-8,1-3 6,-2 1-2,1 0-1,0-2-33,0 2 51,-1-2-33,-1 2 42,-3 9-27,6-17 43,-6 17-42,4-13 35,-4 13-41,3-11 34,-3 11-40,0 0 31,4-12-41,-4 12 40,0 0-42,0 0 40,0 0-4,0 19 3,-1-9-1,0 4-4,0 4-36,-3 6 42,3 2-40,-2 5 43,1 1-42,-2 4 44,2-1-49,-1 1 51,-2 2-46,4-3 43,-1 1-39,-2-2 35,1-1-30,1-5 42,0-2-49,0-2 42,0-5 4,0-2-8,1-4 0,1-13-5,-2 17-39,2-17 46,0 0-47,0 0 44,6-10-40,0-4 40,2-5-39,3-7 41,4-7-46,3-4 42,1-1-40,3 0 42,2 0-7,1 0-1,0 4 0,-1 2-1,0 4-9,-4 6-2,-1 5 5,-2 0-6,-2 6-6,-2 4 5,-1 1 0,-12 6-7,18-3 7,-18 3 0,11 9 2,-11-9 3,2 18-40,-4-4 46,-5 5-41,-4 5 46,-5 1-31,-4 5 38,-4 0-46,-1-1 43,0-1-38,1-1 43,-1-2-39,4-5 32,3-2-30,3-3 36,0-2-64,3-4 26,0-4-67,2 0 15,10-5-41,-14 2-9,14-2 9,-8-7 30,8 7-4,0-10 24,0 10 0,9-19 25,-2 7-15,2 0 31,4-2-12,-1-1 19,1 0-14,3-1 20,-2 0-7,1 1 17,1-1-13,-1 0 16,-1 1 2,0 0 26,-1 0-16,1-1 25,-4 1-31,2-1 28,-1-1 3,-1 0 20,-3 1-15,-1 0-18,-1 0-24,-2-1 22,-2-1-13,-1 1 26,-1-2-34,-2 2 26,0 0-31,-1 3 48,0-1-41,1 3 37,0 2-38,-1 1 22,4 9-41,-6-15 31,6 15-37,-7-4 28,7 4-24,0 0 34,-13 7-32,13-7 33,-7 17-3,5-7 7,2 2-17,1 5 6,2-1 0,3 6-35,1 0 1,3 0-79,1 2-44,3-2-69,1-1-111,0-4-236,-1-4-74</inkml:trace>
  <inkml:trace contextRef="#ctx0" brushRef="#br0" timeOffset="127802.9855">4336 6132 385,'0'0'398,"-3"-12"-68,3 12-61,0 0-55,-4-12-40,4 12-37,0 0-28,-4-12-25,4 12-20,0 0-14,0 0-14,0 0-1,0 0-9,0 0-31,0 0 38,0 0-44,-1 13 36,1-13-39,3 9 36,-3-9-34,6 11 27,-6-11-41,7 9 29,-7-9-27,8 8 30,-8-8-31,6 7 33,-6-7-26,0 0 26,7 8-21,-7-8 31,0 0-38,0 0 40,6 7-36,-6-7 30,0 0-27,0 0 29,0 0-32,0 0 27,0 0-27,0 0 30,6-11-24,-6 11 29,0 0-32,4-11 31,-4 11-32,3-11 29,-3 11-31,2-12 34,-2 12-7,2-12-1,-2 12-2,0 0 4,-1-15 3,1 15-2,0 0-3,-5-10-4,5 10-2,0 0 4,-15 5-3,8 0-29,-1 2 32,-1 1-27,1 3 35,1 1-29,0 0 31,0 1-26,3 2 22,0-3-23,2 2 26,1-2-26,1-12 29,0 22-28,2-10 34,2-4-37,1-1 35,3 0-29,0-3 31,-8-4-38,20 3 35,-9-3-40,2-4 33,0-1-30,0-3 38,-1-1-40,3-6 39,-1 1-38,-3-1 41,1-2-20,0 3 11,-3-3 22,-1 5-21,0-1 23,-3 1 5,0 3-9,-1 0-12,-4 9-8,6-13 9,-6 13-7,0 0 0,0 0-5,0 0-19,0 0 8,-11 10 10,7 0-38,-1 2 38,-2 2-35,2 3 37,1 0-35,-1 0 30,2 2-27,0-1 37,1 0-41,2 0 43,0-2-41,3-2 44,0 1-40,1-5 39,1 0-36,2-4 36,1 0-47,-8-6 49,20 2-38,-6-4 32,-1-3-36,3-2 36,0-6-43,2 1 42,-1-2-40,1 0 38,-1 1-33,-2-1 42,0 2-13,-4 1 9,-1 2-3,0 0-7,-2 3-11,-1 0 5,-7 6-5,11-8 1,-11 8-3,0 0-42,12-4 53,-12 4-36,0 0 34,7 12-29,-7-12 41,3 14-42,-3-14 39,1 19-39,-1-19 27,0 22-27,0-22 44,0 20-40,0-20 41,0 21-43,0-21 43,-1 17-42,1-17 40,0 14-33,0-14 44,0 0-43,2 10 43,-2-10-49,0 0 40,10-11-41,-3 1 44,0-1-46,0-1 46,3-1-50,-2 1 44,0 0-4,0 1 6,-1 4-5,-1-2-5,-1 2-3,-5 7-8,8-13-2,-8 13-16,11-6 19,-11 6-1,0 0 3,14-3-38,-14 3 44,0 0-41,13 8 39,-13-8-38,8 9 46,-8-9-41,7 12 42,-7-12-42,6 12 49,-6-12-49,5 14 41,-5-14-37,3 13 40,-3-13-37,4 10 45,-4-10-42,0 0 30,5 10-26,-5-10 43,0 0-47,0 0 43,7-10-56,-7 10 52,7-20-21,-2 7 19,3 0-7,-2-3-4,2 0 0,-1 1-4,2 0 4,-2 3-6,-2 1-2,1 0-7,-1 2 5,-1 2-4,-4 7-4,10-12 5,-10 12 0,9-7-1,-9 7 5,13-3-4,-13 3 0,12 1-5,-12-1-3,11 6 7,-11-6 2,11 10 0,-11-10 4,10 14-27,-10-14-40,7 16-24,-4-7-52,1 0 15,-3 1-35,-1-10-17,6 19-23,-6-19-2,3 17-7,-3-17 31,1 11 25,-1-11 18,0 0 27,0 0 35,7 6 39,-7-6 63,0 0 5,7-9 37,-7 9 22,5-8 35,-5 8-17,5-9 35,-5 9-31,0 0 15,4-12-52,-4 12 22,0 0-51,4-8 18,-4 8-42,0 0 22,0 0-37,5-9 17,-5 9-27,0 0 28,0 0-31,0 0 26,0 0-27,0 0 20,0 0-29,0 0 34,12 1-26,-12-1 27,0 0-24,0 0 32,0 0-37,0 0 32,0 0-31,0 0 32,12 2-33,-12-2 25,0 0-28,0 0 28,0 0-32,0 0 41,0 0-34,0 0 33,0 0-36,0 0 31,6-8-38,-6 8 45,0 0-39,0 0 34,0 0-2,0 0-10,7-6 1,-7 6-3,6-6 1,-6 6-4,11-7 4,-11 7 0,9-9-2,-9 9-4,9-11 3,-9 11-4,8-9-2,-8 9 2,6-9 1,-6 9 2,0 0-5,5-8-2,-5 8-2,0 0-19,0 0 26,-11 2-2,2 3-4,1 0 3,-3 4 1,1-1-35,0 3 37,1-1-29,-1 2 35,3 0-33,1-1 38,0 1-35,3-1 40,1-1-39,2-10 47,1 18-37,4-11 34,1 0-36,5-3 37,1-1-39,4-3 31,4-3-32,4 0 35,0-4-35,2-2 48,1-3-40,-2-3 41,0 1-12,-2-3 0,-3-1 1,0 0 21,-5 3-8,-2 0-6,-2 1 1,-1 2 11,-1 2-4,-3 1-15,0 3-1,1-2-13,-7 8-6,9-8 4,-9 8-1,0 0-2,0 0 1,0 0 0,0 0-6,5 9 6,-5-9 0,-1 18 1,-1-7 1,0 1-40,1 1 44,-1 2-45,0 0 48,0-2-39,2-1 36,-2 0-34,2-12 48,-1 20-44,1-20 48,-1 12-43,1-12 58,0 0-64,8 6 46,-8-6-51,14-6 51,-4 1-14,1-2 11,0-1-1,1 1-6,-2-1-5,2-1 2,0 4-3,-1-2-9,0 1-3,-1 1 5,0 1-3,2-1 2,-2 1-2,0 2-2,2-1-3,-12 3 0,20-3 8,-20 3 1,18-3-4,-18 3 3,14-3-1,-14 3-3,14-3 1,-14 3 5,11-5-5,-11 5 1,14-12 2,-7 5 1,-2-3-15,1-1 12,0-2 19,0-2-2,-1-1-1,-2 0-36,-1-2 37,1 1-30,-2 0 48,1-1-14,-1 2 19,0 1-11,-1 3 28,1 0-22,-1 12 5,1-21-19,-1 21-2,0-16-22,0 16 18,0 0-24,0 0 19,0 0-22,0 0 20,0 0-17,0 0 19,-5 12-4,3-1 2,1 3-9,-1 3 5,2 1-23,0 2-49,3 3-42,0-1-25,1 2-48,3 0-72,-1-1-61,1 0-77,-1-2-276,1-1-175</inkml:trace>
  <inkml:trace contextRef="#ctx0" brushRef="#br0" timeOffset="128367.5639">5812 6113 588,'-9'-10'429,"1"3"-85,2 0-74,6 7-33,-11-12-52,11 12-31,-7-10-35,7 10-22,-6-7-19,6 7-28,0 0-4,11-8-6,-11 8-9,20-6-3,-6 4-12,3 0 2,1 1-12,2 1 7,-2 0-6,0 1-2,-2 1-1,1 0-6,-4 1 2,-1 1-9,-2 0 10,-2 2 1,-1-1-5,-3 4 6,-4-9 1,2 19-2,-4-7-8,-2 0 4,-2 1 8,1 1-2,-1-1 0,1-2-39,0-1 36,2 0-32,3-10 47,-7 14-1,7-14 0,0 0-1,0 12-7,0-12-5,0 0-8,15-2 7,-15 2 0,15-11-2,-5 3-5,-1-2 5,0 2 1,0-1-6,-2-1 29,0 3 11,-2 0 9,1 0 0,-6 7 1,9-10-13,-9 10-2,6-9-12,-6 9-1,0 0-9,8-8 3,-8 8-3,0 0 1,0 0-1,4 12 2,-4-12-3,0 0-2,3 17-2,-3-17 4,5 12-38,-5-12 41,7 12-33,-7-12 48,9 8-47,-9-8 42,16 4-38,-16-4 39,18-2-4,-5-1 1,0-4-2,-1-1-8,1-3-2,-1-2-4,2-2 8,-3-3 0,0-2-5,1-3-37,-2-2 46,0-2-53,-2-3 49,-2 0-31,0 0 34,-2 0-39,0 5 44,-3 1-26,3 5 33,-3 2-21,1 0 23,-1 5-41,0 0 31,-1 12-36,0-13 34,0 13-31,0 0 27,0 0-21,-11 9 32,6 2-31,-1 3 29,0 4-33,-1 3 29,0 1 0,3 2 4,1 0 0,1 3-4,2 0-4,1 0-5,3 4-15,2-2-82,1 0 22,-2-5-93,4-3-30,-1-3-50,2-1-25,-2-6-25,0-3-22,-8-8-183,14 5 9</inkml:trace>
  <inkml:trace contextRef="#ctx0" brushRef="#br0" timeOffset="128675.9465">6342 6128 718,'0'0'111,"-1"-21"27,-1 9 59,-2-1-47,0-2 22,0 3-13,-2 0 6,-1 2-54,4-2 9,-3 5-46,6 7 21,-6-16-50,6 16 21,-4-12-49,4 12 24,-4-9-47,4 9 41,0 0-39,0 0 20,3-11-15,-3 11 31,0 0-38,18 0 31,-18 0 4,22 0-7,-7 1-10,-1 0 2,3 2-9,-2-1 2,1 3-5,-2-2 2,2 1-3,-3 2 6,1 0-3,-3 1-1,-1 2-1,1-1-7,-2 3 7,-2-2-1,0 0 3,1-2 0,-3 0-2,2-1 4,-7-6-2,9 11 31,-9-11 3,12 5-9,-12-5-2,15 3-5,-15-3-6,22-3-5,-11 1 8,2-1-1,-2 0-4,-1 0 8,3 0-12,-3 1 10,-10 2-9,18-5 0,-7 2-15,-11 3 16,23-5-15,-12 2 5,2 2-8,-1 0 13,2-1-8,-1 2-2,1-1-24,1 0-46,-1 1-55,1 0-60,0-1-56,1 0-79,0 0-282,-1-1-115</inkml:trace>
  <inkml:trace contextRef="#ctx0" brushRef="#br0" timeOffset="129559.3221">7180 5929 248,'5'-12'536,"-5"12"-158,0 0-46,3-10-107,-3 10-4,0 0-83,0 0 6,0 0-68,0 0 16,0 0-50,0 0 31,-10 6-10,10-6-7,-6 14-11,3-6-19,1 3-3,-1 2 2,1-2 1,2 2-3,2 1-9,-2-2 0,3 0 0,-1 1 0,3-4 1,-1 1 0,3-4-1,0-1-9,-7-5 10,19 3-10,-9-5-2,3-3 0,0-2 4,3-4-7,-2-2-4,2 0 5,-1-1 1,0-1-39,-1 1 61,-2 2-32,-2 0 52,0 3-40,-1 0 40,-2 1-52,0 2 38,-7 6-48,10-10 36,-10 10-34,0 0 37,12-4-40,-12 4 40,0 0-2,4 8-4,-4-8-2,3 10 1,-3-10-6,4 13-3,-4-13 1,3 15 4,-3-15-4,5 12 4,-5-12-5,7 11 0,-7-11-3,10 8 10,-10-8-6,13 3-7,-13-3-25,17-2-23,-8-1-9,0-3-8,2 0-13,0-3 0,2-2-35,0-1 24,0-2-12,4 1 17,1-1-1,-2 0 23,2 2-27,-1 1 53,2 1-11,-4 3 25,1 1-13,-1 2 23,-1 3-7,-1 1 21,-1 1-2,-1 2 48,-1 3-9,1 1 36,-1 2-25,-3 1 25,1 1-13,-3 2 2,0 2-16,-2-1-8,-2 3-6,-1 0 3,-2 2-11,-2 0-12,-3 1 3,-2-1 0,-2 1-3,0-1-6,-3-4 5,1 2-2,1-3-5,2-4 8,0-1-5,3-2 7,7-7-4,-15 6-4,15-6 2,0 0-8,-15-6 11,15 6-4,-2-15-4,3 4-6,4-3 0,0-1-4,5-4-4,1-1 0,5-1-45,2-2 44,2 0-31,3-1 41,-1 4-38,-1 1 36,0 1-26,1 2 33,-5 2-28,1 1 30,-7 4-32,1 1 35,-2 1-45,0 2 46,0 0-35,-10 5 34,16-4-29,-16 4 30,14 1-35,-14-1 34,12 8-23,-12-8 29,10 13-32,-4-6 37,-3 2-45,3 0 50,0 0-42,-2 1 41,-1-1-2,-3-9-1,11 16-5,-11-16 7,9 14 2,-9-14 9,9 8-7,-9-8-7,16 5-10,-16-5 8,18-2-5,-6-1-6,0-2-1,2-2-37,-1-2 47,2 1-44,-3-1 53,2 1-35,-2-1 40,-2 2-33,0 1 31,-2 1-41,-8 5 40,13-7-45,-13 7 39,0 0 7,13 5-29,-13-5 61,4 17-1,-7-5 35,2 3 13,-2 4-2,-4 3 2,-2 7 8,-2 6-16,-1 3-10,-3 3-13,-1 2-19,-4 8-4,0 4-10,-3-1-1,2 2-5,0-1-6,1 1-4,2 0-4,0-1 3,3-8-18,3-3-25,-1-1-92,2-4-56,3-6-57,0-6-100,3-6-117,0-4-432,4-5-422</inkml:trace>
  <inkml:trace contextRef="#ctx0" brushRef="#br0" timeOffset="129838.0934">8490 5797 201,'7'-11'458,"-2"2"-100,-5 9-112,9-12-32,-9 12-66,0 0 5,8-5-32,-8 5 24,0 0-43,4 15 23,-4-15-45,3 21 28,-3-7-7,-3 3-14,3 1-10,-2 3-13,0 2-1,0 3-7,-2 1-13,0 3-9,1 2-8,-1-2-1,-1-5-12,1 0 5,3-5-1,1-1 4,1-2-1,1-3-9,5-1-1,0-4-13,4-1 12,2-6-31,1 0-38,6-4-74,0-2-74,2-4-63,5-5-83,-1-1-310,5-5-173</inkml:trace>
  <inkml:trace contextRef="#ctx0" brushRef="#br0" timeOffset="130069.0864">8875 5891 248,'2'-15'391,"-4"5"-34,2 10-61,0-21-2,0 21-77,-2-16 10,2 16-85,0-13 9,0 13-75,0 0 22,-2-15-56,2 15 18,0 0-20,0 0 33,0 0-33,-3 10 44,3-10-24,0 17 20,0-17-43,0 26 36,0-12-6,0 4-7,0-1-8,0 3-7,0 0-8,0 0-5,0-1-11,0 0 0,2-1-1,-1-1-6,1-3-1,0 1 2,2-1 2,1-3-2,3-2 1,2 1-9,1-5-2,5 0-2,0-3-5,8-2-5,3-1-37,5-3-36,3-3-43,7-3-82,4-2-54,1 0-117,0-3-401,1 1-295</inkml:trace>
  <inkml:trace contextRef="#ctx0" brushRef="#br0" timeOffset="130593.675">5779 6713 79,'-49'3'387,"10"0"-84,4 0-69,6-1-15,3 1-46,6-2 9,1 0-22,3 2-31,2-2-46,0 0-4,3 0-18,11-1-13,-23 3-12,23-3-1,-23 4-9,12-1-9,-1 1 1,-2 1-7,-1-2 4,0 4-7,1-1 4,0-2-7,3-1-7,2 2 7,9-5-2,-17 6 7,17-6-1,0 0 6,0 0 2,0 0-9,11 4 11,10-6 2,12-2-2,15-3 3,7-1-4,16-4-2,9 2-4,4-3 3,5 1-31,6 1 34,3 0-19,2 0 40,3-1-4,17 1-1,-16 1 9,19 0-6,0 0-44,-20 1 42,1 1-10,-1-2-4,1 2-2,18-3-3,-1 0-38,0-2 40,-17 4-39,18-3 41,-22 4-42,0-2 34,-1 3 13,-3 0-44,-4 1 43,-7 0-44,-4 3 42,-4-2-37,-19 3 29,-4-1-30,-13 1 39,-3 0-44,-9 2 37,0 0-41,-8-2 34,-2 1-73,-3 1-5,-16 0-89,21-1-67,-21 1-117,0 0-277,0 0-130</inkml:trace>
  <inkml:trace contextRef="#ctx0" brushRef="#br0" timeOffset="130985.6283">6020 6854 115,'-22'5'486,"3"-3"-145,4 2-79,4-2-59,11-2-48,-15 5-26,15-5-19,0 0-19,12 1 6,7-1 6,10-2 4,17-3-15,11 2-6,18-3 0,8-2-7,7 1-1,6-3-16,5 2-5,25-1-12,-3-1-7,1 0-7,-20 1-2,-1 2-7,19-2-8,-17 0 2,0 1-4,19-2 5,-22 4-10,-3-3 0,-3 1 5,-4 1 2,-4-2 0,-5 0 3,-5 3 2,-3-4-2,-7 5 5,-10-2-34,-8 2 18,-2-1-21,-10 3 53,-4-2-35,-5 2 38,-2-1-16,-2 1 34,-6 1-29,-2 0 17,-1 0-26,-3-1 6,1 2-16,-3-1 15,-11 2-25,19-2 13,-19 2-19,15 0 15,-15 0-26,14-3 22,-14 3-23,0 0-92,15 0 1,-15 0-65,0 0-94,12 4-84,-12-4-406,0 0-269</inkml:trace>
  <inkml:trace contextRef="#ctx0" brushRef="#br0" timeOffset="131225.9853">9800 5860 477,'0'-13'399,"0"13"-114,0 0-48,2-15-72,-2 15-11,0 0-54,0 0-1,0 0-38,0 0 13,0 0-92,0 0-102,-10 5-155,10-5-238,-13 13-11</inkml:trace>
  <inkml:trace contextRef="#ctx0" brushRef="#br0" timeOffset="131382.9149">9636 6222 4,'0'0'503,"-2"14"-88,2-14-104,2 13-26,-2-13-89,0 0 7,2 12-75,-2-12 11,0 0-63,5 9 19,-5-9-58,0 0 36,14 5-75,-14-5-57,0 0-139,15 0-186,-15 0-185,0 0-83</inkml:trace>
  <inkml:trace contextRef="#ctx0" brushRef="#br0" timeOffset="131534.039">9846 6103 530,'11'-11'462,"-11"11"-98,11-10-87,-11 10-42,13-10-44,-5 5-27,2 1-36,4-1-32,4 0-22,0 1-19,4-1 0,3 2-8,-1-2-15,3-1-39,0 2-60,1-1-89,3 0-130,0-2-410,-3 2-201</inkml:trace>
  <inkml:trace contextRef="#ctx0" brushRef="#br0" timeOffset="133695.5848">7311 15504 186,'0'0'165,"2"12"-14,-2-12 3,0 20 19,0-6-22,0 5-22,-1 0-7,0 6-19,-1 2-9,-1 4-21,-1 5-3,-3 3-8,0 2-28,-2 3 19,1-1-16,-1 1-6,-1 0-13,1 1-3,-1-2-24,-1 2 25,2-3-26,-1 0 38,-1-2-38,1-3 22,0 0-16,0-6 28,1-2-30,-2-4-28,1-3-76,0-3-29,3-2-100,-2-5-185,0-5 109</inkml:trace>
  <inkml:trace contextRef="#ctx0" brushRef="#br0" timeOffset="134007.6042">6939 15693 58,'-2'-12'318,"2"12"-76,-3-15-56,3 15-38,0-14-27,0 14-22,10-18-20,-4 9-5,6-1-16,3-3-4,6-1-3,5-1-3,5-4-9,2 1-13,5-3 7,0 2-2,3-2 7,-3 4-18,0-3 8,-3 4-12,-2 1 5,-4 2-18,-4 2 12,-5 1-14,-1 3 8,-5 0-17,0 2 21,-2 2-23,-12 3 19,20 0-9,-20 0 32,17 6-8,-10 2 25,-1-1-15,-1 7 19,0 0-25,-3 1-3,-1 4-2,-1 1-4,-1 4-8,-1 2-4,0 0-7,-2 5 9,-2-1-3,2 4 7,-2-3 0,1 2-5,0 2-1,0-3-10,2-1-121,-1 1-142,3-6-291,2-1-73</inkml:trace>
  <inkml:trace contextRef="#ctx0" brushRef="#br0" timeOffset="135749.1399">7281 16532 303,'0'0'250,"-6"8"-28,6-8-78,-6 12 18,6-12-52,-1 14 3,1-14-43,0 17 26,0-17-2,3 16 0,-3-16-4,8 16-22,-8-16-20,12 12 17,-4-9-10,-8-3-4,20 2-10,-6-3-8,-1-4-5,3-2-9,3-5 2,1-3-1,-2-3-6,2-2-4,-4 0-1,-3-3-5,-1 0-7,-3-3 14,-1 3-11,-3 0 0,-3-1 3,-1 0 0,-1 4-1,-1 1 3,-5 1 6,3 0 5,-1 5-1,1-1-10,-3 4-1,1 3 0,5 7 5,-14-5-16,4 10 29,0 2 4,-2 8-2,-1 7-1,-1 5-5,-1 8 4,2 2-7,2 4 1,2 2 1,2 1 3,1 2 3,2 0-10,4 3-7,0-1-3,3 1-3,-1-1 7,3 0 2,0-2-3,-1-2-16,2 0 13,-2-1-6,1-8 14,-3-1-17,-1-1 14,2-6-10,-3-1 6,0-2-4,-3-5 4,0-1-3,-1 0 5,-3-3-9,-1-1 9,-3-3-12,1 0 13,-5-4-7,1-2 8,-2-2-9,0-3 5,1-4 1,-3-2-23,0-3-7,3-5-4,2-5 0,2-5-2,4-4 8,1-4-7,6-2 24,0-1 0,6-6 1,0 0-2,4 1 2,4 1 0,-1 0 4,3 0-20,1 1 4,3 3 5,0 0-15,1 1 17,2 3-16,-3 1 14,0 2-10,-3 5 14,1 3-13,-5 5 6,0 0-7,-2 5 13,-2 1-16,0 2 14,1 4-12,-10 3 17,14-2-7,-14 2 9,17 7 4,-10 0 6,1 3-3,-1 1-5,0 2-1,0 2-2,-2-1 14,1 1-5,-2 2 5,1 0-9,0-1-1,-2 1 6,-1-2-4,1 1 3,0-1-8,1-3 5,-3-2 4,-1-10 10,4 16 1,-4-16-7,0 0 3,5 11 4,-5-11-8,0 0-4,0-12 32,0 12-39,0-20 2,-3 8 1,1-1-2,1-3-4,-1-1 1,0 0 10,2 3 15,-2-1 8,2 3 1,-2 0 6,2 12-14,-2-20-3,2 20-12,2-15 9,-2 15-4,7-12-1,-7 12-5,14-7-1,-14 7 0,19-4-3,-19 4 2,25 1 0,-11 1 0,-1 0-2,4 0 2,-2 3-2,2 0 0,-1 0 1,0 0 7,-1 3-5,0-2-3,-3 2-1,1-1-6,-2 0-1,-1 1 11,-5-1 3,2 1-6,-7-8 4,6 11-3,-6-11-3,0 0 6,2 11 1,-2-11 0,0 0-1,0 0-9,0 0 6,-17-3-3,17 3 0,-9-6 5,9 6-3,-5-10 0,5 10 1,-8-9 1,8 9-6,-2-12 5,2 12-2,2-12 0,1 4 0,4-1 3,2 0 2,1-1-10,1 0 2,0 0-1,3 0 2,-2 1 2,0 1-3,-1-1 3,0 4-4,-3-1 5,0 2-6,1-1 0,-9 5-3,14-5 3,-14 5-2,9-2 7,-9 2-6,0 0 0,11 3 1,-11-3 10,0 0-7,3 12 3,-3-12 0,-1 14-1,1-14-1,-3 15 6,3-15 2,-4 20-3,4-20-2,-4 21 4,2-11-6,2-10-3,0 20 6,0-20 0,0 16 8,0-16-1,4 14-2,-4-14-8,5 12 10,-5-12-1,12 5-4,-12-5 1,12 0 0,-12 0-3,13-8-5,-5 2 1,-2-1-2,-1-1 1,1-2 4,-3 1-5,4-3 3,-5 2-4,0 0 4,0-2 6,1 3 5,-3 9-1,2-16 0,-2 16-4,2-13 0,-2 13-2,1-10-11,-1 10 7,0 0 0,0 0 9,4-10-8,-4 10-1,0 0-5,0 0 3,11 8 7,-11-8-2,9 7 6,-9-7-9,11 11 0,-11-11-1,14 11 0,-14-11 6,11 12 0,-11-12-4,10 9 6,-10-9-7,10 8 0,-10-8 3,9 7 4,-9-7-2,0 0 2,9 2-6,-9-2-1,0 0 10,8-7-12,-8 7 8,6-10-6,-6 10 16,6-9 4,-6 9-2,2-10-8,-2 10 3,0 0-6,10-10-3,-10 10-4,11-4 8,-11 4-5,17-5 1,-5 4-2,-1-1-3,2 0 2,1 2 5,1-3-3,-1 3 0,2 0-1,0-2-11,-3 2 12,1-2 1,-1 2-5,1-2 3,-1 1-1,-2-1 2,1-1-2,-1-2-6,-2 0 4,0-2-4,0-2 6,-1-1 3,-1-2-1,-1-3-7,-2-2 3,0-2 4,-2 0 2,-2-5 0,-2-1-1,0-1-1,-2-1 27,-1-2-36,1 4 35,-2-1-39,0 4 38,1 1-41,1 0 47,0 5-49,0 0 38,1 3-39,-2 3 43,5 10-50,-3-16 36,3 16-34,0 0 43,0 0-39,0 0 35,0 0-36,0 0 31,-1 20-29,2-6 3,-1 1-2,3 3 4,-1 1 5,2 5 0,-2 1 1,2-1 1,-2 1 4,1 0-5,0 0 1,2-2 0,-1 0-42,0-1-29,1-2-26,1-3-21,0-1-37,0-1-80,-1-3-30,2-1-287,-3-3-67</inkml:trace>
  <inkml:trace contextRef="#ctx0" brushRef="#br0" timeOffset="135996.5651">8465 16474 213,'-10'-7'407,"1"2"-83,1 0-51,8 5-41,-13-9-45,13 9-35,-10-7-37,10 7-14,0 0-9,-6-8-5,6 8-15,12-7-6,-1 2-12,5 0-12,7-4-8,10-1 5,5-3-2,7-1-12,2-2-2,12-4-1,-1 1-11,1-3 0,1 2 9,-5 1-8,-5 2 1,-4 3 20,-2 0-30,-6 2 20,-6 3-26,-3 0 22,-7 4-36,1-1 39,-7 1-41,0 3 43,-3-1-72,0 2-14,-13 1-18,19-2-32,-19 2-38,13 3-45,-13-3-60,0 0-322,7 7-92</inkml:trace>
  <inkml:trace contextRef="#ctx0" brushRef="#br0" timeOffset="136765.5553">16680 15533 237,'0'0'283,"0"0"-62,11 3-25,-11-3-24,2 14-1,-2-14-23,1 23-10,-2-5 1,-2 3-13,0 4-7,-2 4-11,-1 2-3,2 1 10,-4 4-56,2 3 24,-1 2-37,0 1 11,-2 0-33,3 0-11,0-1 2,0 2-3,0-3-15,0-4 10,2-2-2,1 0 3,0 0-2,1-1-1,1-6-3,1 0-4,0-1 6,1-2-7,0-4 4,0-1 6,1-1-45,-1-2-51,-1-4-72,1 0-39,-1-12-141,2 15-219,-2-15-74</inkml:trace>
  <inkml:trace contextRef="#ctx0" brushRef="#br0" timeOffset="137106.4343">16263 15871 123,'-12'-13'331,"1"3"-76,2 1-51,2 1-22,1 0-33,1 1-33,5 7-21,-4-14-15,4 14-17,11-19-26,2 6 0,8-1-3,11-5-6,5-1-2,12-6-8,6-2-6,3 2 4,5-3-6,-3 3 36,0-1-18,-5 5 23,-9 2-19,-4 6 18,-7-1-28,-5 8 12,-4 3-12,-7 4 22,-1 2-11,-2 3 22,-3 2-15,-1 6 24,-5 0-21,0 4 36,-3 0-32,-1 3 24,-2 1-37,-2 3 37,1 1-41,-3-1 19,-1 1-29,2 0 31,-1 0-46,-1 0 38,0-2-40,0 2 32,2-1-45,-1 1 45,0-2-52,0 1 39,3-4-42,-1 0 44,2-2-81,-1 2-52,2-3-120,1-2-157,2-1-301,0-3-196</inkml:trace>
  <inkml:trace contextRef="#ctx0" brushRef="#br0" timeOffset="137798.0999">15883 16802 1,'0'0'328,"7"-7"-119,-7 7 4,0 0-50,16 2 8,-16-2-13,16 9-36,-7-3-42,1 2 5,0 4-43,0-1 12,-1 0-24,0 3-7,-1-1-3,-1 1-7,1 0 3,-2 0-7,-1 0 13,1-1-15,-1 0 0,-1-2-5,1-1 4,-5-10 11,6 15-1,-6-15 1,0 0-4,0 0-1,13-2 0,-9-8 17,2-2-21,0-4 15,-1-3-6,3-4 3,-1-4-7,3-2-16,-2 0 15,1-1-15,0 2 10,3-1-14,-3 3 9,3 0-11,-3 5 0,1 2 2,1 2 6,0 1-3,-2 4 5,3 2-11,0 1 4,1 3-24,1-1-28,-2 4-7,4 0-16,-2 3-19,0 1-1,1 1-36,0 1 16,0 2-33,0 0-4,-2 0 20,0 1-1,-1 0-72</inkml:trace>
  <inkml:trace contextRef="#ctx0" brushRef="#br0" timeOffset="138807.4314">16468 16674 119,'0'0'31,"-5"9"-13,5-9 32,-5 9-42,5-9 30,-6 9-41,6-9 12,0 0-11,-6 11 27,6-11-20,0 0 54,0 0-35,-2 11 15,2-11-35,0 0 26,15 4-13,-15-4 26,15-1-39,-15 1 31,16-3-39,-16 3 28,14-3-26,-14 3 26,0 0-36,15-1 33,-15 1-40,0 0 37,0 0-38,0 0 23,0 0-4,0 0 11,0 0-15,-1 14 37,1-14-38,-8 8 29,8-8-28,-6 7 28,6-7-31,0 0 33,-4 12-21,4-12 34,0 0-37,0 0 34,3 9-31,-3-9 20,0 0-21,11-2 26,-11 2-37,11-5 21,-11 5-35,13-10 35,-13 10-39,11-12 39,-11 12-39,8-10 36,-8 10-36,4-11 34,-4 11-29,0 0 6,3-12-5,-3 12 10,0 0-12,0 0 35,-1-11-34,1 11 36,0 0-25,0 0 31,0 0-28,0 0 16,1-12-11,-1 12 9,0 0-5,0 0 29,5-14-44,-5 14 21,4-8-18,-4 8 34,0 0-41,0-12 42,0 12-34,0 0 11,-13-4 27,13 4 5,-22 6 0,9 0 52,-5 4-26,0 2 23,0 2-34,-1 3 30,1 3-36,0-1 16,4 3-33,1 0 18,3-1-26,4 0 0,3-3 5,2 1 11,3-1 2,1-1-3,7-1-4,3 1-6,4-5 7,2-2-6,5-3 2,1-4-7,4-1-5,1-4 3,7-5-8,5-3 16,-1-5-20,1-2 25,-2-5-6,7-6-4,-4-2-28,-8 2 15,-3 0-20,-4 0 19,-5 1-20,-6 3 25,-4 2-16,-5 4 18,-3 3-16,-4 2 16,-2 2-17,-3 3 15,-2 1-11,-2 2 13,-4 2-18,12 3 17,-23 1-18,8 3 16,2 1-14,-2 2 21,2 4-16,-1 0 16,2 4-17,3-3 12,0 2 4,3 1-2,2-1-1,2 1-2,1-1-16,2-1 19,1-1-14,2-2 15,0 1-22,2-4 23,1 1-19,1-3 14,-8-5-14,15 7 18,-15-7-5,15 2-2,-15-2 11,14 3 3,-14-3 8,13 0-2,-13 0-11,0 0 1,17 2-3,-17-2 1,13 2-5,-13-2-8,14 3 7,-14-3-6,20 4 0,-9-1 0,1-3-5,0 3 8,1-1-1,1 0-1,1-1 2,0-1 0,1 0-3,2-1 3,1-2-1,-2-1-3,4-1-7,-1-3 2,-1-1 5,0-2 2,-2-2-16,0-1 14,1-5-13,-4-1 2,1-2-1,-2-1 3,-5 0 6,-2 1-1,0-2-8,-5 2 8,0 1 1,-2 0-7,-3-2 4,-1 6-4,2 0 5,-1 2-12,0 1 11,0 5-4,4 9 13,-8-8-15,8 8 11,-12 5-14,5 2 4,-1 4 2,2 3 17,-2 3-10,1 3 2,2 0-12,1 0 12,3 0 0,2 0 1,3 1-5,2 1-6,3-1-2,5 2-7,1-2 10,1 0-19,0-1 20,2-1-13,-1 0 6,-2-2-9,-2 0 2,0-1-3,-3 0 7,-1 1 4,-1-3 3,-4 2 5,0 0 10,-1 0 3,-2-1 2,0 2-2,-1-1 5,0 0-2,0 1-2,-1 0-4,1-3 1,2 3-1,-2-3 1,2 0 6,1 1-1,1-1 0,3-1-1,0-1 3,3 0-7,5 0 10,-1-4-21,2 0-49,1-2-64,2-1-68,1-2-131,-2-1-160,4-2 40</inkml:trace>
  <inkml:trace contextRef="#ctx0" brushRef="#br0" timeOffset="145441.7753">20062 15729 35,'0'0'115,"0"0"14,0 0-70,0 0 23,-13 2-58,13-2 29,0 0-49,0 0 38,0 0-47,0 0 40,0 0-33,0 0 33,0 0-31,0 0 38,0 0-38,0 0 36,0 0-47,0 0 48,9 9-39,-9-9 45,13 3-9,-13-3 4,18 2 0,-18-2-2,23 2 3,-9-1-9,1 0 1,4 1-3,-2-1-3,4 0 5,1-1-7,1 0 2,1 0 1,3 0-11,2 0-5,0 0 0,1 0 6,1 0-7,1 0 5,-1 0-4,0 0-8,0 1-2,1 0 2,-2 0 0,0 1 1,1-2-3,-1 0 0,0 3 0,0-2 2,0 0-1,1 1 0,-1-2-4,2 1 0,-1-1 0,1 0 3,6 0-2,-1 0 0,1 0 1,1 0-3,3-1 2,0 0-1,-2-1 5,10 1-6,-8 1-3,2-3 4,-2 3-4,1 0-8,-3 0 19,-2 0-8,0 0 1,1 0-3,-8 3 6,1-3-8,-3 2 1,1 0 4,1 1 1,-2-1-3,-2 0-1,0 1 2,2-1 3,0 1-4,0 0 1,0-2 1,-2 2 4,3 0-6,1 0 2,5-1 3,-2 0-6,4 0 9,0 1-5,0-1-9,0-2 3,3 3 16,-1-1-9,-2 1-9,0 0 9,1-2-3,-3 2 3,2 0-3,-3-1-1,0 1 2,-1 0-1,0 0 3,-4-2-5,5 2 2,0 0 1,-1-1-5,0 1 5,2-1-3,0 1 2,0-1 7,2 0-2,-1 0-7,3 0-2,0-1 8,0 2-4,-1-2-5,1 1 2,-4 1 2,0-1-1,1 0-3,-8 1-2,0-1 9,-5 0-2,1 1-2,-5 0 2,0 0-3,-4 0 1,0-1-1,-3 0-7,-2 1 8,1-1 2,-12-2 1,15 6-4,-15-6 1,12 5 1,-12-5-3,0 0 3,0 0 1,3 9 0,-3-9 6,0 0-2,-15 5-2,15-5-7,-22 3 8,8-1 1,-4 0 0,-2-2-4,-3 1 1,-6-1 3,-1 0-4,-3 0-5,-5 0 7,-4-2 1,-1 0-10,-7 0 9,-1 0-4,-1-1 0,-2 0 1,0-1 3,-2 1 1,0-1-7,2 2 3,-4-2-1,1 1 10,-1 0-2,-1 0-6,0 1 3,-1-1-8,0 0 15,-1 0-6,-2 1-2,0-1-2,-1 3 0,-8-2 7,7 0-5,1 0-1,-1 2 0,-1-1-1,4-1-1,-1 1 2,0 0 6,0 0-4,-1 1 3,2 0 0,0 0 0,0 0 4,2 0-4,2 1-3,-1 0-5,3-1 5,2 0-1,2 0 6,1 0-5,7 0-3,3 0 4,1 0-2,1 0 0,6 0-2,2-1 1,2 1 2,0 0-2,7-1-4,-1 1 7,3 0-4,2 0 6,3 0 4,2 0 0,13 0-2,-24 0 3,24 0-1,-18 0-3,18 0 6,0 0-7,-13-2 5,13 2-5,0 0 4,0 0-5,0 0-5,11-7 5,-11 7 4,16-5-2,-7 2-6,2 0 4,3 1 2,1 0-3,3-1 5,3 2-2,-1-2 2,7 3-5,2-1 0,3 1 4,6 0-5,1 1 2,5 1-2,7 0 0,2 0 8,2 0 1,2 0-2,3-1-1,3 2 7,12 1 1,1-3 6,2 2 2,0-1-6,1-1-3,1 2 6,-2-3-1,-1 1-3,0 1-4,0 0-9,-1-1-3,-10 0 5,-1 0-3,0 0-8,-2 0 11,2 1-2,-2-1-3,-2 0-4,0 0-2,-1-1 5,-1 0-5,-4 2 9,2-2 0,-3 1-5,0 0-3,0-1 3,-4 0 1,-6 0-10,0 1 18,-3-1 18,-2 0-1,-1 1-8,-8 0 0,-2-1-6,-1 0-5,-2 1 9,-4 0-6,-1-1-7,-5 1 0,-1-1-1,0 1 4,-14-1-7,24 0-7,-24 0 3,17 2 9,-17-2-3,15 1-1,-15-1 2,0 0-5,15 0-3,-15 0 6,0 0 2,0 0 0,0 0-2,0 0-7,0 0 5,0 0-6,-15 3 3,1-2 11,0 0-5,-6 1 2,-2-1-2,-5 1 2,-7 0 4,-2 0-10,-4-1 2,-2-1 2,-8 0-2,-5 0 2,4-1 2,-3-1-7,-2-1-2,0 2 9,-3-2-2,3 1 2,-3-1-5,3 0 3,1 0 1,-1 0 0,-1 1 3,-1 1 3,1-1-15,-3 0 6,1 2-1,-2 0 0,-3 0-2,3 0-16,-4 1 20,1 0-4,0 1 10,1-2-1,0 2-2,-1-1-6,3 0-4,-1 0 12,3 0 1,-1-1-10,2 0 0,0 0 1,2-1 3,1 1-10,1 0 6,2 0 3,1 0 3,-1 1 1,3 1-2,6-1-8,2 2-4,0-1 13,1 0 5,3 1-2,0-1-8,1 1 3,2 0-1,5 2 0,2-3 7,1 1-7,-1 0 1,2 0-3,1 0 6,3 0-3,3 0-7,-2-1 7,4-1 4,-1 2-2,4-2 2,0 1 1,13-2-8,-23 2-3,23-2 9,-20 1-4,20-1-2,-19 0 7,19 0-2,-15 0 6,15 0-3,-15-1-13,15 1 13,-12-2-2,12 2 4,-10-4 0,10 4-2,0 0-7,-10-9 1,10 9 5,0 0-3,-7-9 5,7 9-3,0 0 1,0 0 0,-1-12-15,1 12 11,0 0 2,4-10-7,-4 10 1,0 0 3,7-6-1,-7 6 1,11-4-6,-11 4 5,18-2-1,-18 2 5,26-2-3,-10 3-4,2-1 9,4 1 4,7-1-13,4 1-1,5 1 8,14-2 3,5 0-7,4-1 3,4-1-1,13 0-2,4 0 5,2-1 7,-1 1 4,2-2-4,1 0 0,3-1-2,-1 1 0,-2-1-6,-2-1 2,-3 0-2,-4 1 1,-3-1 1,-17 0-5,-1 1 1,-6 2 8,-12-1-7,-3 1 13,-7 0-2,-3 1-3,-3 0-6,-5 2 13,0-2-8,-4 0-2,-13 2-1,20-3 0,-20 3-1,0 0-7,11-2 8,-11 2-2,0 0 0,0 0 4,0 0-5,-9 4 1,9-4-24,-10 7-33,10-7-65,-16 8-61,9-1-117,-3-2-212,4 2-5</inkml:trace>
  <inkml:trace contextRef="#ctx0" brushRef="#br0" timeOffset="161367.9924">22684 13664 4,'0'0'200,"0"0"-28,0 0-45,2-11-17,-2 11-22,0 0-13,0 0-4,0 0-7,2-12-14,-2 12-9,0 0-4,0 0 0,-2-14-4,2 14-8,0 0-3,-3-10 13,3 10 8,0 0-13,-7-10-7,7 10-6,-7-7-3,7 7-2,-11-8-2,11 8 0,-16-10 1,8 4-8,-3 1 7,-1-2 3,0 1 3,0-1-5,0 0 5,-1 0-1,-3 0 6,3-1-10,-3 1 5,0-1-7,-2-2 7,1 2-2,-4-2 5,3 1-5,-2-2 9,-2 3-12,1-1 4,1 0-5,-2-2 8,-1 2-13,-4-2 10,2 0-10,-5 2 9,5-1-24,-5 0 29,1 0-8,-2 1 7,-2-1-14,0 2 12,1-1-6,-1 1 5,3 0-9,-1 1 7,0 1-13,3-1 9,2 3-10,-1-1 15,2 0-23,-3 0 23,2 0-10,-1 0 10,0 3-15,2-3 15,-4 1-11,3 1 17,-4 0-18,2-1 12,0 1-14,-6-2 14,0 3-19,-3-1 19,2-1-38,0 1 39,-3 1-8,1-1 17,-1 0-17,-2 1 17,2-2-21,-1 2 21,1 1-20,0-1 18,1 0-30,0 0 26,5 1-21,0 1 19,1-1-17,0 2 19,1-1-22,0 0 21,0 2-25,1-1 27,1 1-19,1 0 20,-1-2-24,-3 3 25,1 0-21,-5 1 16,0 0-24,0-1 26,-1 2-27,-1 0 30,-2 0-28,-4 2 30,1 0-29,-2 1 19,3-1-7,5 1 19,0-1-25,1 1 23,1 0-25,1 1 25,1 0-32,0 0 29,0 1-29,2 0 26,0 1-24,3 1 20,-1 0-18,-1 0 23,1 0-25,-1 2 29,2 0-29,1 0 25,-1 1-26,0 1 29,0-1-29,-3 4 27,3-2-27,-1 2 28,3-2-6,0 0 0,2 1 3,-1 1-3,1 0-9,-3 3 6,5-1 0,-1-1-27,2 2 29,1-1-25,-3 6 27,3-5-26,-1 7 22,3-5-26,-3 3 28,5-1-27,-1 1 28,3-1-23,-1 0 24,3 1-28,1 0 30,0 2-26,1-1 29,2-2-36,1-1 41,2-1-31,-1 1 6,2 0-8,1-1 35,-1 0-8,3 0 1,0 1-4,2-1-4,-1 0-4,-1 3 4,2-3-4,-2 0-31,2 3 34,-2-3-36,2 2 42,0 1-38,0-1 37,-1-1-36,0 1 38,1-1-28,0 1 27,0-2-28,1 0 24,1-2-23,0 3 30,2-3-22,1 0 32,-1-1-38,4 1 40,3 2-46,0-2 42,2 2-40,0-3 38,2-1-35,0 2 34,3-1-43,-1 0 32,2 0 12,4 1-5,1 1-8,0-1 2,1 2-4,-1-1-5,2-1-4,1-1 9,0 3-2,2-2-4,-1 1-40,2-2 46,2 1-39,0-1 36,1 2-31,1-3 34,1 3-29,0-2 31,6-1-30,-2 1 29,4-1-31,6 2 40,3 0-36,-1-1 31,-6-4-35,9 2 38,2-1-43,1-1 37,3-1-32,0-2 38,3 1-38,2-1 33,2-1-31,1-2 8,1 2-3,-1-5 35,-1 3-36,-1-1 31,-1-2-30,-11 0 25,1 0-33,1 0 37,-2-1-30,1 0 39,-1 1-42,-4-1 36,4 0-39,0 0 33,0-2-28,-1 2 20,0-4-17,-1 2 29,2-2-31,-2 0 27,3-2-34,-1-1 35,1-2-32,1-1 32,2-1-33,0 0 4,11-5 5,-2 2-3,0-3-3,-2 1 10,-3-2 3,-10 2 30,2-1-45,-4-2 47,2 0-37,-5 3 26,0-3-24,3-1-3,-5 1 7,1-2-8,-2 0 0,0 0 40,0-1-42,-2-2 38,1-1-38,-2 1 42,-1-4-43,8-4 39,-2-1-39,-3-4 38,1-1-1,-3-1-18,-3-2 13,0-4-2,-4 0-9,-2-2-36,-2-3 37,-5-3-33,-4 2 35,-3 1-36,-4 0 39,-2-3-37,-4-1 39,-4 1-3,-3-4 7,-6-1-6,-6 1 0,0-9-8,-13 0 14,-4-1-32,-2 0 33,-8 2-30,-4-1 29,-4 1-35,-3 0 36,-2 3-37,-2-1 34,-3 5 0,2 0-4,-2 3-3,3 1 3,-3 2 4,-1 5-8,-3 1-6,-2 1-1,-2 5 1,-3 1-2,-4 2-33,-1 2 32,-2 2-62,-1 2-5,0 3-82,-1 3-53,-1 1-90,2 3-411,0 2-208</inkml:trace>
  <inkml:trace contextRef="#ctx0" brushRef="#br0" timeOffset="163773.5553">17372 15516 149,'-14'-1'167,"14"1"-41,-20-3-19,20 3-19,-20-2-24,20 2-8,-16-2-13,16 2-7,-17-1 4,17 1-1,-18 1-9,18-1-4,-15 2-4,15-2-9,-17 2-3,17-2 1,-14 3-2,14-3-2,-14 3-2,14-3 1,-10 2 0,10-2 1,0 0 9,-10 4 13,10-4 15,0 0 0,0 0-9,0 0-6,8 9 8,-8-9 8,20 0-5,-7 3 4,7-3 1,2 0-5,6 1 15,2 0-18,8 0-6,0 0-5,2 0-7,1 1 0,2-1-3,-2 0-3,3-1 2,4 5-13,-5-5 6,-2 2-5,0 0-1,-1-1-2,-2 2 6,-2 0 2,-6-2-10,0 2 4,-4-1 0,-5 0 2,-1-1-4,-2 1 2,-4-1-7,0 0 0,-14-1 8,19 1 2,-19-1 0,0 0-8,14 2 4,-14-2 1,0 0-4,0 0 8,0 0-3,-21-2 0,21 2-6,-23 0 4,9 0 3,-1 1-11,-4-1 10,-1 0-3,-4 0 4,3 1 0,-7-1-8,0-1 10,-2 1-2,-1-1-1,-1 0-3,-5 0 0,-2 0 3,0-1-6,0 1 10,-2-2-1,0 2 7,0-2-4,-1 0 2,1 2 3,0-2-2,0 2 29,1-2-26,2 2 14,0-4-14,0 4 14,1-2-14,7 2 20,-1 0-23,2 0 20,3-1-35,-1 2 34,7-3-23,0 3 24,4 0-19,1 0 26,1 0-32,14 0 21,-22-1-23,22 1 26,-17 0-26,17 0 26,0 0-15,-11 1 29,11-1-43,0 0 37,13 7-35,-2-3 31,2-1-31,7 0 30,2 1-30,6 1 23,5-2-29,4 3 22,1-2-24,7 1 3,2 0 20,1 0-26,-1-1-3,0-1 30,0 0-26,-6-1 25,-1 2-24,-3-2 20,-1 1-27,-4-2 29,-4 1-32,-1-1 35,-1 0-39,-5-1 37,-2 2-33,-1-1 28,-4-1-22,0 1 27,-14-1-23,22 1 25,-22-1-24,19 0 30,-19 0-43,16 0 43,-16 0-38,0 0 31,18 0-30,-18 0 31,0 0-25,15 0-6,-15 0 2,0 0 10,14 0-11,-14 0 39,13 2-88,-13-2-7,14 3-75,-14-3-56,16 4-81,-16-4-328,17 4-120</inkml:trace>
  <inkml:trace contextRef="#ctx0" brushRef="#br0" timeOffset="165059.5398">20345 15582 264,'0'0'212,"-14"0"-49,14 0-29,0 0-26,0 0-18,0 0-16,0 0-16,0 0-4,0 0-13,0 0-4,0 0-8,14 1-1,-14-1-2,21 3-6,-7-2 13,-1 0-2,6-1-3,3 2-4,-1-1-3,7-1 6,2 0-9,1-1 0,5-1 2,5-2-2,-1 3 17,11-2-3,0 0-2,2-1-4,3-2 15,0 1 20,-2 0-24,1-2 13,2 1-30,-2 1-2,1-1 1,-2 1-20,0 0 10,-1 0 4,1 0-2,-2 1-3,0-1-5,-2 3 6,1-3-7,-2 3 23,1-1-25,-1 1 21,-8-1-26,0 2 18,0-2-19,2 1-4,0 1 10,-2-2-1,1 1-1,0 2-3,-2-3 9,2 1-4,-2 0-25,-2 1 26,-2 0-1,-7 0 4,1-1 4,-5 2-2,-4-1-10,-1 0 5,-3-1-4,-2 2 6,-1-1 2,-3 1-2,-11 0-3,19-1-2,-19 1 3,13-2-2,-13 2 8,0 0 4,0 0-12,0 0-5,0 0 15,0 0-5,-13-3-8,13 3 6,-19 0-3,19 0 6,-29 0 0,10 1 0,-2-1 17,-4 2-25,-4 1 22,-1-3-22,-7 3 19,-1-2-28,-4 2 23,-8-1-25,-2 1-8,0 0 16,-3-1 3,2 1 0,-4 1-8,-1-2 7,0 1-1,0 2-6,-1-1 27,0 0-28,-3 0 16,1-1-21,2 2-1,-4-1 1,1-1 4,1 1 1,-2-1 1,1 1 1,0-1 4,2 0-4,0-1 6,3 0-7,-2 1 2,4-2 1,0 0-16,6 1 21,-2-1 1,12 1-4,-1-2 0,3 2-16,6-1 23,3 0-2,5-1-1,2 0 3,3 1-1,2-1-1,4 2-8,12-2 8,-20 0 5,20 0-1,0 0-3,0 0 2,0 0-4,0 0 0,0 0 11,24 4 2,-10-4 10,8-2-5,5 2-2,3 0 0,8-1 3,2 0 6,8-2-8,5 1 8,0 0-7,0-3 3,4 0-15,0 1 32,1 1-18,3-2 24,-1 0-24,10-2 18,2 3-27,1-1 22,0 0-37,0 0 33,0 2-27,-1-3 30,-10 4-27,1-2 23,-1 1-23,-4-1 31,0 4-35,-4-5 32,-2 3-28,-9 0 23,-8 1-25,0-1 29,-10 1-33,-1 0 22,-2-1-25,-3 1 25,-4 1-27,1 0 25,-3-1-32,-13 1 34,22-2-45,-22 2 44,18-2-30,-18 2 36,14-1-37,-14 1 33,12-2-38,-12 2 2,0 0-66,18-4-50,-18 4-65,0 0-40,0 0-68,0 0-165,0 0 47</inkml:trace>
  <inkml:trace contextRef="#ctx0" brushRef="#br0" timeOffset="177449.3284">18402 16312 153,'0'0'264,"12"9"-103,-5-1 13,2 1-51,1 2 38,1 4-67,1 1 26,2 3-41,1 2 19,0 2-34,0 1-10,-2 0-6,1 2 18,-2 0-8,-1 0-4,0 0-11,-2 1 3,-4-4-14,0 1-7,-2-1-4,-2-3-7,0-1-7,-2 0 11,-2-1-18,-1-2 29,0-2-11,-3-1 29,0-1-9,-1-5 13,0-1-8,-1-2-5,9-4 3,-20-3 3,10-1-15,0-5 3,1-2-7,2-4-12,3-2 2,1-2-11,5-6 3,2 0-6,4-5 6,6-4-2,2 2 2,3 2-1,1 0-12,3 4 6,0 2 7,-1 4-7,0 3-3,3 1-25,-2 3-46,-3 4-57,1 0-12,0 3-67,-3 3-4,-1 1-83,-2 0-139,-15 2 95</inkml:trace>
  <inkml:trace contextRef="#ctx0" brushRef="#br0" timeOffset="178480.2455">18903 16624 58,'0'0'203,"0"0"-85,11 3 5,-11-3-62,0 0 31,14-3-58,-14 3 26,9-5-46,-9 5 28,10-7-30,-10 7 54,7-5-34,-7 5 40,0 0-42,9-7 35,-9 7-45,0 0 22,0 0-26,8-5 27,-8 5-31,0 0 30,0 0-38,0 0 28,0 0-34,0 0 31,0 0-28,0 0 35,0 0-23,0 0 28,0 0-31,0 0 29,4-11-37,-4 11 31,0 0-38,8-11 31,-8 11-37,5-11 34,-5 11-31,5-13 24,-5 13-31,4-14 50,-4 14-8,0-12 22,0 12-32,0 0 21,-4-14-34,4 14 26,0 0-29,-13-3 24,13 3-24,-16 2 22,8 2-30,0 1 23,-1 1-24,1 0 29,1 1-26,0 0 24,0-1-22,1 2 17,6-8-22,-6 13 29,6-13-26,-2 13 34,2-13-37,0 0 29,5 9-29,-5-9 28,0 0-28,13-1 28,-13 1-23,10-5 20,-10 5-22,10-15 19,-5 7-24,-2-1 13,0-2 7,0 0 21,-1-1-19,-1 3 30,-1 9-10,1-17 13,-1 17-15,-2-15 5,2 15-21,-6-6 5,6 6-11,-11 1 8,2 4-20,2 3 16,-3 3-8,1 2 11,0 2-22,-1 3 25,1 0-5,2 1-6,1 2 5,2-1-13,0-1 21,4 1-13,1-3 2,3 1-9,1-1-1,2 1 9,4-4 7,2 1-9,1-3-1,3-3-7,0-3 9,1-2 2,3-4-7,-2 0 0,2-2 6,3-5 4,-2-1-11,4-4-1,-2-3 4,-2-1-4,1-1-9,-4-2 6,-1 0-5,-5 2 5,0 2-10,-3 0 13,-3 1-9,-1 2 6,0 4 2,-6 8 5,1-14-6,-1 14 14,-6-8-13,6 8 7,0 0-9,-17 2 5,17-2-1,-19 9 8,8-2-8,1 2 4,-1 2 3,2 1 4,0 0-10,1 1 2,1 0 6,1 0-4,2 0 0,1-1-2,1 0 2,2-12-4,1 20 6,-1-20-2,7 14-1,-7-14 7,12 8-1,-12-8-5,16 3 2,-16-3-2,19-4-12,-8 1-1,-1-1-4,-1 1 5,1-2-3,-2 1 8,-8 4 2,17-8-1,-17 8 3,12-6-6,-12 6 4,11-3-6,-11 3 5,13-5 0,-13 5-3,13-4 1,-13 4 3,15-3-4,-15 3-1,16-5 7,-16 5 1,20-5-1,-11 1-3,3-1 1,-3 0-3,0 0 1,-1-2 6,2 0-3,-3 0-2,0-2 4,-1 1-2,1-2-8,-2 0 1,-1 0 8,-1-2-8,0 3 8,-1-1-8,-2 10 8,2-19-8,-2 19 6,0-14 4,0 14-4,-2-13-11,2 13 6,0 0-7,-4-11 7,4 11-4,0 0 4,0 0-2,-10 4 2,10-4 2,-5 9 3,5-9-8,-5 13-2,5-13 14,2 16 0,-2-16-4,5 19 7,-3-10-4,2 1 4,-1 0-5,1 0 3,0 0-6,0 0 2,-2-1 0,4 1 7,-6-10-5,7 16-4,-7-16-5,6 16 11,-6-16-5,5 14-1,-5-14 2,4 12-5,-4-12 4,4 14-3,-4-14 4,5 13-41,-5-13-60,3 14-61,-3-14-73,3 13-117,-3-13-139,4 11 22</inkml:trace>
  <inkml:trace contextRef="#ctx0" brushRef="#br0" timeOffset="178939.2878">19716 16638 333,'0'0'294,"0"0"-37,0 0-76,3-11-4,-3 11-67,14-5 8,-4 2-48,4-1 10,4 0-35,5 0 13,0-1-33,3 1 19,2-1-34,0 2 25,5-1-36,-1-1 29,4 0-24,-1 1 24,0 1-28,-6 0 25,1 0-31,-2 0 29,-2-1-9,-1 2-25,-2-3-31,-4 3-57,-4-2-14,0-1-59,-5 2 42,-10 3-26,11-9 40,-11 9-19,2-11 56,-2 11-25,-4-10 62,4 10-5,-11-11 81,11 11-8,-8-12 72,8 12-20,-8-8 23,8 8-49,-8-6 16,8 6-46,0 0 30,0 0-41,-8-6 34,8 6-36,0 0 20,0 0-15,8 14 27,-8-14-19,12 13 28,-4-5-28,1 3 33,0 0-16,2 1 23,1 2-4,1 1-10,0 0 5,0 1 5,-1 0-2,-2 1-3,3 0-2,-4-2-8,1 2-6,-3-3-9,1 1 3,-3-1-5,0 1-6,-2-1-5,0-1-5,-2 0 1,-2-1-1,0 1-4,-1 2-1,-2-1-2,-2 1 2,1-1-9,-3-2-83,1 2-153,0-1-366,-2-3-119</inkml:trace>
  <inkml:trace contextRef="#ctx0" brushRef="#br0" timeOffset="180585.9042">20775 16912 150,'0'0'243,"6"-14"-38,-6 14-71,8-17 6,-1 6-17,-2-1-32,3-1-12,-2-2 9,2-2-44,3-2 9,-4-1-17,1 1 17,-3-3-34,2 2 23,-2-3-28,1-1 22,-4 1-28,0-1 26,-1-1-31,-1 1 29,-1 3-28,-1-2 29,0 5-14,2 1 21,-4 0-24,1 3 13,0 3-25,2 2 12,1 9-18,-12-7 20,12 7-24,-15 4 13,4 4-12,1 4 19,-2 4-17,1 2 20,0 6-22,1 1 21,-2 1-24,4 3 29,1 0-4,3-4-2,2 1 0,2 0-22,2-2 23,2 0-12,2-3 14,3-1-17,-1-2 17,1-6-10,1 0 16,2-4-16,1-2 11,-2-3-13,3-3 11,-1-2-3,2-4-9,0-2 7,2-2 2,-1-5-8,0 1-4,-2-3-20,1 0 22,-3 0-1,1 1 25,-4 3-7,-2 1 6,1 1-19,-1 2 5,0 1-7,-7 8-2,9-11-6,-9 11 11,0 0-15,9-4 16,-9 4-11,0 0 9,9 9-10,-9-9 16,3 12-2,-3-12-20,6 13 20,-6-13-4,6 14 2,-6-14-1,10 14-12,-4-6 15,-6-8 2,11 8 1,-11-8-3,12 6-8,-12-6 4,12-1-4,-12 1 0,12-6-2,-12 6-1,14-12-2,-8 4-1,0 1 0,0-1-8,1-1 6,-2 2 0,-5 7 0,10-15-2,-10 15 7,6-9-10,-6 9 4,10-5-1,-10 5 4,0 0-4,13 0 8,-13 0-7,10 5 4,-10-5-2,12 7 10,-12-7-2,13 12 1,-7-6-1,1 0-8,0 1 5,-1-2 3,0 3 2,0-2-4,-6-6-1,13 11 2,-13-11 12,11 7-10,-11-7 0,11 0 0,-11 0-5,12-3 1,-12 3-4,11-13 5,-6 5-6,-1-5 5,1 1-12,-2-5 11,0 2-4,1-3-4,-1 0-1,-1-1-1,2 2 0,-1 0 4,0 0-2,-1 2 8,0 3-10,0 1 4,-2 11-3,2-16 2,-2 16 4,0 0 4,5-11-8,-5 11 12,0 0-16,0 0 9,4 14-9,-4-14 13,-2 17-6,2-5 13,-2 1-14,2 1 11,-2 2 0,1 0-3,-1 2 4,2 0 3,-2 1 4,2-2-9,-2 0-80,2-1-65,0-3-55,2-1-88,-2-12-223,5 15 2</inkml:trace>
  <inkml:trace contextRef="#ctx0" brushRef="#br0" timeOffset="180803.0481">21541 16549 233,'0'0'210,"0"0"7,0 0-69,0 0 32,0 0-51,0 0 18,-4 13-39,-2-5 9,0 1-33,0 2-14,-1 0-9,-2 3-4,3-2 0,-4 2-9,4 0-7,1-2-8,1 1 1,0-2 5,4 0-7,0-11 12,2 19 3,2-10-9,5-3-10,3 0-5,3-1 2,2-3 2,4 0-13,0-2-58,5-2-40,2-2-64,1 2-83,-2-2 9,2 1-53,3-4-133,-8 1 130</inkml:trace>
  <inkml:trace contextRef="#ctx0" brushRef="#br0" timeOffset="180944.1821">21949 16672 161,'0'0'279,"4"-9"-94,-4 9-17,0 0-61,7-7 6,-7 7-48,0 0 9,9-6-39,-9 6 20,11-3-37,-11 3 16,11-2-19,-11 2 21,15-1-26,-15 1 20,15 0-18,-15 0-6,15 0-79,-15 0 0,16 3-72,-16-3-26,0 0-124,8 9 250</inkml:trace>
  <inkml:trace contextRef="#ctx0" brushRef="#br0" timeOffset="181088.1802">21876 16801 17,'0'0'268,"0"0"-11,-4 10-50,4-10-5,0 0-58,7 9-17,-7-9-38,13 3 13,-13-3-52,20 3 18,-20-3-8,24 1-5,-9-3-18,2 0-36,1-1-58,0 1-75,1-2-114,-1-1-151,-1 0 146</inkml:trace>
  <inkml:trace contextRef="#ctx0" brushRef="#br0" timeOffset="181519.9914">22749 16336 212,'0'0'231,"0"0"29,-9 10-66,9-10-14,-6 17-11,1-7-14,2 4-25,1 1-2,-3 2-7,-1 4-13,2 1-20,-2 1-11,0 1-31,-2 4 13,3 1-8,-3 2-7,1-1-3,1 1-12,1-1-10,-1 1-8,2-5 5,1-2 8,0-4-9,5-1-10,2-2 8,0-2 1,3-3-3,3-3-12,5-4-55,2-2-56,1-3-113,5-3-77,1-6-246,7-3-58</inkml:trace>
  <inkml:trace contextRef="#ctx0" brushRef="#br0" timeOffset="181695.5468">22625 16638 5,'-17'-2'359,"17"2"-74,-21-1-77,21 1-10,0 0-45,0 0-13,0 0-28,0 0 4,17-6-33,2 1-4,6 2-27,1-2 4,9-1-22,7-2 5,0-1-16,3-1 9,0 0-22,2-2-56,0-1-64,-1-1-71,-4-1-112,-1-2-135,-1 0 103</inkml:trace>
  <inkml:trace contextRef="#ctx0" brushRef="#br0" timeOffset="182529.0593">23111 14982 98,'0'0'217,"0"0"-49,-5-9-33,5 9-26,0 0-19,0 0-19,9-8-5,-9 8 3,20-3 7,-6 3-1,4-3-12,3 3-14,5-1 0,3 0 9,-1 1-7,5-2-5,2 2-5,4-1-1,-1-1-6,0 0-8,0-1-3,3 1-4,-3 0-4,0-1 4,0 0-11,3-1-6,-3 1 6,-1 2 2,4-2 0,-2 2-4,-1-1-1,-2 1-3,-5 1 1,0 0 4,-3 1-3,-5-1-1,-1 2-31,-5-1-44,-2-1-63,-15 0-88,16 3-194,-16-3 118</inkml:trace>
  <inkml:trace contextRef="#ctx0" brushRef="#br0" timeOffset="182893.3373">23422 14763 12,'0'0'156,"-10"2"-30,10-2-30,-17 6 6,8 0-14,-6 1-14,3 2-21,-6 2-8,3 1 16,-7 2-7,-1 2-7,3 1-8,0-1-7,4-2-6,0 0 17,3 0-2,3-2 16,1 0 21,1 2-4,3-1 27,0-1-16,3-1-15,0 2-9,4-1 5,0 2-10,4 2 9,0 0-24,1-3 10,3 3-24,2 1 13,-1 0-21,5-2 17,0 3-20,4 0 3,-2-1-12,2-1 14,1 1-21,0 0 3,0-2 7,1 0-15,-4-1-72,0-4-94,2 2-81,2-3-248,0-1 8</inkml:trace>
  <inkml:trace contextRef="#ctx0" brushRef="#br0" timeOffset="183392.0513">24694 14750 74,'0'0'249,"-2"-11"-46,2 11-34,0 0-32,-5-12-25,5 12-24,0 0-20,0 0-16,-1-12-10,1 12-6,0 0-15,0 0-3,0 0-3,-10 4 1,10-4-5,-6 14 7,1-5 18,0 4 6,-2 5 2,-2 2 12,1 3 0,-1 4-5,1 0-4,0 4-10,1-2-3,0 3-1,3-3-3,-3 2 14,3-1-14,3-2 1,-1-1-14,2-1-7,1 0 5,1-1-8,0 0 3,5-1 2,-2-2-3,2-1-4,1 0 7,3-3 2,0 0-4,2-2 2,2-3-10,2-2-16,2-1-60,1-3-69,2-3-84,3-4-268,1-3 14</inkml:trace>
  <inkml:trace contextRef="#ctx0" brushRef="#br0" timeOffset="183669.3874">24426 15088 38,'14'6'232,"-14"-6"-30,18 3-38,-4-3-30,0 3-22,6-3-17,-2 0 3,4 0 1,0-3 0,0 1-21,2 0-12,-3-1 7,3 1-5,-2 0-7,-3-2-3,1 0-5,-2 0 5,1 1-10,-1 0-7,-4-2-11,2 1-8,-5 2 9,0-1-12,0 0-1,-11 3-6,19-5-4,-19 5 1,15-2-5,-15 2-7,15-3 14,-15 3-40,16 0-73,-16 0-58,14 0-89,-14 0-222,11 1 45</inkml:trace>
  <inkml:trace contextRef="#ctx0" brushRef="#br0" timeOffset="189430.1503">18823 17792 126,'0'0'227,"0"0"-31,1 11-13,-1-11-10,0 0-9,0 0-11,5 10-10,-5-10 2,0 0-31,0 0-19,0 0-15,0 0-17,11-4-8,-11 4-8,10-15-7,-3 4-10,0-3-6,1-3-2,3 0 2,0-3-10,1-4 9,3-2-7,1-6-11,1-2 5,0-3-10,0-1 6,0-2-9,0 0 6,-1-1-1,-3 0 2,-1 3-5,-4 8-8,-4 1 7,-1 5-6,-6 7-2,-1 0 6,-5 4-3,-3 2-1,-3 5-1,-1 2 6,-2 5-3,-2 2 2,-1 3-4,0 6 3,-1 2-1,2 3 3,2 2 5,3 4-1,5-4-3,2 3 2,4 0 1,3-3 8,3 0-4,5 1 9,3-3-7,3 0-4,3-2 2,1-1-3,3-2-7,1-3-1,1 1 4,0-3 4,0 0-11,-3-2 9,-1 0 4,-1 0-7,-2-1 1,0 0 7,-4 0-11,0-1 9,1 2-14,-3 0-1,0 0 0,0 2 3,-2 0 3,-2 2 5,-1 0-2,-1 2 3,-1 1 3,0 2-4,-1 2 3,-1 2 2,1 2 2,0 0 4,0 3 3,-1 2-18,4 1 29,0-1-34,0 1 22,3 1-20,0-1 38,4-2-71,-2-2-49,3-5-84,1-2-64,4-5-264,2-3 3</inkml:trace>
  <inkml:trace contextRef="#ctx0" brushRef="#br0" timeOffset="189751.2906">19696 17648 56,'0'0'315,"1"-12"-35,-1 12-81,0 0-6,3-12-54,-3 12 0,0 0-39,6-8 19,-6 8-29,9-5-13,-9 5-20,15-5-7,-15 5-5,21-4-12,-10 4 5,1-3-16,-12 3-3,24-2-5,-24 2-2,21-2-9,-21 2-38,17-1-30,-17 1-34,12 1-19,-12-1-4,0 0 0,8 9 2,-8-9 12,-6 10 24,1-4-3,-3 1 16,1 0 0,-4 2 25,0-1 3,1 0 2,-2 0 7,1-1 32,2 0-21,0-1 6,9-6 42,-12 11 66,12-11 38,-8 8 34,8-8-20,0 0-23,-1 11 0,1-11-5,8 6-29,-8-6-7,13 2-17,-13-2-12,24 1-10,-24-1-5,27-1-8,-13-1-3,2 1-3,2-3-9,-2 1-59,0-1-74,1-1-70,0 0-333,-1-1-26</inkml:trace>
  <inkml:trace contextRef="#ctx0" brushRef="#br0" timeOffset="190061.4637">20098 17515 245,'0'0'276,"14"-3"-49,-14 3-33,20 3-28,-10-1-26,2 1-15,2 3-30,-1 0-9,1 3-29,-2-1-16,1 4-6,-1 0-5,1 2-10,-2 1-7,0 2-2,-2 0-1,0 0-3,-2 1-1,-2-1 5,-1 0-15,-2 0 15,1-2-13,-2-3 18,0 0-13,-1-12 18,2 13 12,-2-13 15,0 0-27,0 0 3,0 0-5,0-11-3,0-1 2,2-4-4,-1-1 2,3-3 7,-2-2-14,3-2-1,0 2 3,1-2-3,3 3-5,-1-1 5,-1 3-5,2 2-3,0 2 2,-1 4-7,0 1-10,1 3-16,-1 3-1,-8 4-26,15-4-26,-15 4-22,15 5-6,-7 0-8,-2 2-41,0 0 20,2 3-70,-2 0-119,0 1 213</inkml:trace>
  <inkml:trace contextRef="#ctx0" brushRef="#br0" timeOffset="191057.3654">20537 17631 71,'0'0'59,"0"0"8,5 7-12,-5-7 5,0 0-1,0 0-23,0 0-5,8-4-1,-8 4-9,0 0 7,11-4-20,-11 4-10,0 0 3,0 0-4,12-4-3,-12 4 0,0 0-3,0 0 3,0 0-8,10 3 1,-10-3 5,0 0 3,0 0 11,0 0-13,8 7 8,-8-7 13,0 0-4,0 0 23,0 0 13,0 0 0,0 0-7,0 0-7,9 4-6,-9-4-3,0 0 4,0 0 6,10-4-1,-10 4-7,11-7-2,-11 7-5,9-8 16,-9 8-30,8-7 27,-8 7-33,8-8 25,-8 8-36,0 0 27,5-7-24,-5 7 17,0 0-14,0 0 20,0 0-24,-9-7 33,9 7-29,0 0 32,0 0-37,-12-1 17,12 1-6,0 0 28,0 0-33,0 0 36,0 0-22,-11-3 26,11 3-24,0 0 21,0 0-22,5-10 24,-5 10-34,5-8 27,-5 8-42,2-12 11,-2 12-3,3-11-9,-3 11 4,0 0-6,-3-13 4,3 13 9,-7-5-1,7 5-2,0 0 39,-20 0-24,11 4 48,-2 2-28,0-1 19,-1 5-35,1-2 7,-1 3-7,2 1 3,0 1-7,2 1-1,-1 2 8,5-2-5,1 1 11,2-3-2,1 1 3,4-1 14,3 0-3,1 0 2,4-3-15,1-1 0,4-3 9,2-2-11,-2-1 3,3-3-5,0-2-2,4-2-1,-4-3-4,5-2 2,-3-4 1,1 0-3,-6 0 2,3-3 23,-3 2-22,-4 1 9,-4 1 15,1 2-7,-3 1-4,-3 1-1,-4 9-7,1-11-5,-1 11-2,0 0 5,-11-3 6,11 3-13,-16 6 0,6 1-2,-2 3-9,0 0 3,0 5 2,0 0 3,-1 2-4,0 1 0,3 0 1,2-1 10,1 0-14,0-2 22,3-1-15,0-2 13,4-12-5,3 16 4,-3-16-8,9 7 1,-9-7-7,16 0 1,-7-4-1,2-1 1,1-4 1,-2 1-1,4-2 2,-3-1-4,1 0 1,-3 0 3,1 1 3,-1 0 20,-1 3-11,-3 0-15,1 0 3,-6 7-4,11-9 5,-11 9-5,0 0-1,9-6 4,-9 6-5,0 0 2,0 0-5,9 11 9,-9-11-7,2 9 2,-2-9 2,4 12 0,-4-12-3,5 10 2,-5-10 0,5 10 9,-5-10 18,7 9 3,-7-9 1,0 0-2,13 4-1,-13-4 3,0 0-10,18-4-2,-11-1 1,2-1-6,1-2-6,2-2 4,-3 0 2,5-5 3,-1-1-9,-2-1 17,3-2-16,0-3-3,-3 0-4,-3 1 3,2 1-10,-4 0 4,-1 5-2,-3-1 0,-2 4-1,0-1-11,-4 4 10,-2 2 0,0 0-3,6 7-1,-19-5 1,19 5 2,-21 2 3,12 3 0,-4 2 11,3 0-15,1 3-1,1 1 12,0 2-4,4-1 3,0 3-11,0-1 6,3 0-2,1-1 0,2 2-4,3 1 1,-2-1 3,2-1-1,3-1 9,1 1-7,-2 0-5,1-1 2,1-1-5,0 2 8,0-2-1,1-1-2,-2 1 13,1-1-3,-2 1-2,1-1 11,0 0-10,-2 1 28,-1-1-38,-1 0 18,0-1-17,-2 2 10,-2-12-21,-1 21-47,-1-11-78,-1 1-41,1-2-83,2-9-252,-6 15-18</inkml:trace>
  <inkml:trace contextRef="#ctx0" brushRef="#br0" timeOffset="191371.5614">21394 17331 218,'0'0'253,"-10"12"-17,6-2-45,-2 2-24,0 0-24,-1 3-13,0 1-31,2 3 7,0 1-38,-2-1-3,1 1-18,1 1-11,0 1-8,1-2-4,-3 1-4,2 1-4,-1-2-7,-1-1 1,1-3 0,1-2-5,-3-1 6,5 0 2,-2-4 1,1 0-15,4-9-77,-9 10-95,9-10-113,0 0-151,0 0 94</inkml:trace>
  <inkml:trace contextRef="#ctx0" brushRef="#br0" timeOffset="191657.7297">21223 17677 80,'0'0'333,"0"0"-78,0 0-59,0 0-32,0 0-31,0 0-13,0 0-3,0 0 0,0 0 11,8 4 4,-8-4-15,11 5-7,0-2-11,2-1-11,5-2-15,3 3-12,7-3-11,5 0-1,10 0-11,-2 0-6,10 0-12,0-3 2,2 3-4,-3 0-5,3 0-2,-13 0 0,0 0-9,-3-1-2,-3 0-28,-6-1-52,-1 1-58,-6-1-79,-1-1-72,-6-1-285,0 0-88</inkml:trace>
  <inkml:trace contextRef="#ctx0" brushRef="#br0" timeOffset="191878.1403">21854 17477 82,'0'0'115,"0"0"19,7 9 29,-7-9-12,9 11 16,-3-4-26,3 2 7,1 2-23,-2 0-17,3 0-9,-1 1-10,-1 0-11,-1 0 2,2 0-12,-3 1-12,-1-1 4,-2 2-2,-1-2-5,-1 1-6,-2-1 1,-2 2-12,-3 0 3,-1 0-4,-3 2-23,-1 0 23,-3 0-11,-1 0 2,-1-1-12,-1 0 6,3-1-57,-4 0-108,2-2-154,2-2-272,0-1-87</inkml:trace>
  <inkml:trace contextRef="#ctx0" brushRef="#br0" timeOffset="193048.5716">22186 17357 68,'0'0'280,"0"12"-54,0-12-34,-2 22-30,0-7-13,0 1 3,-1 2-40,1 0-25,-2 5-13,0 1-2,4 0-8,-3 3-16,1-1-8,2 1-3,0 0 9,0-1-15,2 3-12,-2-5 11,3-2-14,1 1 7,0-7 9,1-1-30,1-4 10,2-3 15,1-3-10,-9-5-13,22-3 9,-10-2-13,0-4 1,4-6 0,-1 1-3,0-3 10,0-3 16,-1 2-21,-3 2 18,1 0 31,-6 4 16,3 0-14,-5 3-8,1 1-21,-5 8-4,9-11-6,-9 11 3,0 0-5,0 0 16,0 0-9,0 0-1,0 0 3,-4 11-3,4-11 0,-5 17-4,5-17 3,-4 19-17,4-6 15,0-13-14,0 21-6,0-21 5,3 22 16,-3-22-1,4 19-2,-4-19-17,6 14 3,-6-14-2,8 10-24,-8-10-39,14 2-46,-14-2-48,16-7-58,-9 2-36,4-5 24,-2 1 7,0-5 37,0 1 23,0-3 40,0-1 29,0 0 24,0 0 41,-2 4 64,1 0 18,-1 2 22,-2 0 13,0 3-22,1 1-13,-6 7 27,7-12 10,-7 12-11,9-5-11,-9 5 1,0 0 4,11 1-6,-11-1-12,9 6-2,-9-6-9,7 10 1,-7-10-9,9 12-6,-9-12-6,7 14-5,-7-14 2,8 17 5,-8-17-17,7 15 0,-7-15-9,8 15 3,-8-15 3,6 13 1,-6-13-3,4 10 14,-4-10-10,0 0-3,7 9 6,-7-9-3,0 0 3,0 0-4,9-6-2,-9 6 28,7-10 25,-7 10 12,7-9 3,-7 9-12,6-10-2,-6 10-17,7-7-5,-7 7-12,0 0-6,11-6-4,-11 6 2,0 0-10,16 1 3,-16-1-5,18 5-3,-7-2 0,1 1 1,-1 1-3,2-1 1,1 1-4,-3 0-3,3 1 3,-3-2-2,1 1 0,-4-2 7,3 1 1,-11-4 0,15 5-6,-15-5 2,12 0-1,-12 0 4,13-5 0,-13 5 0,10-10 0,-6 3-4,1-3-14,-3-1 19,2-2-11,-2-3 15,3-2-19,0-3 21,-1-1-4,0-2-1,3 1-9,-2 1 9,1 1-1,3 0-1,-2 1-7,-1 5-4,1 2 1,1 2-3,-3 2 3,-5 9 1,12-8-4,-12 8 7,0 0-7,16 4 8,-16-4 1,5 13 5,-5-13-6,4 19 5,-4-8 1,-2 3-6,2 1 5,-2 2-24,-1-1 20,1 2 5,0 1-1,-4 2-2,0-1 5,2 2-5,-1-2 0,-1-4 6,2 1-16,-2-3 6,4-2-10,2-12-38,-4 15-31,4-15-39,0 0-41,0 0-12,0 0-22,0 0-22,12-2-9,-12 2 30,11-18 38,-3 6 27,-2-1 33,4 0 7,-3-2 61,0 3 3,-1-2 43,2 2 4,-4 0 11,0 2 32,0 2 30,-4 8-14,7-16-26,-7 16-2,3-9 10,-3 9 21,0 0 30,0 0-13,-10-6-13,10 6 3,-10 7 2,3-2 3,0 2-2,-2 1-23,0 4-9,-1-2-8,2 3-8,-2-1 7,3 1 7,-1-1 4,3 2-3,1-1 18,0-3-6,2 2 16,2 0 11,0-12-17,4 20-1,2-11-36,3 1-5,2-1-7,3-1 2,2-1-8,4 0-11,3-2 2,2-3-7,2 0 10,-1 1-5,2-3-6,1-3-65,0 1-80,0-3-82,1 1-78,2-4-423,-2-1-226</inkml:trace>
  <inkml:trace contextRef="#ctx0" brushRef="#br0" timeOffset="193206.2258">23552 17449 241,'2'-9'196,"-2"9"-49,0 0-30,0 0-27,1-13-14,-1 13-16,0 0-15,0 0 0,0 0 1,0 0-80,-11 6-110,11-6-133,-7 9 270</inkml:trace>
  <inkml:trace contextRef="#ctx0" brushRef="#br0" timeOffset="193433.8304">23519 17703 193,'5'12'352,"-5"-12"-58,2 10-26,-2-10-48,4 10-4,-4-10-40,3 11-17,-3-11-8,2 11-5,-2-11-12,3 14-34,-3-14-8,2 16-19,-2-16-26,0 20-7,0-8-6,-2 0-5,-3 2-7,1 2 0,-4 1-3,-3 2 35,-2 1-42,-5 3 28,0-1 6,-6 2-14,-3 1-39,-3-1 7,-1 2 7,2-3-9,-3 0 0,-3 0 12,2 0-9,2-3-33,-3 1-64,3-3-53,-1-1-92,3-3-127,2 0-292,5-5-171</inkml:trace>
  <inkml:trace contextRef="#ctx0" brushRef="#br0" timeOffset="193945.269">23681 17462 263,'0'0'209,"0"0"-45,0 0-37,0 0-25,0 0-21,0 0-6,17-3-14,-17 3-10,7-7-3,-7 7-6,6-9-9,-6 9-6,2-10-6,-2 10-12,0 0 3,-1-15-4,1 15-1,-9-7 6,9 7-1,-11-5 1,11 5-61,-20-3-86,20 3-245,-22 1 163</inkml:trace>
  <inkml:trace contextRef="#ctx0" brushRef="#br0" timeOffset="198953.6191">23173 16038 4,'0'0'135,"0"0"-24,16 3-3,-16-3-24,22 0-15,-8 0-5,4 3-11,2-3-4,0 1-10,2 0-3,1 0-5,0 0 4,-1 0 2,2-1-7,0-1-4,0 0-2,-1 0-1,-1 0 0,2 0-2,0 1 4,-2 0 20,4-1-6,-3-1 1,4 2-14,0 0-7,0 0-4,2 0 0,-1 2-1,2-1-4,0-1 3,0 1-6,1-1-3,0 3 0,1-2-1,-3 1 1,2-2 4,-2 1-3,-2 0-5,0 0-1,-3 1 1,-3-2 0,-1 0-2,-6 0 0,2 0 3,-1 0 10,-15 0 5,25 0-2,-25 0-5,19 0 2,-19 0-9,16 0 2,-16 0-4,15 2 1,-15-2 8,15 5 1,-15-5-3,16 7-23,-9 0 34,0 0-26,-1 1 27,3 2-25,-4 1 27,3 2-23,-3 1 22,1 3-20,0 2 4,-1 1 6,0 2 4,-2 1 0,-1 2 4,1 2-1,-2 1-2,-1 1 5,-3 5 5,2 1-2,-1 0-2,-2 1 2,0-1 14,-1 2-17,0 3 9,0 1-17,0-6 4,2 1-4,-1-2-3,1 1 5,-1 0-2,2 1-6,-2-2 1,2 0 1,0 0-2,0-3-1,-1 1 2,2-3-1,0-3 2,-1 1-8,0 0 11,0-1-10,0 1 3,1-2-7,0 0 6,-2 0 3,1 0 1,-1-1-4,1 1 4,1-2-7,-2 1 3,1 1-1,-1-1 0,1 1-4,-1-2-2,-1 2 16,2 0-2,-2-1 1,2 1-12,-1-1-11,1-1 21,2 2-8,0-4 2,0 0-2,1 3-1,2-2 2,-1 0-2,1 0 23,0-2-26,0-2-2,1 1 1,-3 0 24,2 0-27,0-1 29,-2-1-28,0 2 14,0 0-14,-1-2 13,-1 3-20,1-1 27,-2 0-29,-1 1 0,2 2 5,-2-3 16,1-2-16,-2 6 15,0-5-12,2-1 2,-1 1-1,0-1 9,0 1-9,0-3 10,1 1-7,-1-1 0,1 0-2,-1-4 18,0 0-21,0 2 24,0-2-24,-1 0 0,0-1 5,1 1 25,-2-1-33,2-2 3,-2 2 5,-5 0 26,6-1-29,-4-1-8,0 1 17,-3-1 19,1-1-36,-1 0 10,-1 0 9,1-4 18,-3 2-30,-1 2-5,2-3 8,-4-1 28,1 1-24,-1-1 25,-1 0-31,-2 0 11,1-2 0,-3 0 22,3 1-18,-2 0-15,-4-2 10,0 2 29,-4-1-35,3 1 2,-4-1 6,-1 1 27,0 0-29,-8 0 25,3-1-32,2 2-9,-2 1 10,1-4 37,5 2-32,-1 1-24,2-1 22,0 0-11,1 0 20,2 0 16,1 0-22,3 0-16,3 1-4,-2-2 49,9 0-30,-2 1 18,0-1-27,14-1-10,-22 3 10,22-3 35,-18 1-28,18-1-19,-13 4 10,13-4 44,-9 3-34,9-3-18,0 0 14,-9 6 51,9-6-42,0 0-4,0 0-26,9 8 11,-9-8 28,12 3-3,-12-3-4,23 2-3,-10-2-11,1 0 10,4-1 2,3 0 1,1-1-27,3 0 21,1-1 22,1-1-41,4 1-27,-1-1 53,4 0 13,0-1-30,-2-1-25,-5 3 30,1-2-1,-2 0 7,0-2 19,1 3-15,-2 0-38,0-2 32,-3 2-35,0-2 41,1 2 18,-4 0-18,-2-1-30,1 1 24,-2-1 19,0 2-15,-3-1-26,0 0 20,-1 0 23,-1 2-19,0-1-26,-2-1 26,-9 4 23,21-5-28,-21 5-3,16-7 0,-16 7-16,15-5 30,-15 5 5,13-5-13,-13 5-18,12-3 23,-12 3 12,10-5-15,-10 5-28,12-4 32,-12 4-11,9-6 8,-9 6 6,9-7-9,-9 7-1,10-6 5,-10 6 10,13-10 4,-13 10-7,11-10 0,-11 10-25,13-14 6,-6 6 21,0 1-16,2-4-33,-3 1 43,5-1 18,-3 0-32,0-2 33,0-1-39,1 2 40,-1-1-36,0 0-5,0 0 16,-1-1-17,-1 0 17,0-1 19,0 2-24,1-2-15,-3-1 16,1 1-20,0-1 9,-2-1 36,3 0-20,-1-2-37,-2-1 33,1-1-23,0-2 22,-1 2 12,0-1-9,0-2-17,0 0 20,-1 0-4,4 0-8,-2-1 12,0 1-6,2 0 2,-1 0-2,-1 2 3,2 0 1,0-2-6,-2 2 3,1 0-3,-1 0 1,1 1 0,-2-1-4,1 0 9,-2 0-9,2 0 1,-3-1 9,2 0 4,-1-1-19,-1-1 22,1 1-12,-1-3-7,3 0 24,-1-3-17,0-1-2,2-1 1,0 2 3,-1 0-1,3-2-3,-1 3 6,2-2 2,-2 2 12,3 0-22,-2 2 11,2-1-8,-1 2 12,-1 3-7,1-4-1,-1 5-5,0-3-8,-1 2 6,0-1 1,0 1 5,0-1-2,-2 0 0,-1 0-3,1-1 2,-1 0-3,-1 0 4,-1 0 0,1-1-3,0 2 1,-1-1 0,1 0 1,-2 3 4,3 1 1,-3 1 0,1 0 0,-1 4 4,1-2-18,-1 2 11,2 1-2,-2 2 1,2 0 1,-1 0-10,-1 1 10,0 12 13,2-22-7,-2 22-1,2-21-1,-2 21-6,1-17 3,-1 17 4,1-15-5,-1 15 4,2-16-5,-2 16 2,0-13-1,0 13 0,2-13-2,-2 13 2,0 0 1,0-14-2,0 14 1,0 0-2,2-11 3,-2 11 0,0 0-7,0 0-2,-2-13 7,2 13-15,0 0 15,-8-9-4,8 9 5,-17-5 6,4 0-2,-5 2-5,0-1 4,-8 0 1,-1-2-3,-7 1-2,-3 1-3,-8-3 10,-2 0-3,-4-1-5,-1 0 4,0 0-4,0 0 2,-1-2 0,1 3 1,2-1-9,3-1 1,3 1 11,7 1 2,4 0-3,7 2-6,2-1 5,0 2 0,6 0-6,2 0 5,0 1 2,3 0-5,1 0 2,12 3 1,-18-3 4,18 3-5,-18-5-2,18 5 4,-13-2-2,13 2 1,-11-2-1,11 2 0,0 0 3,-14 0-3,14 0-4,0 0 10,-13 2-6,13-2-35,0 0-13,-11 7-37,11-7-24,0 0-27,-9 7-28,9-7-25,0 0-62,-5 8-126,5-8 168</inkml:trace>
  <inkml:trace contextRef="#ctx0" brushRef="#br0" timeOffset="202727.8858">18013 14795 64,'35'-2'143,"5"1"-30,10-3-34,2 2-8,2-1-4,3-1-9,4 1-4,-1 0-14,16-1-7,1 1-7,3-1 11,5 0 4,2 0-8,1 1-2,4 0-5,-1 1 1,2-2-7,2 2-4,0-1 4,0 3-6,-2-3-2,-2 3 4,-4-2-6,-6 0 8,-6-1 5,-15 1-3,-3-1 0,-5 1-4,-11 1-8,-3-1 7,-3-1-5,-5 1 6,-3 1-7,-2-2-1,-3 0 3,-5 2 9,1-2 5,-5 2 4,1-1 0,-3 0-4,0-1-9,-11 3 3,14-4-7,-14 4 5,7-7-9,-7 7 4,0 0-6,-5-13 2,5 13-3,-10-10 4,-1 6-3,0-1 2,-2 0-3,-3-1 7,0 0-11,-2 1 6,-4-2-7,2 2 1,-4-1-4,4 0 2,0 1-2,4 1 0,-1-2-6,4 4 7,3-1-11,10 3 5,-20-3-5,20 3 4,0 0 2,-12 1-1,12-1 1,0 0 4,7 7-5,-7-7 5,13 10-1,-2-5 1,0 1 1,1 2 4,2-2-4,-1 2 3,3 2 0,-1 0-1,1 0 1,1 3 5,0-2-5,-2 1 3,1 1 2,-2 1-3,2 0 3,-3-2 2,0 3 0,-3-4-3,2 0 7,-4 1-4,0 0-3,-2 0 0,-1-2 5,-1 1-2,-4 1-2,-1-2 2,-4 3-3,-2 0 5,-3 1 0,-2 1 0,-4 1-2,-3 3 6,-2-1 0,-1 2-30,-5 2-57,2 1-66,-2 0-76,5-3-144,-4 4 183</inkml:trace>
  <inkml:trace contextRef="#ctx0" brushRef="#br0" timeOffset="204370.0289">18552 18370 113,'5'-11'217,"3"6"-33,8 0-18,5 0-3,10-4-17,14 0 4,10 0-20,14 0-14,8-2-11,7 0-18,3 1-23,3 2 7,5 0-35,3 0 22,6 1-12,1 3-3,4-1-11,-1 2 3,3 1-17,20 0 16,3 1-7,-2-1 10,2 2 7,-21 0-22,2 0-6,17 0 8,-19 2 12,0-2-16,-1 0-30,-2-2 21,-5 2-6,-3-1 6,-6 0-2,-8 0 5,-6 0-15,-19 1 4,-3-2 25,-10 1-24,-6 1 10,-13 0-16,-1 0 5,-7 0-3,0 0-27,-4 0 34,-3 0-34,-3-2 30,-13 2-25,23 0 31,-23 0-30,13 2 34,-13-2-63,0 0-13,0 0-67,0 0-49,8 4-101,-8-4-210,0 0 19</inkml:trace>
  <inkml:trace contextRef="#ctx0" brushRef="#br0" timeOffset="205734.7119">15885 16605 19,'-36'50'109,"-1"2"-62,5 7 2,0 2 10,4 2-41,5 2 8,3-1 24,4-1-34,10 0 11,2-8 19,8 0 30,7 5-17,6-3-3,7-1 10,6-1 5,8-6 8,7-1 11,5-7 2,8-2 5,7-5-9,7-6-10,6-5-7,7-4-3,5-7-11,3-5-17,3-4 2,2-8 2,3-6-20,19-7-7,-5-3 1,-4-5 2,-2-5-6,-7-3 7,-5-4-9,-9-3-3,-15 2 0,5-13-5,-18 5-3,6-16 1,-17 5-5,-6-3 8,-4-4 2,-6-3 18,-7-2-27,-9-2-2,-5-3-2,-9-1 1,-5-3 1,-9 1 18,-6-1-20,-7 3 22,-6 4 1,-8 2 2,-14-4-8,2 16-6,-6 6 4,-3 6-8,-6 5-3,-3 9 6,-3 3 3,-5 10-1,-1 7 0,-5 5-3,-1 8-5,-1 7-2,-1 4-16,3 8-14,2 6-31,4 3-20,2 4-20,10 5-8,8 2-17,6 2-28,5 1-27,9 1-132,5-1 222</inkml:trace>
  <inkml:trace contextRef="#ctx0" brushRef="#br0" timeOffset="206768.0113">17695 16139 117,'-10'-3'124,"10"3"14,0 0-39,0 0-18,0 0-15,8-13-16,2 8-2,3 0-3,3-1 4,5-1-1,4 1-4,7-3-2,11-1-7,2 1 6,4-1-4,2-1-3,4 3-4,11-3-13,2 0 5,0-2 1,2 1-1,1 0-7,4-3 2,1 2-4,4-3-36,1 0 49,4-2-43,1 0 31,3-1-31,1 0 32,1-1-29,19-4 25,-19 6-26,1-1 28,-1 1-26,-1 2 26,-3 0-26,-3 3 24,-5-1 5,-4-1-9,-6 4-1,-5 0 4,-10 2-4,-8 0 1,-1 1-6,-8 2-4,-6 0 2,-3 0 5,-3 2-1,-3-1 5,-2 0-5,-1 1 20,-4 0 4,2 0-2,-4-1-1,1 0-13,-3 1 0,-1-2 19,1 2 5,-3-1-9,0 0-20,1 0 16,-9 5-2,13-10-7,-13 10-4,11-9 4,-11 9 1,10-9-4,-10 9 0,6-8-8,-6 8 4,0 0 1,4-10-3,-4 10-3,0 0-4,-3-11 5,3 11 6,0 0-3,-8-8-5,8 8 2,-11-9-1,11 9 1,-15-8 4,8 2 1,-5 0-18,-1 1 24,-3-1-10,-2-2 10,-2 1-17,-2-1 17,-6-2-11,1 1 9,-4-1-9,1-1 8,-1 1-13,0-1 14,1 1-15,1-1 11,7 3-13,1-1 13,1 0-14,5 2 17,1 1-20,1-1 14,5 2-11,8 5 9,-9-7-11,9 7 4,0 0 2,8-6 2,-8 6-5,17 0 11,-4 2-13,3 0 15,2 2-14,0-2 13,2 4-11,2-2 6,-2 1-6,2 1 6,-2 0-4,-2 2 2,0 0-2,-2 1 9,2 0 2,-4 4 16,-1 0 4,-2 0 3,0 3 4,-4 1 3,-2-1-1,-1 3-7,-4 1 4,-3 3-11,-3 1 0,-2 3-5,-4 1-4,-3 4-1,-3 1-6,-3-1 3,1 3 6,-5-2-1,-1 2-10,-6 4 1,0 4 30,-1-3-41,0 3-72,0 0-73,0 1-141,-1 0-225,4-2-15</inkml:trace>
  <inkml:trace contextRef="#ctx0" brushRef="#br0" timeOffset="256117.1379">17659 17875 65,'0'0'136,"4"10"47,-4-10-48,0 0 28,0 0-30,16 0 18,-16 0-33,9-4 10,-9 4-11,11-5-16,-11 5-31,11-8 1,-11 8-4,13-12 2,-6 6-23,0-2 6,1-2-26,0 0 4,-1-3 19,3-1-32,0-2-2,0-2 3,-1-1-7,0 0 5,1-3 9,1-2-19,-2-2-5,-1-1 3,0 1 1,-3 1-7,-1 1 2,-2 1-6,-2 4 4,-1 0-4,-3 2-4,-2 2 4,-3 4-7,-1 1 3,-2 3-2,-1 4 4,2 1 3,-4 5-3,1 3-2,-1 2 12,0 4-5,1 2 1,2 4 27,0 1-31,2 2 12,3 1-16,2 2-1,4-2 31,2-1-38,3 2 21,3-3-20,2 0 17,4-2-12,1-1 16,4-3-16,0-2 13,1 0-17,2-1 15,-1-2-10,0-1 18,-3 1 2,-1-4-3,-2 2-4,0-2-2,-3-1 16,-1 1-21,-1 0-22,1 0 24,-3 0 21,1 2-23,-2-1 22,-1 0-19,3 3 18,-3-1-25,-2 2 5,1-1 6,-2 1-37,0 0-42,-2-10-34,3 20 6,-3-20-54,2 19 0,-2-19-242,5 17 139</inkml:trace>
  <inkml:trace contextRef="#ctx0" brushRef="#br0" timeOffset="256251.0969">18316 17854 1,'0'0'19,"5"-10"24,-5 10-65</inkml:trace>
  <inkml:trace contextRef="#ctx0" brushRef="#br0" timeOffset="257339.6733">18317 17867 61,'0'0'-8,"0"0"90,0 0-71,0 0 47,12-6-39,-12 6 32,8-10-49,-8 10 41,9-14-42,-4 4 16,0 1 4,-1 0-8,0 0 0,-4 9-4,6-17-5,-6 17-4,2-14 0,-2 14-1,0 0-10,0-17 5,0 17-7,0 0 6,-3-11-10,3 11 19,0 0 6,0 0-8,-5-10 0,5 10-1,0 0 11,0 0 2,0 0 4,-2-12 2,2 12-6,0 0-5,-6-11-4,6 11 3,-4-10 1,4 10 12,-6-7 17,6 7 11,-9-7-32,9 7-7,-18-2-3,7 5 35,-2 1-21,0 1-1,-3 3-3,2 1-10,-2 3-8,0 1 24,1 0-30,2 4 28,2-2-34,1 2 38,5-3-38,0 1 43,4-1-32,2-1 30,3-1-12,2 0 27,4-3-27,1 1 20,4-5-27,2 0 18,0-1-10,4-4 9,-1-2-16,5-3 11,-1-2-6,4-4 10,0-2-1,2-6 2,-1-3 1,0 0 2,-2-4-7,1 1-3,-3 0 1,-2 0-3,-3 5 8,-1 1-4,-5 3-1,-1 2 0,-4 3-7,1 1-5,-2 2-2,-8 8-1,8-12 5,-8 12 13,0 0-20,0 0 23,0 0-24,0 0-9,-5 12 4,-1-6 6,1 3-1,-2 1-3,1 2 0,-1 1 0,0 0 1,0 3 2,1-2-7,1 0 13,0 1-6,2-1-3,-1-2 10,3-2 10,1-10 1,1 19-3,-1-19 4,5 11-6,-5-11 3,0 0-1,14 1 2,-14-1-5,13-11 4,-3 3-4,-2-4-1,1-1-6,2-1-2,-1-2-3,-1 3-8,0-1 7,-2 2 37,-1 2-26,0 0 20,-1 2-28,-5 8-2,8-12-2,-8 12 1,0 0-1,6-10 4,-6 10-1,0 0 0,0 0 2,0 0 0,0 0 0,-1 16 1,1-16 1,0 0-1,-1 18 12,1-18-10,3 14-1,-3-14 11,3 13 2,-3-13-1,9 13 5,-9-13 6,13 11-3,-13-11 3,19 2-9,-6-3-11,2-2 0,2-2 8,0-4-3,2-1-1,-2-2-1,2-4-1,1-2 1,-2-1-6,0-2 0,-1-2 1,-2 2-4,-2-1 2,-3 4-2,1-1-2,-2 2 0,-2 1 0,-4 2 1,3 1 2,-3 2-6,-3 11-4,0-18 5,0 18-2,-4-12 2,4 12-2,-11-5 1,11 5-2,-15 3 3,15-3 0,-14 9 7,6-2-4,0 3 3,1 0 1,0 2-2,2 2 1,-1 1 0,3-1-4,1-1 5,2 0 2,2 0-7,1 0 8,3 1-8,2-3 2,2-1 2,2-2-3,1-1 1,2-2 4,0-2-2,0-2-5,1-1 7,2-4 1,-2 1 5,0-3 2,-1-2-16,0-4 11,-2 0 3,-1-1-8,-1-3-4,-3 0 5,-2 1-8,-1 0 6,0-1-7,-3 1 0,-2 3-2,-1 0-1,-1 1-1,-3 2 0,1-1 1,-1 3-1,5 7-3,-11-11 2,11 11 2,0 0 1,-15-1-1,15 1-2,-7 12 1,4-3 5,2 2 1,-1 2-3,1 4 8,1 1 2,1 1-2,1 5-9,0 0-2,1 1 15,0-1-5,1 0-10,0 3 20,4 0-21,-2-4 18,-1 2-17,2-1 22,-1-1-20,3-1 35,-1-1-16,0 0 26,2-2-33,-1 1 29,2-4-28,-1 1-8,1 0 8,-1 0 31,2-2-40,-1-1 22,-1-2-25,1 0 28,0-1-22,0-2 19,3 0-18,-1-2 18,3-1-83,-1 0-45,5-3-54,-1 0-77,1 0-28,4-2-139,-1-1 136</inkml:trace>
  <inkml:trace contextRef="#ctx0" brushRef="#br0" timeOffset="259155.6765">21256 17736 78,'22'1'142,"3"2"-8,3-2-26,5 1-31,3 0-10,5 0-10,-1 0 1,8 1-18,-3 0-6,-1-1-3,-5 2 2,-1-2-16,1 0 5,-2-1-1,-7 2-8,-1-3 0,0 0 11,-7 0-8,0 0 3,-3 0-9,0 0 3,-5-2-1,2 0-11,-4-1 19,-2-2 1,-1 0-4,1 0-2,-10 5-4,6-13 0,-6 13-5,0-14 4,-4 5 0,-4-3-8,-4 3 9,3-4 1,-5 1-4,-1 0-5,0-1-8,4 3 1,-2-1-3,1 2 6,0-2-1,4 4-3,-1 0 3,1 1-4,1 0 4,7 6-5,-10-8 2,10 8-2,0 0 4,0 0 3,0 0-3,0 0 15,8 8 5,3-1-6,-2 0 9,2 4 4,0 0 0,4 1 1,-1 3 15,-1-2-17,-1 3-4,1-2-3,-1 1 4,-6-1-3,2 1-6,-2-1-7,-2 1 13,-2 2-10,-2-3 10,-2 1-7,-4 2 4,-1 0-12,-8 1 19,1 2-20,-2 0 13,-4 0 8,0-1-6,-3 0-18,3 0 18,-4-1-7,0 0-47,2-2-108,0 0-60,4-2-174,0-2 166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</inkml:channelProperties>
      </inkml:inkSource>
      <inkml:timestamp xml:id="ts0" timeString="2021-10-04T06:06:02.69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052 12477 20,'-2'-12'370,"2"12"-101,-3-19-78,3 19-35,-2-13-40,2 13-18,0 0-33,0 0-1,0 0-8,0 0 25,7 11-12,-2 5 21,2 6-19,2 5 24,2 9-34,1 3 25,1 4-27,1 2 23,2 12 3,1 3-14,-1-2-9,0 5-39,1 0 34,-1 0-43,-1 1 31,0-2-34,-3-2 30,2-2-41,-5-8 37,0 0-9,1-2-9,-1-1-4,0-2 7,0 1 0,1-4-7,-1-2-3,-2-1 0,3 0-41,-3-7 47,0-2-38,-1-1 37,-1-5-36,1 0 41,-2-6-99,-1-3-28,-1-1-90,-2-14-138,0 15-286,0-15-130</inkml:trace>
  <inkml:trace contextRef="#ctx0" brushRef="#br0" timeOffset="307.7677">17039 13624 218,'0'0'288,"-10"11"-40,6 0-45,2 1-9,0 3-30,2 4-25,1 5-20,3 0-33,4 3 2,0 2-35,4 0 35,3 3-35,2-2 24,3-2-22,2-2 20,3-1-47,-3-7 28,1-2-39,2-3 34,-2-5-37,-2-1 31,5-3-34,-3-6 25,1-2-33,3-6 28,-2-4-37,4-7 31,-3-5-6,-1-3-19,-3-2 13,-2-3-19,-3-2 24,-4 2-7,0-2 21,-6 4-14,0 0-38,-3 3 42,0 3-35,-2 2 36,0 4-40,-2 1 37,0 1-36,0 4 27,-1 2-32,0 0 42,1 12-35,-2-19 29,2 19-33,-3-12 41,3 12-99,0 0-31,0 0-88,-3-10-111,3 10-288,0 0-107</inkml:trace>
  <inkml:trace contextRef="#ctx0" brushRef="#br0" timeOffset="748.7166">16902 11901 68,'12'-19'430,"-1"3"-101,0 3-87,2 3-35,-2 3-69,1 2-14,-12 5-35,20 0 0,-8 2-41,-3 4 10,2 1-28,1 2 17,-3 3-25,0 1 9,2 3-21,-2 1 15,-1 3-18,0-2 18,2 2-3,-3-3-1,0-2-1,0-3 7,0-1 5,0-3-3,-7-8 2,18 5-8,-18-5-28,20-9 20,-7-2-18,0-5 17,2-6-27,-2-3 27,0-3-21,-1-2 18,0-5-25,-2 4 21,-1 1-16,-1 1 25,0 2-28,0 3 23,-3 3-24,1 2 24,-1 4-24,-1 0 22,1 3-39,0 2 26,1 2-38,-1 1-2,-5 7-48,19-7-14,-19 7-24,18 0-14,-7 2-14,0 1-2,-1 2 8,2-1-57,-2 1-94,-1 1 235</inkml:trace>
  <inkml:trace contextRef="#ctx0" brushRef="#br0" timeOffset="1709.1854">17495 11756 149,'0'0'197,"0"0"-49,0 0-18,0 0-27,-4 9-13,4-9-22,0 0-12,0 0-16,0 0-13,0 0-5,0 0-9,2 10 0,-2-10-6,0 0 1,0 0-3,0 0-4,3 12 3,-3-12-5,0 0 3,0 0-2,1 10 1,-1-10 2,0 0 4,0 0 1,0 0 1,0 0 3,4 11 4,-4-11 7,0 0 1,0 0-5,11-3-1,-11 3-3,9-5-8,-9 5 1,10-6 1,-10 6-3,8-5-4,-8 5 2,0 0-9,10-4 0,-10 4 4,0 0 0,0 0-8,0 0 9,0 0 1,9 4 1,-9-4-4,0 0 4,0 0 4,4 8-3,-4-8 4,0 0 2,0 0 4,5 7-5,-5-7 8,0 0-4,0 0 7,0 0-6,15-4 2,-15 4-7,6-8 0,-6 8-4,4-12 0,-4 12 15,3-12 23,-3 12-8,-1-13-1,1 13-15,-6-7 10,6 7-14,-12-4 0,12 4-4,-17 4 1,9 2-4,-4 0 4,1 3-10,0 2 8,-2 3-12,2 1 11,-1 1-6,3 0 5,1 3-4,3-4 8,0 2-9,3 0 17,3-1-15,4 0 13,1-2-7,6 0 12,4-2-14,2-2 18,4-3-20,3-1 12,3-5-16,0-1 13,5-4-14,1-4 10,4-2-15,-1-5 9,1-2-20,-4-1 20,-1-4-8,0 0 6,-5-1-14,-5 4 51,-3 1-8,-5 3 36,-1-1-4,-3 5 18,-4 1-38,-1 1 15,-6 9-38,4-9 20,-4 9-41,0 0 30,0 0-28,-18 4 24,8 1-29,0 3 32,-3 1-39,1 2 29,-1 2-23,0 0 27,2 1-33,0 0 27,5-1-27,-1 1 32,2 0-36,1-1 35,2-1-1,2-12 1,2 20-2,-2-20 1,8 14-10,-8-14-12,14 5-23,-14-5 30,17-1-26,-8-3 30,1 1-30,-1-3 30,0 0-32,0 0 28,-1 0-26,-1 1 45,-7 5-26,12-10 31,-12 10-39,10-7 37,-10 7-39,8-5 31,-8 5-28,0 0 25,0 0-28,12 1 32,-12-1-33,0 0 11,10 10-11,-10-10 38,8 9-33,-8-9 29,8 10-34,-8-10 18,10 9-14,-10-9 33,9 8-31,-9-8 32,11 4-32,-11-4 31,13 1-37,-13-1 29,15-5-30,-8 0 33,3-3-35,-1-1 40,-1-3-36,1-1 31,-2-1-38,0-5 38,-2 0-37,-1 1 39,-3 1-39,1-1 33,-2 0-35,-2 2 36,1 1-41,-2 0 39,-1 2-33,-1 0 30,0 4-32,0 0 35,5 9-37,-13-11 28,13 11-24,-11-4 28,11 4-25,-8 5 28,8-5-28,-5 11 29,5-11-29,4 18 37,1-5-42,2 0 39,0 1-38,5 2 36,-1 1-31,2 0 33,-1 0-34,2 0 34,0 0-31,-2 1 33,-1 0-32,1 0 31,-1 0-38,-1 0 34,-1-1-28,0 0 34,-2 0-5,3 1-3,-2-1 1,-1 0-9,1 1-1,0-1 7,1 0-2,0 0-2,1 1 2,-1 2 0,0-3-5,2 1-80,0-1-87,1-2-91,1 0-423,0-3-188</inkml:trace>
  <inkml:trace contextRef="#ctx0" brushRef="#br0" timeOffset="2219.4723">22146 11855 111,'-4'17'260,"-1"4"-34,-1 8-48,-1 11-9,0 5 20,2 6-43,-5 17-7,2 3-28,-1 5 14,1 2-40,-3 2 12,5 3-16,0 1-1,-1 1-15,1 0-39,-2-1 23,1-2-35,2-2 19,0-5-34,1-3 33,-2-5-31,4-12 25,0-2-1,0-2-2,0-4-4,0-2-7,0-8 0,1-2 2,1-7-4,-2-2 3,2-5-8,-2-4-27,2 0-52,-3-5-97,3-12-101,-4 11-302,4-11-87</inkml:trace>
  <inkml:trace contextRef="#ctx0" brushRef="#br0" timeOffset="2436.8086">21769 13426 138,'-14'1'323,"3"2"-71,-3 3-38,1 3-39,-1 4-9,1 1-37,4 4 4,-3 0-39,6 1 5,1 3-6,2-3 5,6 1-12,2 4-6,4-3-2,4 3-14,8-4 6,-2 0-10,7-6-5,1-1-7,4-4-12,1-4 1,-1-2-9,0-6-23,5-1 17,0-4-12,3-3 12,-3-4-10,-1-3 8,-1-4-9,-6-5-40,2-1 47,0-4-61,-5-4 1,2-10-62,-2-1-13,-3-3-51,0-3-16,-4-1-49,-2-1-315,-2-1-59</inkml:trace>
  <inkml:trace contextRef="#ctx0" brushRef="#br0" timeOffset="2811.944">22517 11050 176,'0'-13'303,"0"13"-86,0 0-46,0 0-42,0 0-12,0 0 3,0 0-4,-5 19-25,3-2 18,0 6-34,-2 3 12,2 6-29,-1 5 22,-2 8-3,1 3-40,-1 3 13,1-1-30,-1 2 26,1 1-40,0-3 34,2-1-27,-1-3 20,3-6-31,0-5 27,0-1-32,3-6 28,1-3-23,0 0 30,0-4-28,3-6 34,2-4-60,1 0-52,1-6-97,-11-5-111,23-3-265,-5-7-56</inkml:trace>
  <inkml:trace contextRef="#ctx0" brushRef="#br0" timeOffset="3055.4296">22477 11460 434,'-11'-6'344,"-1"0"-62,12 6-50,-13-9-54,13 9-27,-5-8-25,5 8-5,9-9-19,0 4-13,9 0-19,4-2-1,10 1-13,1 0-12,2-1-5,3 2-8,-3 0-3,1 0-7,1-1 0,-2 2-5,-3 0-4,1 0-5,-5 1-1,-1-1-26,-3 1 31,1 0-30,-5 0 35,-1 1-32,-4-1 35,1 1-32,-3 1 30,-2-2-53,-11 3 15,22-3-46,-22 3-7,17-2-47,-17 2-20,13-3-28,-13 3-32,10-3-35,-10 3-209,0 0 83</inkml:trace>
  <inkml:trace contextRef="#ctx0" brushRef="#br0" timeOffset="4902.0139">16137 9053 396,'11'-9'296,"2"3"-44,-1 0-74,5 1-19,-2 3-45,2 3-12,1 0-28,2 3-2,2 1-26,-1 3 6,0 2-10,2 4-9,-1 3-18,-4 0 12,0 3-39,-5 3 30,-1 1-12,-5-2 18,-2 2-18,-3-1 18,-2-3-22,2-2 20,-1-4-13,-1-1 20,0-13-21,-1 15 22,1-15-25,0 0 20,0 0-24,-5-12 20,5-1-19,2-4 25,-1-8 1,7-4-13,1-3-22,2-5 24,4-2-25,1 0 21,4 0-18,-1 3 16,3 1-27,-1 3 26,-1 5-25,-1 4 25,0 2-22,-4 7-18,0 4-41,-3 3-9,1 4-37,-13 3-24,20 0-68,-10 5-262,-3 1 45</inkml:trace>
  <inkml:trace contextRef="#ctx0" brushRef="#br0" timeOffset="5874.4171">16755 8993 289,'0'0'243,"0"0"-52,0 0-32,-9-5-35,9 5-24,0 0-26,0 0-14,0 0-23,0 0-4,0 0-13,0 0-3,0 0-9,4-10-2,-4 10-9,0 0 3,0 0-6,11 5 7,-11-5-5,0 0 1,8 7 4,-8-7-1,0 0-2,6 12 3,-6-12-2,5 6 5,-5-6-3,0 0 6,7 10 2,-7-10 6,0 0-7,9 6 8,-9-6-3,0 0 6,0 0-11,14-3 1,-14 3-7,6-6 1,-6 6-4,6-8 24,-6 8 28,0 0 32,4-13-16,-4 13 3,0 0-21,0 0 10,-3-13-32,3 13 12,0 0-24,-11-5 11,11 5-22,0 0 19,0 0-19,-16 0 14,16 0-25,0 0 25,0 0-21,-11 2 13,11-2-12,0 0 19,0 0-19,0 0 22,0 0-21,0 0 22,0 0-30,10-7 23,-10 7-18,7-7 19,-7 7-22,4-10 25,-4 10-12,0 0 32,2-11-26,-2 11-16,0 0 10,-9-4 20,9 4-26,-16 5 23,6 0-30,-3 3 26,-1 1-28,0 4 27,0 1-1,1 1-4,1 2 3,2 1-2,3 1-2,1 1-28,4-3 28,2 2-20,2-1 29,4 2-26,3-2 29,6-1-29,1-2 26,3-3-31,1-3 28,5-4-27,0 0 23,-1-5-15,2-2-1,-1-3 3,-1-4-6,2-3 4,-3-3 6,-1-1-7,-3-2 0,-2-2-2,-5 5-26,0-2 45,-4 0-10,-2 3 32,-3 1-32,-1 2 48,-3-1-39,1 12 24,-8-16-39,8 16 33,-15-9-8,15 9-16,-23-1 11,12 4 0,-3 3-9,-2 2-1,1 3-4,0 3 8,0 2-13,0 1-12,5 0-4,1 0-9,2-2-20,1-1 31,3-3-23,3-11 35,-1 18-32,1-18 39,6 10-2,-6-10-1,12 4 0,-12-4-5,14-3 1,-14 3-3,19-7-1,-10 2 5,2-1 14,-1 0-5,-1 1 15,0-2 2,-1 3-6,2-1-6,-1 0-6,1 1 4,-2 0-3,-8 4 0,20-7-3,-10 5-2,0 0-3,2-1 6,-1 1-2,1 0-3,1 0 3,-1 1 2,0-2-5,-1 3 3,-11 0-1,23-5-5,-14 1 12,-1 1 2,3-2 1,-2-2 4,1-2-3,-1 0-3,0-2-2,-3-1-26,0-2 29,1 0-34,-3-1 34,0-1-35,0 0 34,-3 1-32,0 0 25,1 2-17,-1 0 41,-1 13-41,-1-21 35,1 21-40,-3-17 33,3 17-31,-5-10 22,5 10-21,0 0 32,-11-6-36,11 6 36,0 0-34,-8 8 36,8-8-38,0 0 32,-1 17-30,1-17 36,5 17-38,0-7 37,3 1 0,0 1-2,1 1-9,2-1-3,2 2 8,-4-2-7,2 1-1,-1 1 3,-3-1-3,3 1-4,-4 1-3,0-2 8,-1 0-4,-2 2-3,0-1 8,-1 1-3,1-3-5,-2 2 0,0-1-26,0 0-83,-1 1-36,1 0-88,-1-2-128,0-12-220,4 20-97</inkml:trace>
  <inkml:trace contextRef="#ctx0" brushRef="#br0" timeOffset="6077.9558">17708 9049 453,'2'-13'356,"-2"13"-66,0 0-69,4-10-16,-4 10-64,0 0-7,11-7-50,-11 7 9,17-5-46,-4 3 14,4-2-11,1 3-30,2-2 26,2 1-38,-1 0 22,0 0-35,0 1 27,-1-1-19,-1 1-9,-2 0-75,1-2-55,-1 3-76,-3-3-357,3-1-85</inkml:trace>
  <inkml:trace contextRef="#ctx0" brushRef="#br0" timeOffset="6334.985">18013 8564 106,'-6'-9'471,"2"1"-141,4 8-49,-7-13-99,7 13-10,0 0-56,-4-9-6,4 9-41,0 0 4,7 8-35,-1 2 17,2 3-29,1 5 21,3 6-26,-1 2 16,0 3-23,2 6 26,-3 1-24,-2 3 24,1-1-30,-5-3 22,1 0-4,-1 0-2,-2 0-2,3-1-6,-2-2-4,3 0-23,-1-3 22,0-6-19,1 0 26,3-4-28,1-2 30,0-3-72,0-4-33,4-3-55,0-4-38,0-2-40,2-4-43,0-3-215,1-4 43</inkml:trace>
  <inkml:trace contextRef="#ctx0" brushRef="#br0" timeOffset="6487.2162">18374 9073 616,'15'-20'159,"-1"3"7,-2-1 58,-3 2-29,0 1 5,-2 2-46,-1 0 20,-1 4-63,0 1 7,-5 8-57,7-14 18,-7 14-42,0 0 14,4-9-39,-4 9 28,0 0-35,0 0 25,0 0-34,-1 18 35,1-18-10,0 15-3,0-15 0,2 18 0,-2-18-4,2 21 3,1-12-4,-1 0-7,2 1 6,-4-10-58,6 14-38,-6-14-62,8 7-85,-8-7-101,0 0-217,0 0-58</inkml:trace>
  <inkml:trace contextRef="#ctx0" brushRef="#br0" timeOffset="6977.7353">18557 8907 79,'3'-11'445,"-3"11"-88,3-15-78,-3 15-26,4-12-74,-4 12-12,2-12-62,-2 12 1,0 0-47,6-7 11,-6 7-36,0 0 20,13 2-31,-13-2 15,11 8-25,-5-1 20,2 0-36,1 3 30,-2-2-6,2 3-4,0 1-2,-3-2-3,1 2 0,-2 0-12,1-1 11,-3-1-11,-1 1 7,-2-11-7,4 15 19,-4-15 4,0 0-7,3 11-4,-3-11-2,0 0-1,0 0-2,2-11-2,-2 11-7,2-15-23,-2 15 65,3-18-25,-3 18 41,5-19-8,-5 19-5,6-17-6,-6 17 0,5-13-34,-5 13 29,10-11-42,-10 11 36,18-7-39,-6 4 37,1 2-42,2 0 31,1 2 6,2 0-37,-2 2 38,2 1-37,-1-1 40,-2 2-45,1 0 43,-3 0-10,1 0 3,-4 0-3,-1-1-5,-9-4-1,16 7-1,-16-7 1,0 0-5,11 3-1,-11-3-1,0 0 9,0 0-39,-4-14 43,0 6-37,1-2 39,-1-4-37,-2-2 39,3-6-42,-2-1 46,4-2-42,0-3 42,0-1-41,3 1 38,1-4-2,0 2 0,2 4-21,0 2 15,-2 2-10,1 5 8,0 0 0,0 5-3,1 2-3,-5 10-2,11-11-13,-11 11 15,0 0 1,19 5-4,-13 4-5,2 1-22,-1 4 37,0 4-34,1 1 41,0 2-40,-2 1 42,0 2-28,-1 0 29,0 4-4,-2-2-1,-2 1 1,0-1-19,-2 2-82,-1-5-106,0-2-59,2-4-81,-2-4-290,2-13-133</inkml:trace>
  <inkml:trace contextRef="#ctx0" brushRef="#br0" timeOffset="7171.3005">19082 8780 358,'0'0'367,"-4"-12"-98,4 12-38,-5-8-72,5 8-17,0 0-42,-15 0 0,15 0-38,-13 8 24,9-2-19,-2 2 0,0 2-13,1 2 17,1 1-36,2 1 33,-1-2-36,3 1 23,2 0-8,2 1 0,2-1-1,2 0-6,2-3-7,5 2-1,2-2-8,3-2-3,-2 0-9,5-1 0,-6-3-10,2-1-81,-2 0-102,-4-1-139,-13-2-329,19 0-160</inkml:trace>
  <inkml:trace contextRef="#ctx0" brushRef="#br0" timeOffset="7581.6059">17730 8860 164,'0'0'337,"0"0"-85,-7-10-34,7 10-67,0 0-10,0 0-49,0 0-7,0 0-27,0 0 1,0 0-20,16-1 14,-7 7 0,3 2 9,4 3-28,2 0 28,2 3-24,2 2 17,1 1-25,-2 0 18,1 0-6,-3 2-12,-1-1 1,-1 1-4,-4-2 2,-1 0-5,-3 0 11,-3-1-19,-2 0 30,-1 0-34,-6 1 19,2 0-8,-5 0 15,-3 0-36,-2 1 31,-2 0-32,0-1 26,-2 0-35,0 0 22,1-3-20,0 2 6,1-3-105,1 2-97,3-5-113,0 2-265,3-6-95</inkml:trace>
  <inkml:trace contextRef="#ctx0" brushRef="#br0" timeOffset="7924.9092">19562 8674 264,'0'0'427,"0"0"-123,0 0-21,3-10-76,-3 10-2,0 0-62,0 0 1,0 0-55,6-6 9,-6 6-54,0 0 29,16-3-40,-16 3 24,21-3-45,-7 2 23,1 0-33,3 0 29,1 1-37,-1 0 35,0-2-33,-2 2 12,0 0-81,-3 0-32,2 0-57,-3 2-53,-12-2-49,22 3-256,-22-3-18</inkml:trace>
  <inkml:trace contextRef="#ctx0" brushRef="#br0" timeOffset="8072.8538">19684 8788 134,'0'0'241,"-9"9"-65,9-9-18,-6 10-11,6-10-1,0 0 12,0 13-36,0-13-15,7 8-29,-7-8 0,16 7-26,-4-5 6,1 1-14,6-3 9,-1 0-58,3-1-91,4-2-118,0-2-239,0-2 70</inkml:trace>
  <inkml:trace contextRef="#ctx0" brushRef="#br0" timeOffset="8312.2387">20202 8344 91,'-1'-12'451,"1"12"-135,-2-19-33,2 19-80,0-14-23,0 14-63,0 0-3,-1-13-47,1 13 7,0 0-35,0 0 12,0 0-8,-4 15-6,3-3-4,-2 3-8,0 4-18,0 3 24,0 4-26,-1 6 16,0 4-28,-2 4 37,1 3-28,-1 1 24,1-1-26,1 2 18,3-9-16,1 0 33,1-4-13,5 0 6,2-6 0,4-1-4,2-4-6,5-4-35,0-2-63,1-6-83,3-3-103,2-2-325,-3-3-105</inkml:trace>
  <inkml:trace contextRef="#ctx0" brushRef="#br0" timeOffset="8496.001">20169 8647 234,'-15'-6'461,"4"1"-131,1 1-21,1 0-99,9 4-11,-12-8-73,12 8 6,0 0-60,2-14 21,5 11-53,5-3 19,2 0-36,3 1 23,5 0-39,1-2 31,3 3-15,-1-2 7,2 2-27,-1-3-56,-1 2-103,1-3-105,3 1-356,-2-1-130</inkml:trace>
  <inkml:trace contextRef="#ctx0" brushRef="#br0" timeOffset="8640.9293">20717 8431 349,'0'0'348,"0"0"-59,0 0-72,0 0-31,0 0-63,11-5-4,-11 5-40,0 0 5,0 0-33,0 0-83,0 0-103,11 6-138,-11-6-171,0 0 84</inkml:trace>
  <inkml:trace contextRef="#ctx0" brushRef="#br0" timeOffset="8819.0975">20779 8756 234,'5'17'384,"0"0"-67,2 2-63,-1 0-18,-1 2-48,1-1-34,-2 2-27,0 0-22,-2 2-15,-1 0-40,-2 1 13,-2 1-10,-3 5-7,-3-1-10,-5 7-11,-1-1 0,-3 0-32,-3 0-56,-3-1-132,-1 0-160,-2-1-197,1-3-62</inkml:trace>
  <inkml:trace contextRef="#ctx0" brushRef="#br0" timeOffset="10051.5092">17936 14565 226,'0'0'199,"0"0"-56,0 0-29,-6 5-26,6-5-12,0 0-15,-3 17-11,3-17-11,0 0-4,0 15 3,0-15 5,3 14 8,-3-14-5,8 9 4,-8-9-5,13 7 8,-13-7-12,17 1 5,-17-1-16,22-5 4,-13 1-14,1-2 2,-1 1-1,-2-1 13,-2-1-16,-5 7 45,9-11-27,-9 11 12,2-10-16,-2 10 6,-5-9-14,5 9 13,-14 0-13,14 0 19,-24 7-20,11 0 18,-5 4-19,2-1 14,-1 3-24,2 2 24,1-1-24,2 3 22,3 1-20,1-5 27,4 3-19,2-5 27,2 1-22,3 2 30,3-4-29,3 1 24,2-3-30,4-2 18,0-2-35,3-1 16,0-3-20,1-3 36,-3 0-37,2-2 22,-1-1-31,-4-3 32,-1-1-38,-1 0 37,-2-2-40,-3-1 40,-3-1-33,-1 2 28,-4-2 1,-1 2-9,-4-1 0,-2 2-9,-3 1 6,-1 1 0,-3 3-3,0 1-2,-3 2 6,1 2-3,0 3-13,-1 1 16,2 1-6,-2 4-23,4 0-66,-1 3-40,4-1-63,1 2-80,2 0-363,3 0-146</inkml:trace>
  <inkml:trace contextRef="#ctx0" brushRef="#br0" timeOffset="11009.2138">17993 14725 278,'-17'-5'227,"17"5"-49,-14-2-48,14 2-25,0 0-21,-16-1-14,16 1-14,0 0-10,-9 3-7,9-3-6,0 0-11,0 0 7,7 14 3,-7-14 8,14 7-7,-3-2 23,4-1-17,1 0-6,3 0 5,5 0-7,1 0-2,1-1-2,-1-1-10,4 2 9,0-2-6,1 0-3,1 2-1,4-4 16,2 3-24,0-3 19,-2 0-19,3 0 15,1-2-15,0 1 15,0-2-27,0 0 26,7-2-20,0 1 20,0-1-16,-2-1 27,2-1-24,-2 1 22,0-1-15,-2 0 12,-5 2-11,0-1 8,-2-1-12,-1 2 12,0-1-30,-1 1 26,-5 0-21,-1 1 22,0 0-26,-2 0-11,-1 1 16,1-1 18,-1 1-20,0 0 28,0-1-27,-3 1 28,2-1-28,2 1 22,-2-2-31,-1 3 34,2-2-31,-1 1 49,-2-1-38,1 2 25,-1-2-28,1 1 21,-4 1-27,4-1 27,-1 1-32,-2 0 28,2 0-28,-1 0 25,1 0-23,0 1 23,1-1-24,0 0 24,0 1-26,1 1 27,2-3-30,1 2 28,1 0-32,-2-1 36,2 1-29,0 0 30,-1 0-31,1-1 25,-2 1-27,-2 1 27,0-1-28,-1 1 30,0 0-30,-2 0 29,2 1 2,-2-1-6,-1 0-37,1 0 39,0 1-31,-1 1 34,0-2-27,0 0 25,0 0-27,0 0 26,0-2-23,-1 1 27,0 0-33,0 0 30,-2 1-29,-2 0 34,0-2-38,-3 2 37,-11 0-32,21 0 32,-21 0-29,17-3 30,-17 3-34,13 0 39,-13 0-26,0 0 29,17 0-29,-17 0 27,0 0-7,0 0-6,13-2 3,-13 2-12,0 0-24,0 0 37,0 0-3,9-5-3,-9 5-3,0 0-2,0 0-16,0 0 19,0 0 4,-9-9-9,9 9 4,-11-2-6,11 2 2,-12-4-6,12 4-1,-22-4 11,10 4-5,-2-3 3,2 0-4,-6 1-15,3-2 9,-1 1 11,-1-1-3,3 1 0,-2-1-1,1 1 3,2-1-4,2 1-8,-2 0 13,13 3-8,-17-5 4,17 5-2,-15-5-4,15 5 3,-11-1-9,11 1 10,0 0 0,0 0-3,-12 4 4,12-4-3,0 0 4,5 12-10,-5-12 14,10 12-7,-3-5-2,0 1 8,4 2-7,-2-1-29,1 2 34,1-2-19,-1 3 42,0-1-29,0 0 33,-2 1-34,-1-1 27,1 0-27,-1 2 36,-2 0-33,-3 2 37,0-2-37,-3 2 34,0 2-34,-4 1 30,-3 3-31,-2-2 29,-2 4-32,-5 1 30,2-1-40,-6 4 31,-3-3-24,2 3 30,-1-3-36,-2 0 27,-1-2-74,3-4-114,-2 1-95,1-3-154,-2-2-170,-1-4-107</inkml:trace>
  <inkml:trace contextRef="#ctx0" brushRef="#br0" timeOffset="11387.1178">19163 14072 388,'0'0'289,"0"0"-44,0 0-7,0 0-53,12 4-18,-12-4-50,4 14 9,-4-14-30,3 21 0,-2-10-40,-1 3 10,0 1-30,0 2 14,0 0-24,0 2 17,-2 1-29,2-1 19,-2-1-27,1 1 29,0 0-7,-1-2-7,2 0-3,-1 0-102,0-5-94,0 0-93,1-12-306,-2 14-91</inkml:trace>
  <inkml:trace contextRef="#ctx0" brushRef="#br0" timeOffset="11720.8135">19055 14026 261,'-11'4'272,"-3"3"-61,-1 3-38,1 5-38,-2 0-7,1 6-23,1 1-2,3 3-23,0 1 9,5 3-22,2-3 5,4 2-17,5 5 11,3-1-24,6 4 11,4 0-24,5-7 18,4 2-31,4-6 21,3-4-27,1-4 21,4-2-24,-6-8 22,0-2-25,-4-5 15,0 0-16,-1-7 21,2-1-3,-5-6-4,5-6-27,-4-4 30,-3-5-34,-2-2 22,-4-4-24,-3-5 24,-4-1-24,-5-1 24,-5 4-24,-5-6 21,0 3-16,-6 4 27,-4 1-26,-5 4 25,-1 5-23,-8 4 21,-3 5-26,-6 5 20,1 6-18,-2 4 24,-9 6-21,1 4 26,0 6-28,4 4-17,2 2-31,5 6-10,3 2-26,3 6-33,6 1-81,3 5-297,0 0-1</inkml:trace>
  <inkml:trace contextRef="#ctx0" brushRef="#br0" timeOffset="14111.6727">17924 11396 76,'0'0'199,"-14"-14"-51,8 8-38,-3-1-19,-1 0-10,-2 0-20,-1-1-10,0 2-11,0 0 1,-2-1-12,-1 1-7,-1 1-2,0-1 6,-5 1 2,-1 0 1,-1 2-6,0 0-4,-3 1-1,1 1 12,-3-1-2,0 2 2,-2 2-4,-5-1 5,-1 2-7,-2 1 5,1 0-6,-6 1 13,1 1-8,0 1 5,-1 1-9,1-1 5,2 2-12,5-1 2,2 0-6,1 2 2,1 1-5,1 0 8,-3 3-14,1 3 12,2 0-10,1 2 10,1 3-12,0 1 10,0 2-4,2 2 9,2 1-14,1 4 8,1-3 1,2 5 2,1 0 1,5 2 9,1-2-17,1 3 15,3 1-9,1 0 10,4-3-18,3 0 24,0 2-18,7 8 16,3-2-21,3 2 17,4-1-20,8 7 16,4-1-17,4-1 20,4-3-30,7-2 30,1-3-20,7-3 20,5-1-20,6-3 12,5-4-21,4-2 20,4-4-17,3-2 22,3-3-26,-1-3 21,0-3-19,-1-4 21,0-1-19,-1-6 22,-1 1-22,-12-6 17,10-2-22,-4-4 22,-2-3-27,-3-3 27,-4-3-24,-4-4 21,-3-3-22,-4-3 18,-7-5-25,-3-1 25,-5-4-19,-9 2 16,-2-2 2,-3-2 10,-6-3 0,0-3-27,-5 0 37,-5-1-22,-3-1 27,-4 2-18,-3-2 17,-7 1-27,-7-4 22,-7 4-27,-7 1 33,-5 5-32,-7 3 30,-4 3-29,-5 5 22,-3 2-38,-2 5 37,1 3 2,0 2-32,10 6 27,1 1-23,2 3 19,9 3-28,1 3 19,6-1-52,3 6-6,1-1-39,3 4-32,1 3-35,3 0-57,0 3-81,6 0-164,2 1 62</inkml:trace>
  <inkml:trace contextRef="#ctx0" brushRef="#br0" timeOffset="14635.2908">18362 11519 20,'-2'-14'213,"2"1"-45,2-1-37,4-2-35,5 0-18,6-5-16,9-1-17,4-1-3,7-1-9,10-3-4,7 2-5,7-1-8,5 3 0,6-1 10,5 4 0,2 0 8,3 2-2,3 1-11,0 3-7,1 2 6,1 1-4,-1 4-6,2 2 0,1 3-3,-1 2 0,-1 5-3,-1 0 5,-1 5-4,-2 2-3,1 6 0,-2 2 3,0 5-5,-2 3 4,16 7 0,-6 5 3,-5 4-3,-15-5 1,-1 3-2,-4 2 5,-4 2-6,-5 1 2,-4-1-6,-3 1 2,-6-2-1,-2 0 2,-6-1 1,-4-3-3,-6-5 2,-4-1 1,-5-4 6,2 0-1,-7-3 5,-2-3 1,-5-1 0,1-3 1,-3-3 7,-4-2-2,-1 0-3,-3-1-31,1-3-29,-5-3-40,-2 1-64,-2-5-199,-5-2 197</inkml:trace>
  <inkml:trace contextRef="#ctx0" brushRef="#br0" timeOffset="14949.1654">20784 11918 128,'-9'-8'319,"3"3"-92,6 5-52,-12-7-37,12 7-30,0 0-16,-11 3-14,11-3-18,-4 12 16,4-12-23,2 19 7,1-7-11,5 4 3,0 2-16,6 0 9,5 2-17,-1 1 11,9 3-3,4-2-4,-1-1-3,5-2-1,3-1-4,-1-4-6,0-1 0,-3-4 4,0-2-8,0-2-3,-5-3-2,0-1 1,0-2 2,-4-1 7,0-1 1,-4-3-1,0-2-1,-3-2-22,0-2 20,-4-2-27,-1-1 24,-2-2-25,1-1 25,-4 0-25,2-2 23,-3 2-22,-1-1 20,1 4-23,-3-1 20,0 1-18,-1 4 24,0 0-20,1 1 17,-2 0-19,-2 10 16,2-15-34,-2 15 28,2-11-32,-2 11-24,0 0-15,-1-12-12,1 12-25,0 0-35,0 0-38,-9-5-261,9 5 84</inkml:trace>
  <inkml:trace contextRef="#ctx0" brushRef="#br0" timeOffset="17756.7237">18088 10503 289,'0'0'241,"4"-8"-56,-4 8-50,0 0-18,14 3-27,-14-3-13,12 12-20,-2-3-2,-1 4-17,1 1-1,1 3-1,0 0-10,1 7-2,-1-2-8,1 3 1,0 0-6,-4-3 5,3 2-9,-3-3 6,0-2-10,-2 0 7,0-4-5,-1-4 14,-2 0 13,4-3 20,-7-8-16,7 7 17,-7-7-19,0 0 16,12-11-17,-8 2 18,0-4-15,1-3 13,-3-3-2,3-3-8,0-3-9,0-4 18,1 0-37,1-3 19,0 3-23,1 0 16,1 1-25,1 3 20,-2 3-24,2 3 20,0 2-22,0 2 27,2 3-33,0 3 28,0 3-22,2 2 23,-2 2-31,1 2-25,0 3-38,1 1-9,-1 3-24,-1 0-10,-2 3-13,-1-1 11,-2 2-5,0 1 8,-3-1 9,1-1 3,-3 0 24,1 2 7,-1-1 24,-1 0-3,-1-11 17,1 22 3,-1-22 14,-2 19 0,2-19 6,-5 19 4,5-19 22,-5 18 24,5-18 13,-5 14 11,5-14 14,-4 12 19,4-12 6,-3 9-2,3-9-24,0 0-7,-3 10-20,3-10 0,0 0-20,0 0 0,0 0-7,0 0-2,4 10-9,-4-10 3,0 0-5,0 0 3,0 0-7,9 4 2,-9-4-2,0 0 8,0 0-13,0 0 6,10 6-3,-10-6 6,0 0-4,0 0 2,0 0 0,7 4 3,-7-4-1,0 0 5,0 0-3,0 0 14,0 0-3,14 1-2,-14-1 5,0 0-5,13-6-3,-13 6 4,8-9-9,-8 9 2,8-10-3,-8 10-8,7-10 5,-7 10-12,3-12 12,-3 12 8,0 0 7,2-14-5,-2 14 4,0 0-11,-4-11 4,4 11-6,0 0 4,0 0-12,-11-6 13,11 6-8,0 0 6,0 0-6,0 0 13,0 0-7,0 0 10,0 0 2,0 0-2,0 0-1,0 0 0,16-3-6,-16 3 2,10-6 0,-10 6-20,12-7 16,-12 7-18,7-8 11,-7 8-16,4-10 11,-4 10-8,0 0 15,-8-7-15,8 7 17,-14 0-6,14 0 7,-19 7-12,5-2 14,2 4-3,-1 1 1,2 1 2,1 2-6,0 1 7,1 1-9,3 0 11,3 0-7,2-1 13,2 1-16,6-1 16,2-1-10,5-2 4,4 0-1,3-3 10,3-2-14,3-4 16,-1-2-18,3 0 12,-1-6-17,3 0 16,-3-4-4,-1-1 2,-3-2-2,-1-3-2,-6 3-3,-1-2-15,-4 0 23,1-1 9,-5 4 53,-2-1-31,-3 2 16,-1 1-41,-2 10 21,-2-19-27,2 19 21,-5-15-32,5 15 17,-12-10-27,12 10 28,-16-2-27,16 2 20,-19 4 2,9 1-4,-2 2 2,0 3-3,0 2 8,0 2-1,1 2-13,2 0-7,1-1-10,1-1-15,2-1-1,2-1-12,3-12 20,-1 19-22,1-19 33,3 15-14,-3-15 27,7 9-26,-7-9 24,11 7-23,-11-7 22,13 0-20,-13 0 25,24-4-3,-12 0 0,4-1 2,-1-1-1,2 0 6,0 0 2,2-1-12,1-1 2,-1 2 0,0-1-2,-2 0-4,3 1 10,-4-1-7,2 2 5,-2-2 0,1 1-6,-2 0 7,-1-2-21,0 1 22,-2 0-19,0-2 31,-2 1-17,-1-2 19,0-1-20,-4-1 15,0 0-14,-1-1 24,-2 1-16,-1-3 18,-1 3-15,0-1 25,-1 0-31,-1 1 24,-1-1-25,1 3 25,2 10-33,-5-19 23,5 19-33,-6-12 28,6 12-24,-10-5 26,10 5-26,-11 3 24,11-3-24,-10 9 24,10-9-24,-8 15 27,8-15-29,-3 19 28,4-6-4,2-1 1,1 2 3,4 1-6,1 1-12,0 1 12,4-1-12,0 0 19,1 1-10,0-3 1,1 3 3,-1-2-4,0-3-5,0 2-41,-4-1-33,1-2-27,-1 1-13,-1-2-43,0 2-26,-2-1-37,-1-2-289,-2 1-3</inkml:trace>
  <inkml:trace contextRef="#ctx0" brushRef="#br0" timeOffset="18057.9261">19692 10640 138,'0'0'351,"7"-12"-82,-7 12-69,11-11-33,-11 11-51,12-11-12,-3 6-27,2 1-8,3-1-19,1 1 1,0 1-22,3 0 6,-2 1-9,-1 2 5,-1 0-16,-1 0 3,-13 0-59,20 5-24,-20-5-27,11 9 0,-11-9-3,2 13 0,-2-13 1,-9 17 3,-1-8 15,0 1 7,-1 0 22,-1-1-1,1-2 19,1 2 29,1-3 59,2-1 24,7-5-15,-12 11 5,12-11-21,-8 6-7,8-6-14,0 0-8,0 0-5,5 12-3,-5-12-4,14 1 3,-14-1-6,23 1 6,-8-1-2,0 0 3,3-2-19,2 2-42,0-3-53,0 1-284,0-2 163</inkml:trace>
  <inkml:trace contextRef="#ctx0" brushRef="#br0" timeOffset="18350.2142">20149 10481 126,'0'0'328,"5"-11"-82,-5 11-66,9-6-35,-9 6-32,11-3-16,-11 3-32,16 3-7,-7 1-12,1 1-5,1 2-12,0 2 2,-1 1-14,1 1 7,0 1-16,-5 1 11,1 1 1,-1-1-5,-3 2 3,0-3-7,-1-1-10,0 0 19,-2-11 25,2 17 9,-2-17-3,0 0-7,0 0-8,0 0-3,0 0-5,0 0 26,-7-10-8,6 0-41,0-4 27,2-2-29,1-2 22,2-3-25,1 0 19,2 0-20,2 0 13,1 2-21,2 0 19,1 1-14,-1 3 21,5 1-47,-1 4-19,0 1-45,-2 3-44,3 2-26,-4 2-46,2 2-253,-3 0 54</inkml:trace>
  <inkml:trace contextRef="#ctx0" brushRef="#br0" timeOffset="19367.9683">20540 10495 67,'0'0'334,"0"0"-89,-9 8-65,9-8-29,0 0-31,0 0-11,-6 9-30,6-9-9,0 0-17,0 0 1,0 0-14,4 10 3,-4-10-12,0 0 1,11 7-11,-11-7 4,0 0-18,14 3 11,-14-3-11,0 0 4,0 0-13,12 3 3,-12-3-12,0 0 9,0 0-11,0 0 8,0 0-9,0 0 11,0 0-7,4 9 8,-4-9-7,0 0 9,0 0-4,-6 7 9,6-7-5,0 0 6,0 0-6,0 0-3,0 0-12,0 0-8,0 0-28,0 0-13,4 9-9,-4-9-6,0 0-6,12-5 3,-12 5 21,9-7 5,-9 7 13,6-9 25,-6 9 42,6-8 13,-6 8-2,0 0 22,4-12 8,-4 12-3,0 0-17,-1-12 5,1 12-7,0 0-3,0 0-18,0 0 5,-1-12-13,1 12 7,0 0-11,0 0 5,0 0-8,0 0 5,0 0-8,0 0 8,0 0-10,0 0 8,-2-12-8,2 12 12,0 0-14,0 0 3,0 0-7,-1-9 3,1 9 6,0 0 12,-9-6-3,9 6 3,0 0-8,-16 1 7,16-1-6,-16 7 12,7-3-13,1 2 11,-1 3-10,0 1 15,0 0 0,1 1-4,2 2 2,2-1 0,0 1-6,1 0 1,3-1-3,3 0 1,1 1-5,2-1 5,3-2-4,4 0-4,1-1 5,4-4-6,0 0-1,5-3 0,-1-2 3,4-2-6,-2-2 0,1-2 2,1-4-1,2-2-3,-5-2-19,3-1 39,-4-4-15,-1 2 44,-1-3-25,-3 0 42,-3 2-24,-2 2 52,-2 0-54,-2 3 50,-2 2-22,-3 1-10,-3 10-39,0-15 24,0 15-43,-7-10 29,7 10-36,-14-2 35,14 2-40,-20 5 33,6 1-3,0 2-4,-1 3 2,-2 3-4,1 1-2,2 1-10,0-1-1,2 0-2,-1 0-2,7-1 0,0-2 6,3-2-10,3-10 7,-2 16-3,2-16 0,5 10-4,-5-10 2,11 4 0,-11-4 9,18-2-3,-8 0 2,2-3-4,1 1-1,2-1 0,-2-2 0,2 1 3,-2 1 0,0-1-4,-3 1 0,2 0-1,-2 3 5,2-2-4,-3 2 0,-9 2 0,20-4 4,-20 4-2,17 0-3,-17 0 3,19 0 0,-19 0 2,18 1 3,-18-1-1,16 3-4,-16-3-1,16 2-14,-16-2 21,15 3 2,-15-3-1,14-2 3,-14 2 1,15-3-3,-15 3-12,18-8 11,-9 3-24,0-3 28,3 1 3,-3-3-7,1-2 2,1-2-2,1-1 0,-1-2-3,1 0 1,-3-2-32,2-1 40,-1 0-6,0-1-4,-1 1 5,-2 1-3,2 1-1,-5 2-6,1 2 1,-4 2-1,-1 12-2,-4-15 9,4 15-7,-13-5-2,13 5-24,-23 3 32,8 2-32,-2 5 37,-1 2-30,4 1 28,-2 2-29,4 1 39,2 2-33,2-1 38,2 0-9,2 0 2,2 0 1,3 0-4,0 0-10,3 0 8,0-2-2,1 1-1,4-3-2,-4 1-10,3-1 12,1-2-6,-1 1 8,0-2-69,-1-1-30,1-1-52,-2-2-62,1 0-83,-7-6-320,12 7-122</inkml:trace>
  <inkml:trace contextRef="#ctx0" brushRef="#br0" timeOffset="19759.2884">21412 10478 313,'0'0'288,"0"0"-46,11-2-61,-11 2-10,14-1-41,-14 1-15,21-1-34,-9 0-4,2 1-24,2-1-1,3-1-24,1 1 9,1 0-18,-2-1 12,2 0-14,4-1 10,-2 0-13,-2-1 19,2-3-21,-2 2 14,-2-2-45,0 0-6,-5-1-36,-1 1-4,-2-2-5,-2-1 14,-4 1 1,-3-2 13,-2 11 4,0-21 12,-3 11-9,-1-1 17,-3-1 1,1 3 13,3-1 21,-3 2 23,6 8-11,-7-15 2,7 15-16,-5-9 2,5 9-16,0 0 11,0 0-12,0 0 6,0 0-4,12 9 7,-6-2-15,3 2 27,0 4 3,2 2 9,0 0-9,1 2 34,-3 1-19,2-1 24,0 1-26,-2 0 16,-2 1-8,-1-3-2,-2 0-7,-2 1-12,-2 0 2,-2-2-3,-2 2-4,-4-2 3,-1 1-2,-2 0 1,-3-1-7,1-1 2,-4-1-67,3-1-75,0-5-72,1 0-124,0-4-166,13-3 24</inkml:trace>
  <inkml:trace contextRef="#ctx0" brushRef="#br0" timeOffset="20253.9694">21861 10525 170,'9'9'308,"2"-1"-71,3-1-29,-1 0-20,3 0-35,-1-2-32,2 0-14,2-1-21,-1-1-11,1-3 1,0 0-5,-3 0-12,2-3-24,0-2 22,-3-3-14,0-1 12,0-4-33,-1-3 18,-3 0-28,0-5 15,0-4-25,-2-4 19,-1-1-27,-4-3 27,0-1-31,-1-1 31,-1 0-17,-2-2 18,-2 2 8,2 3 6,-1 3 14,-1 3-4,-1 3-5,2 4-7,-3 2-6,1 2-11,0 6-5,3 9-5,-9-10-1,9 10 2,-12 8-2,4 1-26,-2 5 38,3 4-31,2 3 31,-2 3-27,5 3 22,0 0-20,2 2 33,4 4-7,1 0-3,2-1-2,0-1-3,5-4 1,0 0-2,1-2 1,3-3-6,-1-3 9,2-4-6,-4-3-1,1-3-4,-1-3 5,1-3 2,-3-2-7,-1-4-6,3-1-24,-1-3 31,0-3-28,-3-1 33,0-2-35,0 0 34,0 0-27,-1 0 29,-1 1-33,0 1 35,-2 2-31,0 1 26,-5 8-27,6-11 31,-6 11-30,0 0 30,0 0-28,0 0 33,0 0-26,7 5 25,-7-5-36,2 14 36,-2-14-30,0 21 28,1-10-23,-1 3 34,3-1-4,-1 0-6,-2 0-3,3-2-63,2 0-62,-3 0-51,2-1-61,3-2-51,-1-3-297,-6-5-87</inkml:trace>
  <inkml:trace contextRef="#ctx0" brushRef="#br0" timeOffset="20801.8924">22599 10405 38,'9'-13'387,"-2"2"-50,-1 2-77,0-1-12,-1 3-79,-5 7-8,8-13-51,-8 13-9,9-8-33,-9 8 0,0 0-35,0 0 18,10 6-20,-10-6 5,2 12-21,2-2 15,-2 0-23,0 3 24,-2 2-26,3 0 20,-1 2-27,0 0 30,-2 2-1,3-1-10,-3-1 2,2-1 4,1-3-12,-1-1 5,4-3-1,-1-1 3,1-1-4,-6-7-2,14 4-1,-14-4-5,17-4-4,-7-3 2,-1-3-25,2-2 27,1-3-30,0-2 33,0-2-34,-1-1 25,0 1-23,-1 0 49,-2-1-25,1 2 39,-2 2-7,-3 3 35,4 0-47,-4 3 30,1 1-42,-5 9 26,6-12-32,-6 12 22,0 0-34,0 0 28,0 0-30,10 7 37,-10-7-36,2 17 33,0-7-34,0 2 38,2 1-9,-2 2-2,-1-1-6,3 1 2,-2-1-6,2-1 3,-3-2-2,4 1-1,-3-3-3,2-1-16,-4-8-35,7 11-24,-7-11-18,9 5-7,-9-5-26,9-5 27,-9 5-13,11-14 48,-5 4-2,1-2 21,1-5-4,0-1 15,-1-3-10,2 0 19,2-3 3,-2-1 38,2 3-1,-1 2 16,-2-1 10,-1 2 25,2-1-15,-4 6 20,1 0-30,-1 3 12,-1 1-38,-4 10 22,6-13-34,-6 13 25,0 0-24,0 0 47,0 0-43,0 0 29,0 15-23,0-4 19,-3 4-30,0 2 26,-3 2-38,3 4 38,-3 0-39,1 6 35,-2 0-3,0 0-3,3-5-2,0 0-4,2-1 5,0-4-19,4 0 13,-2-5 6,4 1-28,2-2-65,-1-4-41,4-2-64,-9-7-74,14 6-61,-14-6-250,16-4-76</inkml:trace>
  <inkml:trace contextRef="#ctx0" brushRef="#br0" timeOffset="20981.9562">23266 10304 212,'0'0'386,"1"-15"-116,-1 15-39,-6-9-52,6 9-27,0 0-32,-14-4-3,14 4-28,-11 5 27,11-5-52,-14 12 37,8-5-41,-1 4 18,-1 0-32,3 0 22,0 2-37,2-1 22,1 2-37,2-2 32,0 2-40,3-3 19,2 3-25,2-2 31,1 0-4,1-2-16,3-1-81,1-1-118,3-3-163,-1-1-262,1-4-123</inkml:trace>
  <inkml:trace contextRef="#ctx0" brushRef="#br0" timeOffset="21118.0205">23572 10289 393,'9'-12'343,"-9"12"-56,5-9-73,-5 9-43,0 0-60,7-8 2,-7 8-35,0 0 6,0 0-36,0 0 9,0 0-64,-9 7-77,9-7-90,-12 10-338,12-10-9</inkml:trace>
  <inkml:trace contextRef="#ctx0" brushRef="#br0" timeOffset="21286.6928">23560 10608 134,'3'16'390,"1"-1"-64,-2 1-72,0 1-30,-1 3-61,-1-1-3,0 0-45,-1 5 7,-1-2-43,-5 3 7,-3 1-33,-2 0 13,-7 3-40,-1 0 24,-5-1-27,-3 0 21,-2-2-43,-2 0-126,-2-1-157,2-1-316,-2-2-112</inkml:trace>
  <inkml:trace contextRef="#ctx0" brushRef="#br0" timeOffset="23152.3308">20991 12583 10,'-2'14'217,"-1"-2"-24,0 6-30,-2 6-7,-1 8-15,1 9-14,0 2-15,0 5-13,1 2-23,2 4-13,0 1-15,2 1-11,2 1-3,-2-2-5,3 1 4,1-3-12,0 1 2,0-2-19,0-3 21,-2 0-8,1-4 8,-6-6-9,2-2 14,-2-1-15,-1-5-31,-4-2-62,1-4-56,-3-6-44,0-7-237,-4-3 123</inkml:trace>
  <inkml:trace contextRef="#ctx0" brushRef="#br0" timeOffset="23372.422">20684 13532 74,'-13'-10'340,"3"6"-105,10 4-46,-21-1-35,10 5-5,-1 2-29,0 4-11,2 3-25,0 3-23,0 1 20,4 3 7,3-1 2,3 0-24,3 5 11,4-2-26,6 4 24,3-3-29,4 0 15,6-2-34,4-1 26,-3-6-36,3-3 29,1-3-35,1-4 25,-2-4-35,5-3 30,-2-3-32,0-4 20,3-5 4,0-4-4,-5-3-2,-1-4-2,-5-3-13,0-3-20,-4-2 0,-4-3-55,-1-1-18,-7-5-57,-1 1-12,-3-1-43,-3 0-27,-1 5-249,-3-2 34</inkml:trace>
  <inkml:trace contextRef="#ctx0" brushRef="#br0" timeOffset="23919.2802">21378 12770 180,'11'6'285,"-11"-6"-53,11 13-50,-4-4-16,0 1-37,1 3-23,-1-1-43,-1 0 11,0 2-14,0-1-10,-4 1-9,1 0-14,-1-1 5,0 1-18,-4-2 12,2 0-10,-2-2 19,2-10-16,-3 15 13,3-15-17,0 0 12,0 0-19,0 0 22,-6-10-5,6-2-19,4-5 13,-2-5-26,5-2 9,2-5-24,4-5 1,1 2-8,4-1 11,-3 3-11,0 6 15,0 3-8,-5 4 11,2 4-15,-2 4 18,-2 2-15,-8 7 11,16-3-5,-16 3-6,12 6-30,-12-6 17,6 16-13,-4-5 13,0 2-20,-2-1-4,0 3 4,-1-1 6,0 3 4,0-2 7,-2-1 2,1-2-4,0 1-13,0-4-12,-1 1 2,3-10-8,-5 17-23,5-17-130,-6 7 72</inkml:trace>
  <inkml:trace contextRef="#ctx0" brushRef="#br0" timeOffset="24830.7815">21587 12784 34,'0'0'111,"0"0"-21,0 0-14,0 0-14,0 0-10,0 0 6,0 0 6,0 0-2,2-12-8,-2 12-16,0 0 0,9-9-11,-9 9 13,6-10-5,-6 10-11,7-10 13,-7 10 25,7-13 1,-7 13-10,0 0-12,0-13-11,0 13-4,0 0-1,-11-3-12,11 3 7,-15 5-7,5 0 3,1 0-3,-2 3 3,1 1-8,0 0 3,1 1-3,1 0 5,2 2-2,-1-3 2,3 0 1,4-9 8,-2 16-9,2-16 8,2 13 1,-2-13-1,9 7-7,-9-7-2,16 3-4,-16-3 2,15-5-9,-5 0 9,-3-1-11,2-4 3,-1-1-2,1 0-4,-5-1 18,3-1 7,-5 1-15,-1 1 38,-1 11 15,0-19-24,-3 9 4,-4 3-11,1 2-1,-6 2-18,12 3 14,-25 0-14,10 4 9,-3 2-19,0 3 20,-2 1-19,3 3 16,0 2-14,4 1 12,-3 0-18,5 2 20,0 1 3,4-2-2,2 1 0,3-1-25,3-1 25,3 0-18,5-1 21,6-2-20,3-1 22,2-2-23,5-3 20,0-4-32,3-2 19,0-3-7,6-3-12,-2-3-3,1-2-10,1-6 13,0 0-10,-1-4 11,-6 1-18,-3-1 18,-2 3-10,-5 0 49,-3 3 9,-3 3 15,-5 0-35,-6 11 14,5-17-19,-5 17 10,-7-8-21,7 8 19,-15-2-22,3 3 22,-3 3-19,-2 1 5,0 4-8,-1 1 22,-2 3-23,2 2 21,-2 3-1,4 1 3,-2 1-6,2 2-21,5 1 26,0-3-25,3 0 23,0 1-22,5-6 30,2-3-38,3 0 22,4-4-23,0-2 26,5-2-24,3-4 20,2-3-23,2-3 23,3-2-4,0-2-2,-1-1-1,2 0 1,-3-1 1,-1 2 5,-2-1 30,-3 4 11,-1-1-16,-1 3-13,-2-1-3,-9 6 0,16-9-8,-16 9 0,11-2-5,-11 2 4,0 0 0,14 5-6,-14-5 4,10 7 1,-10-7-3,13 11 1,-13-11 0,13 13 4,-7-8-1,1 2 2,1-3-3,-8-4 2,17 8-4,-17-8 0,16 3 1,-16-3-1,17-4-17,-5 0 21,-3-2-35,0-2 36,3-2 0,-4-2-5,1-2-23,1-3 28,-2-3-30,-1-2 22,-3-1-18,1-2 30,-3-2-28,-2 1 25,0-3-29,-2 2 29,-1-2-26,1 4 20,-2 2-20,0 1 26,3 5-27,-4 2 17,4 2-21,-1 4 27,2 9-26,-8-9 25,8 9-27,0 0 29,-10 8-17,10-8 19,-5 19-20,3-7 21,2 4-23,0 2 25,2 1-29,0 1 33,1 4-24,3-2 26,0 2 0,2-2-11,1 5 6,-1-1-5,2 0-6,1-2 2,0 1 0,-2-5-20,0 1 26,2-2-28,-1 0 30,1-1-28,-1-1-47,0-1-80,-3-3-29,1-2-87,-1 0-282,-3-3-52</inkml:trace>
  <inkml:trace contextRef="#ctx0" brushRef="#br0" timeOffset="25185.7278">21213 12740 282,'0'0'249,"0"0"-30,0 0-33,0 0-18,0 0-21,3 14-19,2-6-34,1 2 1,-1 2-28,1 2 2,-2-1-9,3 1-20,-2 1 1,0 1-7,-1 0-3,0 1-25,1-1 16,-4 0-20,4 0 17,-5-2-18,1 0 12,-1-2-15,-1 0 23,-1-1-26,-1-2 27,3-9-21,-6 12 26,6-12-23,0 0 20,-11-5-1,11 5-6,-4-19 3,5 5-4,0-5-22,6-6 21,1-5-21,7-7 14,2-2-19,3-1 19,7-6-23,3 1 26,4 2-17,3 4 20,1 2-25,-6 9 20,1 2-35,2 3-23,-3 4-52,-3 7-21,-3 1-60,-1 5-84,-3 1-178,-1 4 84</inkml:trace>
  <inkml:trace contextRef="#ctx0" brushRef="#br0" timeOffset="25703.9205">20942 13711 119,'74'-7'283,"4"-1"-67,1 1-47,2 0-25,-2 1-6,1 2-19,-5-1-14,-1 0-22,-16 3 0,-4 0-18,-3-2 5,-7 1-17,-7 2 7,0-2-22,-8 2 17,-2-2-19,-2 1 11,-3 1-22,-4 0 21,1-2-22,-2 1 11,-3 1-21,-2 0 20,3 0-30,-15 1 16,22-2-24,-22 2 21,20 0-22,-20 0 19,19 0-19,-19 0 24,15 4-23,-15-4-21,11 6-84,-11-6-86,9 7-362,-9-7-73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</inkml:channelProperties>
      </inkml:inkSource>
      <inkml:timestamp xml:id="ts0" timeString="2021-10-04T06:06:31.57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942 15809 186,'3'-22'319,"3"1"-58,-2 4-42,1 1-24,-2 2-46,1 3-30,-4 11-32,4-15-16,-4 15-15,0 0-1,0 0-8,0 0-5,0 19 3,-2-2-5,2 7-10,-2 3-1,-2 6-1,1 11 22,-2 2-34,1 5-6,1 4-2,-1 2-19,0 10 22,2-1-15,2-9 15,0 2-1,0-4-4,2 1 3,0-3 6,1-3-1,1-3-74,2-3-80,-3-8-64,2-5-333,-1-7-44</inkml:trace>
  <inkml:trace contextRef="#ctx0" brushRef="#br0" timeOffset="238.1728">8973 15937 290,'-4'-33'235,"-2"1"-35,3 1-33,-2 2-31,1 3-17,2 1-25,1 0 1,2 4-21,1 1-4,0 2-10,3 2-8,0 3-8,1 2-5,0 4-9,3 2-5,-9 5-5,17 3-2,-5 3-2,-2 6-5,3 2 5,-1 4-3,3 4 6,-3 2-7,3 1-5,-2 2 1,2 5 16,0 1-10,3 0 10,-3-1-13,4 2 14,-1-4-16,2 0-41,0-1-83,3-3-77,-4-6-321,2-1-11</inkml:trace>
  <inkml:trace contextRef="#ctx0" brushRef="#br0" timeOffset="1227.5992">9467 16476 76,'-6'-11'386,"2"2"-82,-1-2-64,-1 2-57,3-1-32,-4-1-29,5-2-20,-2 1-19,3-3-13,-1 1-12,5-3-17,-1-2-2,2-4-17,4 0 1,2-4 12,1-2-18,2 0 12,2-3-30,-4 4 1,2 2-2,-3 3 1,-1 3-3,-1 3 1,-4 2 1,3 4-6,-3 1 0,-4 10-3,6-8 0,-6 8 14,0 0-1,-5 13 28,2 0-22,-1 8 6,-2 7-2,-1 5 0,1 8 3,-1 3 2,6 4-16,1 0 7,0 3 8,4 0-4,2 1 5,2 0 0,3 9-12,2-1-5,1 0 9,2-2-15,-2 1 10,2-2-12,-1 0 13,-3-10-12,1-1 11,-3 0-15,2-3 21,-5-3-19,0-7 17,-5-8-4,0-4 5,-2-6-35,-2-2-27,-3-6-30,5-7 39,-13 2-19,2-7 29,-2-4-16,-3-8 30,0-6-20,-4-8 29,2-4-17,0-1 24,1-2 11,2-1 9,1 0 2,4 0 1,1 0 4,2 6 6,4 0-8,1 6 2,2-2 3,2 4-15,-2 1 15,6 1-20,-2 4 18,2 3-26,1 2 21,3 2-24,-2 1 21,3 4-23,3 1 20,-3 3-24,2 2 21,1 2-15,-3 2 16,5 1-4,-3 3 1,0 1 3,-1 0-6,-1 3-8,-1-1 6,-3 0 3,3 2 4,-2-1-1,-2 0-7,-1-3 5,-4 1 0,-1-9 7,7 11-5,-7-11 6,0 0-6,0 0 3,0 0 1,2-11-3,-2 11-11,-2-24 3,0 7-4,0-1-5,2-1-11,-3-1 19,3 1-6,0 0 16,0 2-11,0 0 11,3 3-9,-3 1 6,4 1-2,2 0-15,2 0 17,1 3-4,1 1-3,3 0 4,-1 2-2,3-1 3,-2 3-7,3 0 7,-4 2 0,2 1-5,0-1 0,-2 2 1,3 2-5,-15-2 7,25 2-5,-25-2 7,20 3-4,-20-3-2,16 3 6,-16-3-8,0 0 2,17 0 1,-17 0-1,0 0-1,0 0 1,0 0-8,12-2 7,-12 2 0,0 0-4,0 0 1,0 0-9,0 0 13,0 0-10,9 7 15,-9-7-18,0 0 22,6 11 0,-6-11-6,10 8-2,-10-8-2,13 7 8,-13-7 3,18 5-1,-18-5 2,18 0 3,-18 0-8,21-5-3,-11-2 10,1 0-5,-1-3-4,0-4 0,-1-3 0,1-2-4,-4-2-2,-1-1 10,-3-2 0,0-1-5,-4-2 23,0 0-28,-1-2 24,-5-2-31,2 4 31,-2-1-30,-1 5 32,2 2-2,-4 2 13,4 4-22,-1 1-3,1 3 15,1 4-23,-2-1 18,8 8-21,-12-6 22,12 6-35,0 0 39,-10 10-36,10-10 27,-3 19-19,3-6 2,3 5-5,0 0 5,1 6-3,2 5-3,0 1 6,5 0-1,-1 6 1,1 0 1,1-1-30,-3-4-50,2-2-69,1-1-64,0-3-78,-1-1-240,-1-6-37</inkml:trace>
  <inkml:trace contextRef="#ctx0" brushRef="#br0" timeOffset="1382.1465">10190 16421 52,'-5'-13'460,"0"2"-93,-1 1-49,3 1-54,0-1-49,-1 0-39,4 10-32,0-18-27,7 7-14,0-1 1,5-3-43,8-1-5,9-4 20,5-1-48,3 1 25,7-4-50,9 0 35,4-1-29,0 1 23,6 0-61,-2 0-38,0 2-88,2-4-100,0 3-432,2-3-195</inkml:trace>
  <inkml:trace contextRef="#ctx0" brushRef="#br0" timeOffset="1999.6141">20211 15303 242,'9'20'355,"-2"4"-89,1 4-40,-2 4-44,-1 2-35,1 7-32,-2 1-20,0 3-13,-1-1-24,-1 2-6,0 0-9,0 0 12,1 1-21,-1 0-8,0-1-10,-2-1 1,2-6-10,-2-2-67,-1 0-146,1-4-92,-1-6-160,-1-3 63</inkml:trace>
  <inkml:trace contextRef="#ctx0" brushRef="#br0" timeOffset="2308.3674">19988 15755 275,'-18'-4'287,"2"2"-58,0 0-42,2 2-40,0-1-20,14 1-21,-22 0-16,22 0-10,-21-1-10,21 1-8,-15-1 3,15 1-2,0 0-7,-11-4-5,11 4 2,5-11-8,4 4-17,1-4 2,3-5-1,7-5-5,5-4-6,0-4 1,1 3-15,0-3 23,1 4-25,-1 0 38,-5 5-24,-1 2 21,0 2-27,-3 3 26,-1 3-39,0 4 34,0 1-23,-2 3 20,1 3-24,2 2 20,-1 3-30,1 3 21,1 2-20,-2 2 22,2 5-22,0 0 5,-1 2-2,-2 3-8,3-1 3,-3 3 0,0 1-7,-3 0-86,-1-1-95,-2 4-158,-3-7-189,-2 1-48</inkml:trace>
  <inkml:trace contextRef="#ctx0" brushRef="#br0" timeOffset="2626.906">20537 16085 137,'13'6'256,"1"2"-69,0-1-23,1 3-27,-1 0-21,2 2-15,-1 2-49,-2 0 23,-1 0-39,0 2 19,-2 0-38,-2 1 21,-2-2-24,1 0 24,-4 1-36,-1-1 19,-1-1-19,-1-1 13,-1-1-24,-2 0 23,1-2-14,-1 0 55,3-10-24,-8 14 22,8-14-32,0 0 19,0 0-22,-14-8 22,14 8-24,-2-23 17,2 6-1,2-5-8,7-2-10,0-3 4,3 0 5,1-1-17,1 4-2,-1 0-6,-1 6 1,0 1 2,-2 1 0,1 4-1,-2 2 0,0 2-27,-2 1-30,-7 7-15,16-7-24,-16 7-49,13-5-32,-13 5-242,12-2 118</inkml:trace>
  <inkml:trace contextRef="#ctx0" brushRef="#br0" timeOffset="3716.8034">20880 16116 123,'0'0'212,"-6"6"-58,6-6-30,0 0-23,0 0-24,0 0-18,0 0-6,4 8-10,-4-8-5,0 0-8,11 6-4,-11-6-6,0 0 2,13 6-7,-13-6 3,12 2-3,-12-2-2,12 1 1,-12-1-3,13 2-6,-13-2 2,0 0-1,16 0-6,-16 0-6,0 0-2,13 3 4,-13-3-10,0 0 4,0 0 1,0 0 0,0 0 7,7 4-4,-7-4 7,0 0-7,0 0 8,0 0 3,0 0 1,0 0 9,0 0-2,0 0 1,0 0-3,0 0-1,0 0 0,0 0 2,0 0-2,0 0 2,-8-4-2,8 4-6,0 0 2,-1-17-2,1 17 0,0-13-4,0 13 0,0-14-1,0 14-3,-2-12-2,2 12 0,-5-12 0,5 12 0,-6-7 1,6 7 7,-12-3-1,12 3 1,-12 1 3,12-1-3,-14 4 2,14-4 1,-13 8 4,13-8-2,-8 9-1,8-9 5,-6 8 0,6-8 1,0 0 3,-3 11 1,3-11 0,0 0-11,0 0 6,7 6 1,-7-6-9,0 0 4,12-10-1,-12 10-11,4-9 5,-4 9 5,4-13 9,-4 13-5,0-14 13,0 14 17,-5-12 1,5 12-13,-6-12-3,6 12-2,-10-5 0,10 5 2,-14-1 13,14 1-7,-16 6 3,6 1-20,1 0 0,1 3-8,-3 2 2,4 1 7,2 0-8,1 2 9,-1 0-8,5 1-15,0 0 23,5-1-18,2-1 23,2-1-13,5 0 13,0-1-17,7-3 20,-1-2-23,2-1 20,3-4-3,-2 0-2,2-4-4,1-3-1,0 0-1,2-4 1,1-3-13,-2-1 12,-1-2 6,3-4-2,-1-2 15,-4 3-24,-1 0 15,-3 0-24,-1 1 36,-6 3-16,0 1-3,-3 4-3,-1-1-5,-2 3 0,-7 7-8,9-11 25,-9 11-21,0 0 17,0 0-23,0 0 25,0 0-18,-9 8 10,9-8-20,-11 15 23,9-6-18,-1-1 0,-1 3 0,0 0 1,1-1-7,3-10 22,-3 19-15,3-19 2,0 15-2,0-15 4,4 12-5,-4-12 1,10 6 1,-10-6 1,11 1 5,-11-1-2,14-2-8,-14 2 5,13-3-5,-13 3 7,10-5 14,-10 5-5,10-2-4,-10 2-1,11-4-5,-11 4 3,13-3 6,-13 3-5,14-3 15,-14 3-6,23-3-5,-12 0-6,1 0 8,2 0-10,4 1 7,-1-2 0,-1-1-1,1 0 0,0 0 9,1-1 26,-3-1-40,2-3 33,-1 0-28,1 1 30,-4-4-41,1 1 1,-3 1 1,-2-2-8,1 1 13,-4-2-2,0 0 0,-2-1-1,-1 1 1,-1 1-5,-4-1 0,-1 1 6,1 1-6,-4 0 5,-2-1-4,-2 4 1,-1 0-1,0 2-4,-1 2 6,1 2-3,-3 0 6,14 3 1,-22 3-5,10 0-1,1 2-3,5 2 6,-1 0 5,7-7-4,-3 17 1,5-7 24,4 1-26,1-1 22,3 3-29,4 0 26,-2 1-21,2 0 20,3-2-33,-1 3 27,-1-2-23,1 2-7,-1-1 11,0 0 0,0 0 2,-4 1 3,3-1-4,-4 1 1,2-1-3,-1 1 4,0 0 4,-1-2 5,-3 0-8,3 1 8,-4 1-8,4-1 0,-3 0-26,0 2-73,4 2-52,-6-3-139,1 0-254,1 1-62</inkml:trace>
  <inkml:trace contextRef="#ctx0" brushRef="#br0" timeOffset="8722.3737">5579 10614 330,'8'-13'276,"-5"5"-74,-3 8-34,0 0-43,-10-8-15,-1 12-29,-8 4-8,-11 14-4,-13 11 5,-6 10-18,-6 9 12,-17 20-13,-3 8 12,-6 7-31,-5 7 10,-3 8 8,-3 5-28,-2 5-19,-1 2 14,4 1 18,-20 26 11,21-27-14,0 1-29,5-1 22,-1-2-34,1-2 29,2-3-26,6-3 34,1-3-6,6-3-4,4-1-8,2-6-29,6 0 32,5-7-29,2-3 25,12-16 2,2-1-1,3-4 2,2-1-12,2-4-5,2-2-20,4-6-23,4-9-36,3-4-20,3-7-3,2-3-12,1-7-23,3-5-39,1-5-62,7-7-158,-11 3 145</inkml:trace>
  <inkml:trace contextRef="#ctx0" brushRef="#br0" timeOffset="9052.8905">5900 11398 301,'-6'29'374,"-12"12"-94,-16 14-14,-22 19-72,-10 7-7,-12 3-56,-5 6 8,-7 6-38,-6 6 2,-3 1-41,-2 2 23,-3 1-45,-24 20 22,26-22-3,2 2-7,2-2-27,1 1 3,3-2 2,3-3-14,5-3 3,2-2-8,5-2-8,3-1 12,5-4-7,3-2-1,5-2-4,5-4-6,4-4-18,12-13-30,1-2-25,2 0-44,4-3-25,1-2-81,2 0-54,2-3-245,2-5-28</inkml:trace>
  <inkml:trace contextRef="#ctx0" brushRef="#br0" timeOffset="9491.7539">3641 11872 279,'-7'-14'252,"-4"4"-52,-6 5-52,-1 5-8,-8 3-24,-7 5-9,-12 9-35,-6 9 3,-5 7-23,-4 3 3,-4 8-13,-11 14 17,0 5-11,-3 4 4,3 4 1,0 1 15,2 1-26,0 0 14,3 1-21,2-1 16,3 0-6,1 1-11,2-1 0,4-2-28,10-10 15,4-1-25,1-2 23,4 2-22,2-2 21,3-2-24,3-2 20,2 0-3,3-3-11,2-2-37,5-7-35,3-4-37,1 2-61,2-5-47,3-4-280,0-4 9</inkml:trace>
  <inkml:trace contextRef="#ctx0" brushRef="#br0" timeOffset="11678.8077">7537 13453 93,'0'0'178,"0"0"-46,-9-8-38,9 8-8,-13-4-10,0 3-4,-1 0-7,-6 1-4,0 1 6,-7 0-19,-2 0-3,-1 0-4,-7 1 0,0 0-1,-1-2-7,1 0-3,0 0-5,1 0-1,-3-1-5,4-1-4,0 0-1,5-1 0,0 1 2,3-2-1,-3 1-10,2-1 8,-1 1-2,4-1-3,-1 1-3,1 0-3,-1-1-3,1 3-1,1-1 2,4 1 0,-2 1-11,0 1 11,2 1 2,0 1 3,0 1-7,2-1 4,-2 5-2,0 0 0,2 2 1,1 2 0,1 1-1,-2 2 4,4 5-6,-2 1 7,4 3-7,-1 3 9,2 6-3,0 4 1,1 4-4,1 4 0,2 2-1,-1 4 7,-1 11 3,2 1 8,0 3 8,0 2 8,-2 1-9,2 3 16,-2 5-9,0 1 12,0 3-8,0 3-3,0-1 0,1 1 11,2 1-15,2 1 25,0 2-19,2 4-4,2-2-4,0 2 4,3-2 1,0-1-4,2 0-2,0-2 26,2-1-32,2-1-7,0-2 1,0 0-1,2-4 18,1-2-25,0-3-8,3-4 19,2-2-4,0-5 3,3-3 0,2-3-5,2-5 2,2-3 9,1-3 0,-1-10-8,1-3 0,1-2 2,1-3 2,0-2-7,1-3-2,1-2 5,1-4-3,-3-3-2,1-4 3,1 0-4,1-3-6,-4-2 2,1-3-9,1-2-14,0 0-16,-1-2-6,7-2-23,-1-2-26,0 1-33,8-5-21,0 2-29,1-5-37,2-2-58,-1 1-153,4-3 114</inkml:trace>
  <inkml:trace contextRef="#ctx0" brushRef="#br0" timeOffset="12877.5837">22942 13619 193,'-9'-8'216,"4"1"-58,5 7-24,-9-12-29,9 12-21,3-12-17,-3 12-16,13-12-8,3 5-4,3 0-9,6 2-7,5-2-6,5 2-5,13-1 5,1 1-7,3 1-2,0 0-8,4 1 4,-3 0 5,-1 1-3,2 0-5,-5 2 3,-6 0-2,0-3 4,-2 3-7,-3-1-2,0 0 5,-7 1-1,-1 0 2,-3 0 6,-2 0 1,-3 0-2,-2 0-1,0 1-1,-4 0-3,2 2 11,-1 0 0,0 3-3,3 2 3,-4 1 16,1 6 3,-1 4 5,0 2-4,-3 5 14,1 8-13,-5 4 7,-1 2-14,-3 5-5,0 1 0,-3 2-1,-2 3-4,-1 2 3,-1-1 1,-2 2 4,0 1-6,-3 9 20,1 3-27,-1-1 16,-3 2-17,1 1 0,-1-2-2,0 0-5,-1-2-4,0 3 5,-3-5 1,2 3 16,-1-5-12,1 1 20,0-2-22,-1-2 9,2-9-21,0 0-1,-1-1 1,2-1-4,-2-1 8,0-1-3,0-4-2,1-1 2,-1 0-8,0-4 10,-1 0-5,1-3 16,-1-5 5,2-2-1,-6-1-2,4-1 6,-6-1 0,-4 2-7,-2-4 8,-2 0-6,-4 0 0,-1-3-5,-3 0 3,-2-3-4,-3 1-8,0-3 11,-2 1 4,-2 0 21,-3-1-29,2 1 22,-5-2-31,-4 1 16,-9 1-117,-4-1-77,-2 1-98,-1-4-259,-4 0-44</inkml:trace>
  <inkml:trace contextRef="#ctx0" brushRef="#br0" timeOffset="14330.8168">8584 15591 196,'0'0'264,"0"0"-54,0 0-47,0 0-32,0 0-20,0 0-16,13-1-14,-13 1-1,0 0-13,12 4-7,-12-4-8,11 5-5,-11-5-9,12 12-2,-12-12 3,11 14-9,-7-6 1,2 0-6,-2 1 0,-2 1-6,0 0-3,-2-10 3,1 21-2,-1-21-1,0 18-5,0-18 2,-1 17 3,1-17 6,0 14 29,0-14 13,0 0-11,0 12-7,0-12-2,0 0-16,0 0 2,0 0 1,0 0-5,-4-14-10,4 14 1,2-23-3,2 8-6,3-7 2,0 0-1,5-4-1,0-2-4,5-4 19,2 2-26,-1-1 28,7 2-30,-3 0 18,1 2-23,0 3 29,-1 3-43,-4 4 39,-2 2-36,-1 2 33,-1 4-33,-2 2 32,3 1-23,-6 5 22,-9 1-28,19 0 33,-19 0-21,15 9 16,-9 0-22,0 3 23,0 1-19,-1 2 1,-1 2 3,0-1 0,1 6 0,1-2 11,-1 2-5,0 0-4,-1 1-1,0-1 2,1-1-1,-1 1-2,-1-4 11,1 1 4,-1-2-7,-1 0-57,-2-3-73,0-1-71,-4-1-66,-1-3-290,2-1-67</inkml:trace>
  <inkml:trace contextRef="#ctx0" brushRef="#br0" timeOffset="14676.4603">8834 15473 159,'-5'-11'337,"5"11"-67,-6-16-58,6 16-39,-4-9-38,4 9-33,0 0-10,0 0-13,0 0 0,0 0 16,0 0-29,-1 9-5,1 3 3,3 0-4,-1 5-1,0 0-6,2 7-3,-2 0-3,1 3-1,0 5 8,1-1-7,-1 3 0,1 1-4,2 1 24,-3 7-31,3 0 28,-1 1-40,0-1-5,-1 3 2,0 1-12,-1 1 2,1-2 0,-2 0-6,0-1-1,0 1-5,1-4 2,-2-3-4,1-3 13,0 1-1,0-2-6,-2-1-3,1-2-1,2 1 7,0-6 2,-1 0 1,2-1-7,-2 2 0,1-3-3,0 1 3,3-1-2,-2 0 15,1 0-23,-1 0 8,0-1-7,-1-2 7,1 3 12,-1-1-26,1-1 26,-3-3-32,3-3 25,-2 2-8,0-2 8,0-1-63,0-3-54,1-2-68,-1 0-58,-2-11-125,4 15-196,-4-15-74</inkml:trace>
  <inkml:trace contextRef="#ctx0" brushRef="#br0" timeOffset="15389.306">9634 17247 170,'0'0'251,"-14"1"-45,14-1-25,0 0-23,0 0-9,0 0-17,-2-9-25,2 9-11,12-12-6,1 2 11,10-5-13,8-4 7,5-2 7,14-6-23,1 0-4,4-4-12,5 2-5,3 0-16,1-2 1,4 2-11,-2 1-9,3 0-4,-2 1-6,-1 3-4,-1 0-1,-6 4-4,-4 0 4,-10 6-13,-6 0-23,-10 4-65,-2 1 5,-5 2-51,-6 3 23,-2 0-62,-14 4-9,15-6-73,-15 6-155,0 0 123</inkml:trace>
  <inkml:trace contextRef="#ctx0" brushRef="#br0" timeOffset="15688.3458">9843 17236 209,'-20'8'212,"6"-1"-15,3 0-11,4-3 3,7-4-11,0 0-19,0 0-22,9 11-13,5-11-3,4 0-19,9-4-16,6-2-5,9-3-14,2-1 9,5-3-7,8-3-15,3-4 0,-1 1-21,2-2 8,-1-1-1,-4 1-7,2-1-2,-3-2-2,-2 1 8,-3-1-18,-10 4 1,-2 2 0,-4 0-7,-1 0 3,-6 4 0,-3 0-2,1 0 15,-8 2-28,1 1-1,-1 0-2,-4 1 2,-2 2 6,1 0-1,-4 2-10,1-1 2,0 2-6,-2 0-24,-7 5-38,12-9-29,-12 9-34,10-5-67,-10 5-82,0 0-300,12-7-96</inkml:trace>
  <inkml:trace contextRef="#ctx0" brushRef="#br0" timeOffset="17054.2773">20671 16078 157,'8'-5'214,"-8"5"-58,15-8-24,-15 8-25,15-3-11,-15 3-8,18 4-7,-9 0-13,1 1-8,-5 3-4,4 4-1,0 0-13,-6 2-28,2 2 25,-2 1-24,-2 2 11,2-1-23,-6 2 26,3-1-33,-1 1 32,0 0-29,-1-2 21,0 1-20,-1-1 13,2-2-11,-4 1-4,2-3 6,1-2 13,-1-1-14,3-11 28,-7 16 2,7-16-8,0 0 22,-9 4-24,9-4 17,-4-11-31,4 11 14,0-25-16,2 7 21,2-4-19,2-5 11,3-2 3,3 0-4,1-5 7,2 2-18,1 2-3,-1 5 1,-3-1-2,5 4-3,-4 0 4,0 4-4,-1 2-22,-1 2-21,1 3-11,-1 1-17,-1 2-24,2 0-14,-1 2-14,-3 3-44,2 0-26,-10 3-136,16-3 214</inkml:trace>
  <inkml:trace contextRef="#ctx0" brushRef="#br0" timeOffset="18266.6308">21032 16098 75,'-5'6'115,"5"-6"-16,0 0-17,0 0-13,0 0-9,0 0 9,0 0-12,0 0-10,0 0-16,0 0-4,0 0-10,8-3 1,-8 3-2,0 0-2,0 0-1,0 0-12,8-7-1,-8 7-13,0 0 16,0 0-6,0 0-5,0 0-2,-11 5 5,11-5 14,-10 5-7,10-5-25,-9 7 30,9-7-19,-9 8 25,9-8-24,-7 8 35,7-8-29,0 0 29,-6 9-25,6-9 32,0 0-31,0 0 29,0 0-35,0 0 30,0 0-4,0 0-2,8-7-3,-8 7-6,5-11 0,-5 11-1,6-12-7,-6 12 3,2-11 0,-2 11-2,0 0-4,0-14-1,0 14-7,0 0 6,-8-8-2,8 8 0,0 0 0,-13-3 5,13 3-2,0 0 2,-16 3 2,16-3 2,-9 4 1,9-4 2,0 0 4,-9 5 2,9-5 4,0 0 2,0 0-5,0 0-2,0 0 1,0 0-2,0 0 2,0 0-5,0 0 5,0 0 4,2-12-7,-2 12 1,0 0-6,0 0-1,0 0 10,-10 6-1,1 0-1,0 4 2,-2 0-24,-1 4 26,-1 3-24,0 0 25,3-1-32,-1 1 33,0 2-17,2-1 22,4-1-12,0-2 30,3 1-20,2-3 19,2-1-22,4 1 16,2-2-12,3-1 15,5-3-24,0 0 20,2-4-21,4-1 15,1-2-19,1-2 12,3-2-15,3-5 19,-2 0-24,1-4 21,-3-1-25,0-3 27,-2 0-7,-3-2-1,0 2-3,-4-2-5,-3 4 0,-3 0-12,-4 4 7,0-1 0,-5 4 0,-2 8-1,0 0 2,-2-14-7,2 14 8,0 0 4,-21 2-5,11 3-14,-1 2 16,-1 3-2,-1 3-21,-1 1 21,1 2-24,1 1 37,1 1-30,0 0 35,3-3-25,2 0 24,4-4-24,0 0 20,2-11-28,4 17 16,-4-17-21,12 9 23,-12-9-24,16 2 26,-16-2-23,20-9 27,-10 2-28,2-3 29,0-4-1,-2 0-4,4-1 1,-3-2-1,-2 2 30,-2 1 18,2 1-1,-3 1 10,-2 2-7,2 2 2,-1 0-35,-5 8-7,8-13-4,-8 13 0,5-7 3,-5 7-4,0 0-10,0 0 3,0 0-6,0 0 9,11 5-11,-11-5 7,6 6 3,-6-6-1,8 9 0,-8-9 2,13 9 1,-4-6-9,1 0 14,2 0-8,0-2 3,1 1-2,0-2 3,3-2-3,-1 0-8,0-1 3,3-2 4,-5-3 3,3 0-7,-1-3 8,0 0-8,-1-4 20,-2 0-19,0-3 1,-3 0-3,2-1-2,-4-2 1,-1-1 1,-2 0-5,-1-1 4,-3 4 0,0 0-4,-3 0 4,-4-1 0,1 1-3,-4 3-8,2 3 4,-3 2 4,-1 3-1,1 2-5,-2 2 5,13 4 1,-22 0 2,10 4 0,3 2-5,0 1 7,2 3-2,0 2-1,1 1 3,3 1 3,1-1-2,2 0 32,4 3-30,3-1-9,5 2-13,2-3-4,8 2-13,5-2-19,2-3 7,1 0-2,5-3 2,1-2 2,0-2 13,0 0-2,2-1 6,-8-2 6,-1 2 5,-6-3-3,-2 0-8,-2 2 3,-6 0 6,1 0 0,-3 2 10,-11-4 9,16 7 12,-16-7 12,6 9 5,-6-9-4,1 14-1,-1-14 11,-1 18 2,-1-7-2,0 1-3,2 1-5,-2 2 11,-1 1-3,1 2 6,4-1 8,1 2-1,-1-1-12,0 5-10,3-1 0,1-1 5,1 1-1,2-2-11,0 1-3,0 0-5,1-1 0,2-2 7,1 0-4,1-3-3,-1 2-1,4-5-8,2 3 0,2-4-12,-1 0-46,7-2-33,1 2-80,0-3-16,3 0-97,2-2-215,0-2 9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</inkml:channelProperties>
      </inkml:inkSource>
      <inkml:timestamp xml:id="ts0" timeString="2021-10-04T06:07:08.01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783 15362 16,'2'-12'460,"-2"12"-160,2-17-52,-2 17-66,0 0-15,4-11-38,-4 11 5,0 0-22,12 14 12,-7-1-44,3 3 16,-3 5-52,4 6 28,0 4-31,0 7-16,-1 2 1,2 3-4,-5 0 26,3 1-48,-3 2 38,1 0-34,-1 2 30,-2 1-34,0 0 23,0-1-29,1 1 4,-2 0 5,-1-2-6,3 0 3,-2-3-25,0-7-58,-2-1-71,0-8-73,0-1-378,1-7-117</inkml:trace>
  <inkml:trace contextRef="#ctx0" brushRef="#br0" timeOffset="334.1279">7697 15683 134,'-11'-12'378,"-1"4"-108,1-1-40,-3 3-53,1-1-1,0 3-50,-1-1-4,1 1-30,0 2 11,2-1-43,-2 0 22,13 3-28,-17-3 24,17 3-22,-16-4 31,16 4-38,-11-5 12,11 5-40,-7-14 36,7 14-45,5-24 32,3 5-47,8-4 35,6-6 1,4-2-2,4 1 3,2 1-11,1 3 0,1 0-3,-1 3-12,-1 4-7,-5 4 3,1 5 2,-5 2 1,1 1-3,-1 3 0,-4 3 2,2 1-8,-3 2 6,1 3 1,3 2-3,-3 2 3,0 2-36,1 1 35,1 4-38,-2 3 47,-1 1-32,-2 2 32,1 1-36,-3 2 12,0 1-93,-2 2-88,1 0-109,-2 2-339,-2-1-150</inkml:trace>
  <inkml:trace contextRef="#ctx0" brushRef="#br0" timeOffset="1514.0985">8222 16237 375,'0'0'398,"0"0"-78,-10 3-60,10-3-57,0 0-24,0 0-30,0 0 12,4-15-65,-4 15 13,9-14-57,-2 4 26,0 0-49,0-4 24,3-1-43,0 0 41,1-4-18,-2-1-2,3-3-46,-2-1 36,-1 1-45,-3 0 46,0 1-41,0 1 38,-3 4-36,1 2 31,-2 0-40,0 3 24,-2 12-22,2-16 30,-2 16-32,0 0 36,0 0-29,0 0 31,-9 14-36,5 0 41,0 6-28,-1 5 26,1 5-27,2 4 0,-1 2 3,3 3-2,3 5 12,0 1-1,3 0 4,2-1-4,1 1 3,1 0-4,1-1 2,0 0 37,3-1-44,-3-2 40,4-1-45,-1 0 30,-3-1-24,1-2-2,-2-6-1,-1 0-3,-1-2 6,0-5-1,-5-2 2,1-3 2,1-4 0,-5-3 6,0-12-19,-3 18-7,3-18-5,-9 6 5,9-6 4,-11-3 4,11 3-3,-14-16 31,8 4-31,-1-3 32,3-2-35,-1-5 0,0-1 13,3-2-1,-1-1 4,6-1-2,-1-5 9,3 0-9,0 0 3,2 1-1,1 0-2,2 0 1,-1 3 1,1 1 0,-3 7-2,2-1 7,0 3 3,-3 4-3,4 2-6,-3 2 5,0 2-1,1 4-6,-8 4 12,16-5-7,-16 5 1,16 3 4,-7 2 4,-2 1-5,1 2 1,-1 0-1,-1 3-5,0 0-5,-2 0 8,1 1 6,-3-2-6,1 0 3,0-1-12,-3-9 9,3 19 10,-3-19 0,-1 12 2,1-12 1,0 0-4,-6 6-5,6-6-2,-9-7 8,5-1-2,-2 1-6,0-5 1,-2 0-1,2-1-4,0 0-3,2 0 4,-3 0-2,2 0 10,1 3 1,0-2-6,2 3 0,2 9-6,-1-18 7,1 18 6,5-13-2,1 6-3,3 2 5,1 1-5,0 1 2,3 0-3,0 0 1,3 2-1,-1 1-1,1 0-3,1 0-2,2 1 4,-6 1-2,5 0 3,-2 0 3,0 1-1,-1-1-4,-1-1 2,-3 1 5,0 0-9,-11-2 0,20 0 13,-20 0-3,19-5 1,-19 5-6,12-9-12,-12 9 9,9-12 4,-9 12 1,8-12 0,-8 12 6,3-8 2,-3 8-4,0 0-3,6-12-1,-6 12-1,0 0 1,0 0 0,0 0-2,0 0-14,0 0 13,-3 10-1,3-10 2,0 0 4,5 14 0,-5-14 0,8 9-5,-8-9 2,14 8 2,-14-8 5,16 7-9,-16-7 4,20 0 4,-9-2-7,1 0 1,1-3-5,1 0 5,-1 0 2,1-2-7,-6 2 4,2 1-6,-1 1 7,-9 3-1,16-7 3,-16 7-1,14-4-8,-14 4 3,15-1 0,-15 1 3,15 0-3,-15 0 6,18 2 0,-18-2-4,21 1-2,-21-1 3,22 1-4,-8-2 6,-1-1 5,1 0-1,3-3-10,-1-2 1,0 1 5,2-3 28,0-2-37,-3-1 34,2-2-36,-2-2 37,-1-1-41,-5-2 35,1 0-47,-3-4 40,-2 0-35,0-2 34,-5 0-29,0 0 28,-2-1-23,-1 1 50,-4 0-28,0 3 45,1 1-25,-1 2 37,-2 1-39,2 4 31,1 3-40,1 0 14,-1 4-21,6 7 19,-12-9-35,12 9 26,0 0-27,-11 7 24,11-7-22,-2 15 26,2-3-30,4 2 26,0 3-31,1 4 31,3 0-26,2 5 21,-1 0-27,2 2 23,3-2-37,-3 1-19,3-1-65,-1-2-46,3 0-33,-1-3-49,-3-3-69,0-1-429,2-4-238</inkml:trace>
  <inkml:trace contextRef="#ctx0" brushRef="#br0" timeOffset="1695.6858">9484 16174 431,'-14'-3'400,"14"3"-80,-18-4-12,18 4-60,-16-4-3,16 4-68,-11-2 18,11 2-76,0 0 16,0 0-57,4-11 31,7 6-45,8-4 18,6-2-49,6-1 26,9-2-37,6-3 26,8-3-37,3-1 21,-1-1-36,6 1 20,-4-3-79,3 1-5,-1-1-82,0 1-74,1 0-62,1 1-457,-2 1-250</inkml:trace>
  <inkml:trace contextRef="#ctx0" brushRef="#br0" timeOffset="2372.9769">20239 15183 150,'6'11'406,"-1"2"-71,-2 4-76,-1 2-24,-1 6-70,-1 2 13,-1 8-54,-1 1-26,-1 7-16,-2 3-17,1 0-8,1 0-13,-1 1-3,2-1 17,-1 0-37,2-3 26,0 3-38,1-5 26,0-3-38,1 1 3,0 0 3,-1-2 5,2 0-56,-1-2-75,-1-6-121,2-3-386,-4-3-141</inkml:trace>
  <inkml:trace contextRef="#ctx0" brushRef="#br0" timeOffset="2656.3936">19911 15687 130,'0'-17'377,"1"2"-74,0 2-58,3 1-32,-2-1-36,3 1-25,-1-2-11,4 2-53,2 2 14,1 0-44,0 1 15,7-1-41,0 0 20,1 3-34,2-1 17,-1 1-18,3 1 15,1 1-31,0 0 27,1 0-30,-1 2 26,1 0-41,-1-1 40,0 2-19,-5-3 15,1 3-21,-1 0 23,-3-1-32,0-1 27,-3 3-22,1-4 30,-3 2-28,-1-1 19,0 2-24,-10 2 9,15-7-58,-15 7-11,8-7-48,-8 7-20,0 0 3,0 0-16,0 0-23,0 0-57,0 0-182,0 0 124</inkml:trace>
  <inkml:trace contextRef="#ctx0" brushRef="#br0" timeOffset="3122.8638">20260 15432 160,'0'0'364,"0"0"-109,0 0-33,0 0-23,0 0 10,5 19-64,-4-4-6,0 3-13,-1 7-13,0 2-19,-1 6-14,-1 3-16,-2 7 5,0 0 24,1 2-51,-1 0 31,-1 0-44,0 2 14,2-2-38,-1 0 6,1 1 1,1-2-3,0 0-5,2-7 5,-2 1-3,2-2 0,0 0 0,0-2-3,0-1-1,0-4 4,0-3-6,0 0-2,0-2 8,0-4-16,-1-3-43,-1-1-67,-1-6-74,3-10-131,-6 15-270,6-15-109</inkml:trace>
  <inkml:trace contextRef="#ctx0" brushRef="#br0" timeOffset="3514.7341">20194 15559 178,'-13'-1'270,"0"2"-55,-1 2-40,-1 2-23,-2 2-25,-1 1-20,0 1-19,1 1-18,-1 0-11,2-1-12,3 1 1,0-3-8,2 2-2,4-3-3,-2-2 22,9-4 21,-12 10 6,12-10-11,0 0-14,0 0-10,0 0-13,15-16-7,0 3-4,6-5-9,7-7 30,2-3-37,10-5 26,2-4-35,2 0 30,3 1-3,0 0-15,3 3-24,-3 2 37,-6 7-15,-4 4 28,-3 3-30,-7 5 19,-5 4-30,-3 6 40,-2 1-29,-1 4 43,0 3 9,0 5-2,0 4 2,-2 2-37,2 3 19,-2 3-30,2 2 13,-5 3-19,3 0 28,1 5-42,-3-4 29,0 5-31,-2-5 39,1 1-40,1-1 33,-3 2-37,2 0 25,-3-1-28,-1-1 33,0 1-76,-1 0-47,1-2-103,-2 1-65,1-4-133,-1-2-150,1 0-74</inkml:trace>
  <inkml:trace contextRef="#ctx0" brushRef="#br0" timeOffset="4962.4773">20793 16264 61,'9'-5'444,"-9"5"-136,18-5-59,-18 5-49,18 1-42,-7 2-28,-1 3-15,0 0-24,1 5-18,-1-1-14,1 2-12,0 2-4,-1 1-10,-1 2 1,1 1-11,0 0-8,-2-1 4,-1 1-7,-1-2-1,2-2-2,-4 1-3,1-1 3,-2 0-8,2-4 5,-2 0 9,-3-10 2,5 14-7,-5-14-1,0 0-3,0 0 2,16-5 1,-8-4 3,0-8-6,2-2 1,3-8-7,4-7 10,0-2 1,0-3 15,3-1-27,-2 0 31,4-1-35,-3 2 22,0 3-30,0 4 23,-5 6-32,0 2 16,-3 6-3,0 3 0,1 5-5,-3 2 3,-1 2 27,2 2-29,-10 4 13,15 1-43,-15-1-3,14 7-20,-7-2-10,-1 4-16,1-1-9,-3 3-9,2-2 1,0 1-9,-2 1-6,1-2 11,-2 0-22,1 0 23,2-2 13,-6-7 19,10 12 20,-10-12-9,9 8 14,-9-8 6,11 6 14,-11-6 15,0 0 22,13 3 22,-13-3 11,0 0 10,0 0 6,13 1-2,-13-1-10,0 0-11,0 0-11,0 0-2,12 5-5,-12-5-3,0 0 18,0 0 1,0 12-6,0-12-1,0 0-4,-2 13 32,2-13 2,0 0-8,-5 12-13,5-12 2,0 0-1,0 0-2,-4 12 4,4-12 11,0 0-7,0 0-7,0 0 3,0 0-9,0 0-6,13-8-3,-13 8 0,9-11 1,-4 4-6,-5 7-2,11-13 0,-11 13 5,7-13 7,-7 13-7,4-8-1,-4 8-7,0 0 9,0 0-5,0 0-20,-2-10 18,2 10 1,0 0 0,0 0-3,-13 3 5,13-3 1,0 0-1,0 0 0,-11 4 1,11-4 7,0 0-4,0 0 3,0 0-3,0 0 0,3-12-2,-3 12-4,3-10 15,-3 10-21,5-11 7,-5 11-17,2-12 23,-2 12-14,0 0 11,-2-13-14,2 13 16,0 0-8,-14 0 36,14 0-11,-20 10 11,10-3-14,-2 4-4,-3 2-10,4 1-6,-2 1 9,2 3 2,0 0 0,3 0-9,2 0 2,0-2 11,5 1-2,2-1 13,5-2-11,0 0-4,4-1-3,4 0 3,4-3-6,1-2-3,4 0 3,1-4-11,4-1 9,-1-2 5,2-2-7,1-2-3,5-3-6,-1-3 9,4-2 5,-2-4-6,2 0-1,-5-1 0,-3 2-4,-5 0 6,-3 1-3,-2 1 0,-6 3-8,-1 1 26,-2 1-24,-3 2-9,-8 5 1,0 0 4,0 0 0,0 0 4,0 0-2,-14 3 4,1 4 1,-3 1 5,0 3-11,-2 0 10,-2 2-5,2-1 2,-1 2-1,4-1 0,-3 1 3,1-1-14,7-1 19,-1 0-6,2-2 4,4-1-1,5-9 4,-5 15-4,5-15 1,7 7 8,-7-7-4,16 2-9,-3-4-2,4-4-1,5-2 0,-2-2-6,7-2 9,-2 0-1,-2-2-7,-2 4 8,-2 0 1,-1 1-7,-5 2-1,1 0 4,-3 3 3,-2 0-2,-9 4 0,18-6 9,-18 6-3,15 0 9,-15 0-7,12 3 9,-12-3 1,13 5 9,-13-5 6,14 6-12,-14-6 10,14 6 8,-14-6 3,18 7 8,-18-7-13,19 3-6,-19-3-8,23-2 6,-10 1-6,3-2-4,-2-2 2,4-1-7,2-1-5,0-3-4,3-2 2,2-2 31,-2-1-38,0-1 38,0 0-49,0-3 42,-3 0-42,0-1 40,-2 1-40,-7 2 29,1-1-35,-3 2 29,-3 2-40,-4 1 45,-4 1-38,-3-2 35,-3 2-36,-6-2 43,-4 4-38,0 0 36,-4 1-40,0 2 32,-1 2-23,2 1 26,-1 2-30,4-1 31,-2 3-36,5 1 40,-2 1-36,2 2 33,3 0-34,2 1 37,3 2-35,7-7 36,-10 14-37,10-14 37,-2 18-38,4-8 34,1 3-35,2-1 29,1 2-36,-1 0 33,3 0-27,-1 1 1,2 1 2,-1 1 9,2 0 0,0 0 0,-2 0 1,1 0-4,1 1 7,-2-1 2,1 0-3,0-1 0,1 2 0,0 0 3,-1-1-1,0 0 3,1 1 0,-1-1-4,2 1 4,-2-2 7,2 1-2,-1 0-8,2-1 2,-1 1 1,1-2-2,-1 0 3,3 2-1,-1-2-5,5-1-39,1 2-27,1-3-40,6 2-66,1-3-125,1-2-350,5-1-161</inkml:trace>
  <inkml:trace contextRef="#ctx0" brushRef="#br0" timeOffset="12686.3177">8875 6699 47,'0'0'314,"2"-12"-100,-2 12-45,0 0-39,0 0-29,0 0-11,0 0-13,6 16-7,-6-16-9,2 25 11,1-8-17,-1 4-2,2 1-13,-1 4 6,0 2-15,1 2-11,-3 1-1,5 0 0,-2 0-4,0 0 1,-2 1 4,2-3-4,0-2-8,-2 0 11,2-1-1,-4-2 13,3 0-17,-1-2-56,0-2-74,-2-4-83,2-2-251,-2-14 73</inkml:trace>
  <inkml:trace contextRef="#ctx0" brushRef="#br0" timeOffset="13075.863">8742 6573 104,'-16'-10'319,"0"3"-82,3 3-59,-3 4-31,-1 4-26,-3 6-9,-1 7-5,-5 7-14,0 9 4,-3 11 1,4 6-32,0 7 14,0 4-18,6 3 13,0 1-36,5-1 34,2 0-32,7 0 24,3-10-11,6-2-6,-1-2-5,8-1-8,0-3-3,5-3-33,2-3 28,2-6-29,3-2 30,1-6-31,5-5 23,-4-8-25,4-4 28,-2-5-29,1-5 29,5-6-4,3-6 0,0-5-8,0-7-1,-2-3-29,4-11 27,-4-4-39,-3-4 41,-4-1-34,-2-6 27,-5-2-26,-2-1 36,-5 1-33,-3 8 35,-4-1-1,-4 2-30,-2 1 39,-4 2-28,-5 3 39,-3 2-24,-3 2 5,-3 5-15,-5 3 31,-1 2-41,-3 4 34,1 7-30,0 1 18,-1 4-23,4 4 27,-1 3-31,4 3 23,-1 2-29,-1 3 1,2 6-47,2 0-2,2 4-60,0 6-43,3 3-50,1 4-102,4 0-155,-1 2 38</inkml:trace>
  <inkml:trace contextRef="#ctx0" brushRef="#br0" timeOffset="13744.2742">8403 7784 26,'0'0'308,"0"0"-97,0 0-43,0 0-44,0 0-12,20-10-19,-1 2-9,6-2-20,5-2-9,9-3-16,5-1-4,0 0-14,2 0 13,2-1-10,-2 0 2,4 1-12,-7 0 5,2 0-11,-5 3 4,-2 0-8,-3-1 7,-5 3-3,-3 2 7,-4 1-6,-3-1 3,-4 4-10,-1-2 9,-1 1-38,-4 3-37,0-1-38,-10 4-40,11-2-62,-11 2-113,0 0 225</inkml:trace>
  <inkml:trace contextRef="#ctx0" brushRef="#br0" timeOffset="14021.7278">8490 7914 263,'0'0'231,"12"7"-46,-12-7-35,20 4-22,-6-1-8,1-3-16,5 0 3,3 0-30,3-4 16,3 1-26,6-3 15,-1-1-14,1 1 17,1-1-28,-2-2 10,0 1-30,-1 0 16,-2-1-35,-1 1 33,-3-2-30,-4 3 28,-1-1-34,-2 1 24,0-1-32,-3 1 20,-2 0-20,1 3 21,-5-4-26,0 3 22,0 1-25,-2-1 23,-9 5-41,16-8-46,-16 8-63,11-7-54,-11 7-80,11-2-248,-11 2-6</inkml:trace>
  <inkml:trace contextRef="#ctx0" brushRef="#br0" timeOffset="42889.8745">9919 6721 311,'0'0'287,"0"-13"-75,0 13-43,0 0-46,0 0-22,0 0-29,0 0-15,0 0-15,-6 13-2,2 6-2,-1 5 1,-1 15-5,-3 4 15,3 6-12,-2 4-1,1 10-5,0 0-6,2-8 20,1 0-22,1-1 15,2-1-18,-1-1 17,2-2-23,0-2 14,0-4-25,2-7 18,-2-2-19,1-3 12,2-6-15,-1-2 25,0-6-22,-1 0 26,1-2-15,2-4 23,1-4-23,-5-8-8,13 7-65,-13-7-64,18-6-69,-4-3-336,-1-8-32</inkml:trace>
  <inkml:trace contextRef="#ctx0" brushRef="#br0" timeOffset="43078.3668">9879 7157 6,'-25'-5'325,"-1"2"-82,3-1-39,1 1-27,3 1-15,2-1-18,1 2-6,3-1 5,3 0-34,10 2-9,-19-3-37,19 3 7,-12-2-35,12 2 16,0 0-24,12-10 20,1 4-37,7-2 19,7-2-19,5 0 4,8-4-36,2-1-26,1 1-41,2-1-41,0 1-37,-2 2-45,0 0-242,-3 1 70</inkml:trace>
  <inkml:trace contextRef="#ctx0" brushRef="#br0" timeOffset="43274.2198">10380 7064 109,'0'0'263,"16"3"-79,-16-3-50,21 0-21,-21 0-22,23 0-18,-7 0-15,-3 0-10,2 0-9,-2 1-9,0 0-7,-2 1-40,-11-2-19,19 7-2,-11-1-8,-8-6-12,5 14-22,-5-14-36,-2 20 5,-3-9-100,-3 4 66</inkml:trace>
  <inkml:trace contextRef="#ctx0" brushRef="#br0" timeOffset="43365.5156">10481 7218 352,'-10'9'73,"6"-1"13,4-8-3,-10 11-9,10-11-17,-4 8-8,4-8-15,0 0 2,0 0-5,3 13-5,-3-13-2,11 3-5,-11-3-3,21-3-12,-6 1-10,3-1-41,3-3-91,1-1-106,3-4 78</inkml:trace>
  <inkml:trace contextRef="#ctx0" brushRef="#br0" timeOffset="44563.2802">10877 6963 163,'0'0'394,"2"-15"-98,-2 15-47,0-15-63,0 15-4,0-15-52,0 15 11,0-14-48,0 14 15,1-12-27,-1 12-13,0 0-14,1-14-13,-1 14-7,0 0-32,1-12 17,-1 12-26,0 0 23,0 0-27,0 0 18,0 0-14,0 0 17,0 0-25,11 4 28,-11-4-27,3 10 21,-3-10-25,4 17 28,-2-7-24,1 4 25,-1 3-17,0 3 14,-1 6-8,0 1 12,0 9 35,-1 3-7,-2 7 21,-1 4-20,-2 2 17,-4 9 1,-1 2-5,-1 0-44,-2 1 29,-3-1-39,4 0 33,-1-3-41,0-11 40,0 9-33,0-12 26,0 1-31,0-3 36,-1-2-41,1-5 41,2-7-11,0-4-2,4-5 5,0-6 18,-1-3-7,1-3 1,7-9-47,-13 7 38,13-7-40,-14-11 35,7-3-34,2-6 34,1-5-38,0-9 22,4-4-26,2-9 44,0-1-5,4-2-1,1-2-5,0 2-44,2 2 41,0 2-33,0 5 36,1 4-35,-4 8 38,1 5-43,-1 3 37,-2 3-28,4 3 31,-1 4-37,2-1 37,1 2-28,2 3 31,1-1-29,3 1 15,-1 2-18,2 0 44,-2 1-39,3-1 33,0 3-35,-2-2 35,0-1-42,0 1 45,-1-1-36,0 0 27,-1-2-40,-1-1 37,-1-1-37,1-1 33,-3-1-22,1-1 30,-2-2-41,0-2 39,-2 2-31,1-1 30,-3 0-41,0 2 44,-1-1-39,0 3 31,-1 2-29,-3 9 32,7-16-31,-7 16 32,5-11-40,-5 11 39,0 0-31,0 0 37,0 0-40,6 10 35,-6-10-29,1 17 36,-1-5-44,4-1 41,-2 4-30,0 2 39,-1-2-35,2 2 35,-1-2-36,2 1 31,-2 0-37,2-1 45,-2-2-39,0-2 14,0-1-10,-2-10 3,4 15-50,-4-15 16,0 0-28,4 7 26,-4-7-29,0 0 32,7-14-15,-2 5 30,-2-5-45,2-1 34,0-1 26,2-5-23,0 1 27,1 2-11,-3 0 34,3 3-16,-3 0 36,2 3-33,-2 0 31,0 2-32,3 4 20,-1-1-34,-7 7 29,19-6-25,-19 6 22,22 1-27,-10 4 23,3 0-17,-1 1 23,0 4-33,2 1 30,-2 2-22,0 1-10,-3 2 10,0 2 28,-3-1-29,-4 0 37,0-1-45,-1 0 43,-1-5-33,-1 1 42,-1-12-40,5 18 40,-5-18-43,0 0 29,5 8-34,-5-8 32,0 0-30,10-13 26,-5 1-32,3-2 27,1-4-35,1-3 38,3-1-30,0-2 29,1 0-34,1 2 32,-1 1-27,-1 4 23,-2 1-27,2 2 30,-3 3-33,0 0 32,1 4-31,-2 0 28,1 5-30,-10 2 31,19-2-31,-19 2 32,20 7-30,-12 0 30,0 3-30,0-1 27,0 5-27,-2 1 36,-1-2-42,-2 3 46,3-1-32,-3 1 32,1 1-41,-2-2 44,0 2-36,-1-5 32,-1 2-27,0 1 31,-2-1-37,1-2 28,-1 0-21,-1-1 28,3-11-30,-2 20 38,2-20-28,-3 14 35,3-14-58,0 0-16,0 0-66,0 0-37,0 0-30,0 0-18,0 0-2,-1-19 10,6 8 19,0-3 28,-1-3 26,3-2 20,-2-2 24,4-1 21,2-3 49,-2 0 17,1-1 20,2 0 33,-3 0-12,3-1 15,0 0 14,-1 2 30,1 1-26,-5 3 32,2 1-1,-2 1 11,0 2-8,-1 4-7,-1 0-21,-2 2-30,2 2-11,-5 9-21,6-14-7,-6 14-8,0 0-6,0 0 5,0 0-14,12 9-22,-12-9 26,3 22-27,-2-4 35,-1 1-28,0 6 18,0 4-24,-2 3 37,1 2-31,-3 3 27,3 6-31,-2 0 35,-2 0-5,2-5-1,1-2-2,0 0 7,0-4-52,0-6-62,2-5-48,0-4-53,2-5-81,-2-12-316,7 10-103</inkml:trace>
  <inkml:trace contextRef="#ctx0" brushRef="#br0" timeOffset="44721.1513">11935 7154 47,'-10'-17'485,"-1"0"-67,2 3-110,0 1-42,0 2-86,3 0 2,1 2-69,0 1 10,5 8-57,-8-12 24,8 12-52,0 0 21,0 0-33,5-11 28,-5 11-45,19-6 35,-4 4-36,2-1 31,7 0-44,3-1 38,1 1-54,5-4-18,1 0-97,1 0-122,-1-1-415,4-3-182</inkml:trace>
  <inkml:trace contextRef="#ctx0" brushRef="#br0" timeOffset="44865.043">12388 6873 309,'0'0'342,"0"0"-61,0 0-67,0 0-30,0 0-59,0 0-16,0 0-35,0 0 5,0 0-36,0 0 9,0 0-23,0 0 12,11 4-82,-11-4-100,0 0-390,0 12-37</inkml:trace>
  <inkml:trace contextRef="#ctx0" brushRef="#br0" timeOffset="45061.5361">12404 7174 260,'0'0'475,"7"14"-63,-7-14-98,12 14-18,-6-9-75,3 5-3,1-3-73,1 4 12,-1 0-56,4 1 17,-1 4-54,1 1 23,0 3-47,-1 2 25,-3-1-14,-1 2-8,-3-1-4,-3 4 13,-1 1-30,-4 6-4,-4 1-3,-4 5-35,-6-1 31,-2 2-59,-9 7-14,-3-4-90,-3-1-79,-4-3-118,-3 0-401,0-3-261</inkml:trace>
  <inkml:trace contextRef="#ctx0" brushRef="#br0" timeOffset="46267.347">8385 8735 412,'0'0'303,"2"-14"-60,-2 14-64,6-14-23,-6 14-44,12-12-3,-3 7-28,2 2 3,-3 0-30,-8 3 1,24-1-16,-12 2 8,0 2-25,-1 3 9,3-1-13,-6 4 10,1 1-32,-2 2 27,-1 3-22,-4 1 18,-2 4-19,-4 2 21,-4 7-21,-1 0 16,-4 4 4,-5 3 0,-1-1-3,0-1-3,-2-2-20,6-3 20,-1-6-27,5-5 27,1-2-16,2-1 53,1-3-18,3-4 29,4-8-14,-4 12-12,4-12-4,0 0-4,11 6-5,-11-6-6,20-1-1,-7-2-1,3-2-9,1 0 5,4-3-26,2 0-25,-1 0-19,0-3-9,5 0-34,-4-1 2,1 0-34,-1-2-28,-3 2-29,1-3-50,-2-2-199,0 0 88</inkml:trace>
  <inkml:trace contextRef="#ctx0" brushRef="#br0" timeOffset="46619.4518">8569 8500 20,'-25'-5'397,"-2"0"-109,-2 5-43,-7 5-51,-4 4-21,-5 8-41,-5 10 1,-1 8-35,1 8 10,0 7-28,3 8 15,-4 18-11,9 5-2,12-6-17,7 5-35,6 2 24,7-2-31,10-2 27,7-3-38,11-7 28,7-6-7,6-9 5,7-4 4,8-11-5,-1-7 1,-2-11 3,1-3-7,2-7 3,0-5-8,-6-8 0,6-3-5,-2-7 6,-1-7-39,4-9 1,-4-7-4,-2-7 39,-3-8-42,-3-4 37,0-4-30,-7-4 23,2-4-2,-6-1-32,-3-4 25,-3-1-29,-5 0 33,-6 2-26,-3 2 35,-4 13-45,-7 3 37,-1 4-1,-8 4-1,-2 6-6,-7 4-3,-2 6-3,-2 6 3,-2 4-3,1 9 2,3 5 0,-3 6 2,-2 5-1,-4 8-1,2 7-42,0 5 4,-3 12-69,2 6-2,6 4-56,3 4-105,1 4-386,9-2-164</inkml:trace>
  <inkml:trace contextRef="#ctx0" brushRef="#br0" timeOffset="47246.7295">9461 9032 35,'0'0'454,"0"0"-117,-4 7-66,4-7-59,0 0-47,0 0-34,0 0-24,10-8-45,1 2 12,3-2-29,2-3 4,2-2-26,4-4 13,3 0-27,0-5 20,0-1-35,-1-2 29,-1-1-22,-2-1 14,-6 2-20,-2-1 20,-1-1-23,-1 1 19,-2 4-22,-4-2 22,-1 2-18,-2 3 30,-2 1-19,0 2 27,-2 3-26,0 1 17,0 2-26,2 10 17,-9-11-23,9 11 18,-12 5-20,5 4 22,-3 6-20,0 6 18,-1 6-16,0 9 21,-1 5-24,1 3 25,0 3-18,0 12 32,0 1-6,3 4-23,0 2 22,-1 1-24,2 1 25,3-1-31,-3 0 31,2-1-23,-1-11 28,3-1-5,-3-1-5,1-2 3,2-2-5,-3-3-2,0-1-3,-1-3 6,-1-5-9,-2-6 6,3-5-27,-1-6 48,-4-4 0,3-3-3,-2-6-3,1-4-5,10-3-3,-22-6-8,9-3-15,0-4 15,-1-6 7,3-5-9,-1-3-4,3-2-2,2-3 0,0-2-32,4 1 34,3-1-7,0 6 9,2 0-12,-1 1-13,2 3-63,2-1-3,1 4-69,0 0-49,2 2-82,1 2-284,0-1-81</inkml:trace>
  <inkml:trace contextRef="#ctx0" brushRef="#br0" timeOffset="48185.5128">9749 9075 93,'7'-6'469,"-7"6"-100,10-11-102,-10 11-37,12-7-62,-12 7-1,18-7-40,-18 7-18,22-3-20,-22 3-19,25 0-16,-14 2-7,3 1-9,-3 1-12,-1 0-4,0 2-5,0 2-4,-2 0-8,-1 1 11,-2 0-3,-3 3-5,1-2-10,-6 2 10,3-12 7,-5 19-6,5-19 3,-7 11 2,7-11-20,0 0 23,0 0-4,-15-3-7,15 3 1,-2-17-10,2 7 9,2-4-5,2-1 1,1 1-25,-1-1 27,2 1-27,2 0 29,-3 2-30,1 1 26,0 0-24,-1 3 28,2 1-30,0 1 31,-7 6-30,12-8 28,-12 8-31,15-1 35,-15 1-29,13 3 31,-13-3-1,13 9-4,-6-3 3,-2 1-9,1 2 3,-1-2 2,-1 4-2,2-2 7,-2 3-5,-1-2 2,3-1-5,-4 2 4,2-2-3,1 0 5,-5-9-4,7 15 4,-7-15 4,9 12 0,-9-12-4,10 5 3,-10-5-5,13 0-4,-13 0 4,14-8-17,-5 1 18,-1 0-6,1-3 2,-1 1-2,0-1-6,-2 0-2,-1 0 6,-1 1-2,-1-1-24,-3 10 39,5-16-29,-5 16 29,3-13-29,-3 13 30,0 0-35,-2-14 28,2 14-22,0 0 34,0 0-7,0 0-3,-12 1 6,12-1-7,-8 8-4,8-8 3,-5 12 1,5-12-11,-4 13 11,4-13-13,-3 12 17,3-12-18,2 12 21,-2-12-19,0 0 17,8 9-16,-8-9 17,0 0-2,15-2-11,-15 2 7,14-9-5,-7 4 7,2-3-11,-1 3 3,4-4-30,-2 1 20,-2 2-15,1 0 35,0 1-33,0 0 28,-9 5-27,17-7 32,-17 7-34,22 0 33,-22 0-26,21 3 32,-11-1-2,1 3-18,0 0 15,1 1-5,-2 1 3,1 0 1,1 2-6,-3-2 3,-1 5-3,-1-4 4,-2 1-8,1 0 1,-1-1 5,-5-8 4,9 13-3,-9-13 0,7 9-2,-7-9-4,0 0 4,0 0 1,0 0-3,14-4-16,-14 4 20,6-11-5,-6 11-7,10-14 5,-10 14 16,5-15 24,-5 15-5,7-9 0,-7 9-12,5-10-21,-5 10 19,6-7 1,-6 7-4,10-7-11,-10 7 4,13-7-7,-13 7-5,15-3 9,-15 3 2,16-3-4,-16 3 2,18-4-3,-18 4-11,19-3 0,-6 1 16,-5-2-17,4 0 17,2-2-40,-3 0 39,0-3-37,-1 1 25,-2-1-15,0-4 36,-1 1-34,-2-1 25,-2-2-30,-2-1 35,-1-1-36,0 0 37,0 0-35,-1-1 37,0 3-41,-2 1 41,1 2-36,0 0 29,-1 1-32,3 11 35,-5-16-26,5 16 27,-5-8-32,5 8 35,0 0-30,-10 2 32,10-2-34,-10 16 37,4-4-36,1 2 29,0 4-31,1 4 43,0 2-5,0 2-7,1-1-27,-2 2-86,3 0-63,1 0-91,0 1-486,1-3-242</inkml:trace>
  <inkml:trace contextRef="#ctx0" brushRef="#br0" timeOffset="48359.3287">10666 8939 353,'-7'-7'427,"0"2"-121,7 5-41,-10-8-83,10 8-14,0 0-53,-6-9 4,6 9-48,0 0 19,14-7-47,-2 5 17,5 0-37,2-3 26,7 1-79,1 0-35,5-2-81,2 0-116,-1-3-290,0 1-63</inkml:trace>
  <inkml:trace contextRef="#ctx0" brushRef="#br0" timeOffset="48500.3094">11094 8840 239,'0'0'400,"0"0"-126,0 0-28,0 0-76,-3 8-23,3-8-48,0 0 2,0 0-38,0 0 14,3 9-30,-3-9 14,12 3-31,-12-3 21,18 2-46,-18-2-46,25 1-76,-11-1-68,0 0-38,1 0-232,-1 0 67</inkml:trace>
  <inkml:trace contextRef="#ctx0" brushRef="#br0" timeOffset="48647.342">11212 8952 222,'0'0'280,"0"0"-64,-6 11-59,6-11-22,0 0-16,-6 8 1,6-8-11,0 0 18,0 0-34,4 12 8,-4-12-28,0 0 8,13 6-36,-13-6 18,17 1-34,-17-1 18,24-1-45,-9-2-41,0 0-71,1-1-75,1-1-341,1-5-32</inkml:trace>
  <inkml:trace contextRef="#ctx0" brushRef="#br0" timeOffset="50744.417">12150 8845 234,'0'0'374,"-19"-1"-91,19 1-3,-13-1-65,13 1-6,-13-3-67,13 3 7,0 0-54,-11-6 12,11 6-54,0 0 21,-2-15-43,2 15 21,6-16-37,0 5 22,1-2-35,2-1 26,-1-2-29,1-2 24,1-2-29,-3-1 30,-1 0-33,0-1 30,-1-1-33,-3 0 30,2-1-5,-3 2 6,-1 2-2,-1 1-3,-1 2 8,-2 3 4,2 1-10,-3 2-6,-1 3-6,6 8 2,-14-7-1,3 10-1,-4 6 1,-3 10-39,-7 8 47,0 7-34,-5 12 35,0 3-31,3 5 36,1 2-32,3 3 32,2 3 8,4 2-4,2 2-3,1 0-34,3 2 34,1-3-39,4-1 35,-1-10-32,0-2 28,3-1 8,-2-5 1,2-5-9,-1-7 4,2-4-11,0-6 11,-2-3-4,1-7 2,0-2 1,-2-5-6,6-7-2,-16 3-5,8-6 6,-2-5-2,-3-8-6,1-1-46,0-7 29,-4-10-30,4-3 28,1-2-1,2-3-7,2-1 5,3 0 3,0 6 4,6-2-4,-1 1-25,4-4 34,0 1-26,4 1 26,1 2-22,3 4 30,0 1-24,5 1 26,2 4-21,0 1 28,4 2-30,1 3 27,-1 5-22,2 1 31,-1 4-31,2 3 34,-3 1-23,1 3 23,-2 2-29,-1 3 29,-2 3-29,1 0 25,-2 4-26,-1 1-4,-1 3 15,-6-1 20,-2 2-25,-2 2 34,-3 1-42,-4 2 38,-4 2 1,-1 0-2,-3 3-2,-2-2-8,1-4-2,0-2 0,-1-4-6,3-2 3,7-8-2,-12 2-5,12-2-4,-8-6 2,8 6-8,-1-18-23,2 6 31,3-2-28,1-1 31,2-3-26,4 0 31,0 1-21,0 0 27,3 2-15,0 1 27,2 1-31,-1 1 22,2 1-26,2 2 30,-1 1-39,-1 2 38,-1 2-29,3 1 26,0 0-25,-2 2 29,2 1-30,-3 1 22,3 1-24,-2-1 34,0 2-31,0 0 28,-3 0-32,-1 0 37,-1 0-41,-1-1 39,-11-2-29,19 3 39,-19-3-36,12 0 20,-12 0-31,14-5 38,-14 5-27,9-9 27,-9 9-37,6-10 34,-6 10-35,4-12 32,-4 12-32,0 0 34,3-13-36,-3 13 32,0 0-25,0 0 21,0 0-28,-19 5 25,11 2-20,-4 2 27,1 2-27,-3 3 27,2 1-23,-1 2 27,1 0-37,3-1 53,-1 2-19,3-2 2,2-1-9,1-1 0,2-2 10,0 0-7,2-12 5,-1 18 0,1-18-3,3 13 0,-3-13-1,8 7 0,-8-7-8,0 0 3,19-5 1,-11-1-5,-1-1-34,3-2 35,0-2-34,0-3 42,0 2-33,0 0 31,-1 0-25,1 2 42,-1-1-33,-2 2 28,-2 1-37,3 2 15,-8 6-11,14-9 31,-14 9-36,14-4 36,-14 4-40,14 0 42,-14 0-42,16 5 40,-16-5-34,16 8 39,-8-3-45,0 1 41,0 0 2,0 0-18,-2 1 10,0 0-5,2-2-1,-8-5-1,10 14-3,-10-14-3,7 11 0,-7-11 7,7 8 2,-7-8-7,0 0 4,10 8 0,-10-8-2,0 0-10,13 0 10,-13 0-5,14-3 2,-14 3-4,16-5 4,-16 5-1,20-4 0,-20 4-5,24-3-30,-11 1 45,-1 2-41,2-3 40,1 3-37,0-2 32,-1 1-24,0 0 39,1 0-39,0-2 39,-2 2-36,1-1 41,-2 0-41,0-2 35,-1 0-40,0-1 43,1-2-43,-2-2 42,-1 1-43,0-3 32,-2-2-28,-1 0 37,0-1-38,-3-2 34,1-2-30,-1 1 30,0-1-36,-1 0 50,0 0-18,-1 2 46,-1 1-35,2 1 41,-1 1-47,-1 2 35,0 11-43,2-20 31,-2 20-49,1-13 40,-1 13-54,0 0 43,0 0-33,0 0 41,0 0-39,0 14 37,0-3-35,-2 4 26,-2 2-30,3 3 35,-3 3-41,-1 1 46,3 2-7,-1 0-55,0 2-74,-1-2-76,2 0-104,0-3-462,1-2-263</inkml:trace>
  <inkml:trace contextRef="#ctx0" brushRef="#br0" timeOffset="50931.2576">12964 8799 209,'-11'-6'447,"1"0"-143,10 6-38,-16-8-81,16 8-16,-10-6-53,10 6-2,0 0-47,-11-5 17,11 5-48,0 0 24,0 0-29,0 0 21,14-5-34,-14 5 22,23-1-34,-6 0 33,3 0-44,1-1-21,5 0-59,2-1-30,-2 1-57,9-3-40,-2 0-298,2 0-7</inkml:trace>
  <inkml:trace contextRef="#ctx0" brushRef="#br0" timeOffset="51486.8242">13629 8645 79,'0'0'355,"0"0"-64,-10-5-61,10 5-8,0 0-51,-9-4-6,9 4-40,0 0 17,0 0-52,0 0 20,-12-4-47,12 4 21,0 0-42,0 0 21,0 0-41,0 0 19,0 0-27,0 0 22,-12-2-34,12 2 22,0 0-27,0 0 24,0 0-37,0 0 39,0 0-36,0 0 32,0 0-30,0 0 30,0 0-31,0 0 33,0 0-26,0 0 25,0 0-22,0 0 29,0 0-30,0 0 34,0 0-31,0 0 48,0 0-46,0 0 64,0 0-6,0 0-39,9 5 39,-9-5-45,22 1 37,-6-1-50,3 0 38,3-1-50,7-1 44,0 1-41,2-1 31,3-1-36,1-1 36,-1 1-39,-1-2 41,-5 1-45,-2-1 57,-1 0-58,-3-2 41,-5 2-9,0-1-23,-3-3-15,-1 2-22,-3 0-9,-3-2 1,-3 1-10,-4 8 10,2-17 6,-2 17 11,-6-18 1,1 9 6,-1 0 8,0 1-1,-2 0 7,2 1 5,0 0 2,6 7 7,-9-11 1,9 11 1,-8-9-6,8 9 6,0 0-1,0 0 2,0 0 0,0 0-11,16 2 33,-7 5-26,4 1 33,-2 3-27,5 1 38,-1 3-29,1 1 45,-1 1-37,4 1 41,-5-1-32,-1 1 23,-2-1-33,-1 0 33,0 0-42,-4 0 38,-2-1-38,-1 0 40,-3 0-42,-2 1 26,-5 0-31,0 1 32,-6 1-43,-1 1 45,-5 1-9,-2-2-7,-1 0-4,-1-1-36,-2-1-96,-2 0-115,3-3-150,1-2-325,0-2-213</inkml:trace>
  <inkml:trace contextRef="#ctx0" brushRef="#br0" timeOffset="52786.994">14406 8332 175,'5'-10'443,"0"2"-132,-5 8-35,8-14-89,-8 14-19,5-11-57,-5 11 0,5-8-47,-5 8 2,0 0-31,5-10 15,-5 10-34,0 0 17,0 0-27,0 0 22,0 0-6,0 0-26,0 0 26,9-4-31,-9 4 24,0 0-23,0 0 24,0 0-12,0 0 51,0 0 11,0 0 3,0 0 2,0 0-9,0 0-4,0 0-18,0 0-4,0 0-6,8-7-2,-8 7-9,0 0-6,0 0 2,3-13-4,-3 13-3,0 0 0,3-11-2,-3 11-4,0 0 3,3-10 2,-3 10 9,0 0 4,0 0-4,4-10-3,-4 10-1,0 0-2,0 0-4,7-6 2,-7 6-4,0 0-9,16 4 9,-16-4-3,15 11-2,-2-3 4,-3 4 2,3 3-3,-2 2-3,1 5 16,2 1 1,-4 4-7,0 2-34,-2 0 54,-1 3-40,-3 1 18,-1 1-18,-2-1 36,-1 0-38,-2 1 39,0-2-32,-1-5 17,0-2 11,0 0-39,0-2 41,1-5-6,-2-1-7,2-1 2,0-3 3,1-1 1,1-12-2,-3 19 16,3-19 3,-2 15-2,2-15-4,0 0-2,-1 14-3,1-14 4,0 0 14,1 12-5,-1-12-16,0 0 4,0 0-5,3 11-4,-3-11-6,0 0 0,6 9 3,-6-9-13,8 9 8,-8-9 1,9 7-4,-9-7 4,12 9 2,-12-9 0,16 8-7,-16-8 2,15 5 4,-15-5 0,18 1-2,-18-1-1,24-2-4,-13-2-5,3-2-9,-1 0 16,-3-1-22,2-2 24,-1-2-19,-2-3 16,2 0-19,-3-3 19,-1-3-19,-1-2 21,-1-1-19,-1-2 20,-1 1-17,-1 0 10,-2 0 8,0 4-5,0 0 5,0 2-3,-2 1-4,2 4-1,-2 1-6,2 12 2,-1-19 2,1 19 1,-5-8-2,5 8 0,0 0-20,-12 6 24,12-6-14,-8 16 27,5-4-22,0 1 27,1 1-25,0 1 25,2 0-23,2 1 22,0 1-17,0 0 16,1-2-14,0 1 10,1-2-12,0 2 6,0-4-14,0-3 14,0 1-10,-4-10-3,5 15 0,-5-15-31,5 9-67,-5-9 25,0 0-30,0 0 46,12-2-30,-12 2 45,7-15-19,-2 3 48,-1-2-40,3-1 49,-1-2-35,2-2 43,-1 0-35,-1-1 45,0 3 19,1 0 13,-1 1 3,-1 2 10,0 1-4,-1 1-1,-1 2-9,1 1-12,-4 9-5,7-14 2,-7 14-9,7-8 0,-7 8-6,0 0-38,12 2 44,-12-2-41,11 11 46,-5-3-42,1 3 36,-1 0-34,1 4 39,1-1-38,-2 1 45,1-1-43,0 5 41,-1 0-43,0 1 42,-2-3-39,0-1 32,-1 0 4,0 0-1,0-3-4,0-2-3,0 0 1,-3-11 1,4 10 0,-4-10-8,0 0-1,0 0-32,12-4 39,-12 4-39,11-16 43,-6 8-43,2-1 45,-2-1-35,1 1 39,0 1-42,0 0 39,0 2-42,-6 6 40,11-13-40,-11 13 40,15-5-35,-15 5 38,17-2-40,-17 2 40,21 1-40,-9 1 33,1 1-27,-2 1 32,0 0-39,1-1 41,-1 0-39,-2 1 41,-9-4-49,18 7 45,-18-7-32,15 3 38,-15-3-38,0 0 33,16-2-38,-16 2 37,10-12-33,-10 12 39,9-17-38,-7 6 31,2-4-37,-2-2 44,0-1-15,0-4-3,-1-2 6,2-1 0,-1-1 2,0 1-4,1 0-1,3 1-6,-3 2-4,-1 4 17,1 0 28,0 2-7,-1 3-9,-1 2-9,-1 11-11,4-16 2,-4 16-5,0 0 0,0 0 2,0 0 2,12 6-5,-12-6-6,3 20 9,-1-3-4,-2 0-2,2 3-24,-2 4 31,0 2-24,0 0 29,0 2-32,-2 1 28,0-3-22,1 2 16,1-3-41,-1-3-42,1-2-29,1-4-37,0 0-42,1-5-26,1-1-49,-3-10-47,10 10-20,-10-10-177,13-1-4</inkml:trace>
  <inkml:trace contextRef="#ctx0" brushRef="#br0" timeOffset="52964.2211">15510 8672 340,'6'-13'267,"-1"1"-41,-2 2 23,-1-1-4,-2 11-77,2-20-9,-2 20-42,-3-15 8,3 15-48,-5-12 12,5 12-31,-10-7 25,10 7-40,-14 0 25,14 0-43,-18 8 34,10-2-40,-1 2 46,-2 2-39,4 1 46,0 1-15,0 1-5,2-1-14,0 1-8,2 0 8,1-1-39,2 0 39,2-1-46,1 0 48,3-1-50,2 0 38,1-1-40,5-1 0,-1-1-59,4-5-121,-2 1-89,5-4-455,0-1-241</inkml:trace>
  <inkml:trace contextRef="#ctx0" brushRef="#br0" timeOffset="53104.3325">15831 8561 15,'1'-11'527,"-1"11"-106,3-17-80,-3 17-70,2-15-53,-2 15-43,1-11-33,-1 11-26,0 0-24,1-15-30,-1 15-5,0 0-16,0 0-2,0 0-51,0 0-89,0 0-117,0 0-182,0 0-157,0 0-71</inkml:trace>
  <inkml:trace contextRef="#ctx0" brushRef="#br0" timeOffset="53279.0158">15909 8753 428,'4'9'369,"1"1"-16,-1-1-94,0 0-14,1 0-34,-1 3-35,3 0-29,-3 1-6,1 1-39,-1 1-18,-1 1-11,-2 0-19,-1 2 3,-4-1-15,-1 6-4,-6 3-15,-5-1-4,-5 4 0,-3 0-4,-2 1-19,-4 0-82,0-2-119,-1 1-145,-2-1-351,-1-1-207</inkml:trace>
  <inkml:trace contextRef="#ctx0" brushRef="#br0" timeOffset="54084.3225">8068 10580 12,'-4'-12'377,"4"12"-98,-2-13-75,2 13-9,0-13-37,0 13-9,5-12-40,-5 12 24,13-14-30,-3 5 6,3 2-34,6-3 26,1 2-37,0 1 16,3 0-38,0 1 15,-3 3-38,-2 1 26,-1 1-35,-1 1 20,-2 2-37,-4 1 33,-1 2-4,-1 3-4,-5 0-2,-3-8-5,0 23 7,-6-9-14,-3 6 9,-4 3-1,-5 1-4,0 4-1,-5 1-3,5-7 3,3-1-6,1-4 2,3-1-30,2-3 36,2-1 2,5 0-5,2-12 4,2 20-10,5-11-11,2-1 31,2 2 2,3-1-2,1 1-5,0 0 2,2 0-6,-1-1 1,0 1 5,1 0-10,-4-1 5,1-1-10,-3 1 1,0 0-7,-1-1 9,-3-1-4,-1 0 5,-1 1-6,-5-8 4,2 16-3,-2-16-3,-7 17 6,-2-7 0,-5-2-33,-3 4 40,-6-3-35,-4 1 40,-4-1-41,-1-1 44,-1-4-3,3-3-10,1-1-47,-6-3-44,3-4-1,2-2-42,2-6-45,-2-4-48,5-3-17,4-5-61,4-2-146,4-3 83</inkml:trace>
  <inkml:trace contextRef="#ctx0" brushRef="#br0" timeOffset="54410.2672">7825 10561 201,'-9'-6'195,"9"6"-17,-22-2-12,9 7 1,-6 5-18,-3 7 18,-4 7-24,-2 6-23,-4 10-23,2 6 7,2 5-35,2 2 24,5 4-30,5 3 26,4-1-7,9-5-15,4 1 10,8 7-27,3 0 13,6-3-11,7-6-2,7-7 3,6-7-4,8-7-5,6-9 0,0-9 3,3-8-6,4-6-6,11-7-5,2-6 10,-1-6-14,0-5 10,-4-6-17,-2-4 2,-5-5-10,-3-2 1,-8-7-40,-4-1 66,-7-6-61,-9 0 41,-4-6 0,-8 1-7,-8-1 10,-5 8-15,-7-1 0,-5-7-2,-8 1-33,-3 2 39,-5 5-19,-5 2 18,-4 5-31,-4 4 34,-5 5-34,-1 4 40,-7 7-43,5 7 39,-2 5-43,-1 4 46,2 7-43,2 3 39,-2 3-37,0 7 45,4 2-41,4 6 41,-1 5-9,8 2-46,1 3-69,7 6-72,2 0-69,3 4-127,7 1-271,2 2-150</inkml:trace>
  <inkml:trace contextRef="#ctx0" brushRef="#br0" timeOffset="54953.0324">10108 10086 286,'-6'-19'436,"1"4"-100,3 1-78,-1 4-62,3 10-38,-8-10-36,8 10-25,-8 8-41,1 4 27,2 7-30,-4 10 8,-1 8-33,1 5 22,-1 5-28,-2 2 21,1 13-5,2 1-3,-1 5-2,1 2-8,1 3-33,1-2 36,-2 1-40,2 0 35,0-2-32,-1-5 4,1-11-56,0-8-90,1-3-91,1-11-58,0-11-225,4-6-28</inkml:trace>
  <inkml:trace contextRef="#ctx0" brushRef="#br0" timeOffset="55746.1295">10059 10499 186,'18'-39'442,"4"3"-103,-1 3-29,3 4-101,-2 5-14,-3 5-63,3 4-4,-4 5-54,2 3 13,-5 3-41,2 3 18,-1 4-37,1 2 16,-2 2-31,-3 3 24,0 4-36,-3 3 26,-4 0-28,-4 2 27,-4 5-14,-2 3 12,-7 3-4,-3 3-18,-4 1 22,-3-3-9,0-4-7,0-1-13,1-9 9,4-5-3,0-4 6,2-5-4,15-3 1,-25-3-2,15-5-10,1-1 5,5-5-4,0-1-1,4 3-25,2-5 31,4 0-27,-1 2 37,4 1-21,-3 0 28,4 3-30,1 1 26,0 1-24,1 4 29,2 0-36,-2 1 31,2 4-22,0 0 31,1 0-32,1 2 26,2 1-24,-2 2 24,0-1-21,1 1 29,-2 1-35,1-2 32,-2 1-2,0 0-30,-2-3 27,-1 1 13,-11-3-8,22 2-2,-13-5-31,2-2 32,1-2-37,-1-3 30,-1-1-25,-1-4 30,0-3-33,0-1 33,-3-2-34,0 0 32,-2-2-35,-1-1 36,-1 1-30,-2 3 28,2 2-29,-2-1 32,0 3-33,0 3 22,0 1-23,0 12 28,2-19-29,-2 19 31,0 0-25,2-10 26,-2 10-33,0 0 35,11 9-28,-5-3 29,1 3-34,1 3 35,4 0-30,-1 1 32,4 1-30,-3 1 31,1 0-27,-1-1 27,1 0-30,-3-1 22,-2 1-27,-1-2 16,-1 1-13,-2-2 27,0-1-25,-2 1 26,-2-11-36,2 18 35,-2-18-30,-2 14 35,2-14-34,-4 15 32,4-15-27,-4 10 33,4-10-27,0 0 16,-6 12 45,6-12-2,0 0-10,-2 9-4,2-9-12,0 0 1,0 0-12,2 11 2,-2-11-5,0 0-4,14 6 1,-14-6-2,17 4-2,-6-1-9,-11-3 9,23 3-3,-7-3-2,-3 0 0,2 0 2,3 0-1,-1-2-4,2-1 3,0-2-2,2-2 3,-2-1 0,3-2-5,-3 0-2,-3-3-4,2-2 12,-4 1-38,1-4 37,-4-1-34,0 0 37,-2 0-38,-2-2 41,-2 0 3,1 1 1,-1 3 3,-3 1 15,1-1 10,-1 3-12,-1 1 4,-1 13 0,1-21-14,-1 21-4,1-15-4,-1 15-3,0 0-4,0 0 6,0 0-3,0 0-4,0 0-30,0 0 33,0 20-24,3-8 32,-2 2-36,0 2 42,1 2-42,0 1 41,0 3-10,1 0 5,3 1-6,-3 0-1,2-1-2,-1 0-2,1-1-69,-1 0-90,0-4-52,1-1-88,-3-6-453,1 1-259</inkml:trace>
  <inkml:trace contextRef="#ctx0" brushRef="#br0" timeOffset="55909.2566">11013 10379 143,'-13'-8'501,"2"1"-142,2 0-29,1 3-102,8 4-6,-14-10-74,14 10-1,-9-7-62,9 7 20,0 0-50,0 0 14,0 0-37,9-8 22,-9 8-42,22-2 30,-3 0-41,0 0 27,6-1-59,2 0-12,1-2-67,4 1-57,2-2-78,0-1-372,6-5-130</inkml:trace>
  <inkml:trace contextRef="#ctx0" brushRef="#br0" timeOffset="56145.1307">11762 9870 287,'-9'-5'379,"9"5"-95,-13 2-44,4 4-41,-2 2-11,-4 7-25,-1 6-15,-5 8-48,-1 6 28,1 5-51,-1 11 21,-1 2-45,1 3 23,4 3-10,1 0-10,2 3-17,2-2 2,6-7 1,2-3-11,2 1-2,4-5-7,2-1 3,4-3-13,3-3 9,5-6-4,4-3 1,5-4-6,4-4-8,3-3-2,3-5-65,0-5-86,2-3-117,2-4-489,2-3-268</inkml:trace>
  <inkml:trace contextRef="#ctx0" brushRef="#br0" timeOffset="57079.9993">12178 9786 245,'3'-17'344,"-3"17"-69,0 0-77,1-14-30,-1 14-53,0 0-15,0 0-30,0 0 6,0 0-12,-1 11 20,1-11 1,-3 23 7,2-5-12,-1 4-10,-2 3-3,-1 4-36,1 3 19,-2 2-25,0 5 16,-2 1-38,1 0 37,0-1-32,1-5 21,0-1-28,0-2 25,2-5-31,1-4 33,0 2-2,2-7 1,1 0-1,1-2-3,2-4-5,1-1-2,1-2-1,4-1-1,0-2-14,2-3-31,2 1-66,-2-3-12,-11 0-54,25 0-44,-25 0-39,23-3-291,-23 3-47</inkml:trace>
  <inkml:trace contextRef="#ctx0" brushRef="#br0" timeOffset="57574.3543">11974 10160 353,'0'0'292,"0"0"-56,-14 0-11,14 0-66,0 0-21,0 0-40,0 0 3,0 0-15,0 0 24,10-10-38,-10 10 17,21-6-32,-6 2 23,3 0-52,0 0 36,4-2-38,1 0 26,-1 1-36,2-2 26,0 0-39,0 1 24,-2 0 0,0-1-1,-1 0-4,-4 1-1,0 2-9,-1-1 4,-4 1-8,0 1 6,-1-1-17,-2 0-58,-9 4-46,17-3-44,-17 3-71,12-3-135,-12 3-144,12-2 4</inkml:trace>
  <inkml:trace contextRef="#ctx0" brushRef="#br0" timeOffset="58073.561">12692 10161 49,'0'0'486,"0"0"-153,0 0-25,-10-4-84,10 4-10,0 0-63,0 0-6,0 0-58,0 0 18,0 0-20,0 0-42,0 0 21,0 0-13,0 0-13,11-5 0,-11 5-12,17 0-4,-17 0-34,24 0 32,-10 1-32,1-2 36,1 1-35,2-1 32,2 0-41,-1 0 45,3-1-36,-1-1 31,3 1-14,-1-3-55,1-1 10,-1-1-41,-1 1-8,-2-4-27,0 2-4,-4-3-14,-1 3 21,-4-2 15,-1-1 23,-3 0 9,-4 0 14,-1 1 9,-2 10 7,0-22 25,-2 10 14,-3 3 23,2-1 18,-1 0 22,-2 1 4,1 2-2,5 7-5,-8-15-8,8 15-14,-6-10-14,6 10-4,0 0-6,0 0-3,0 0-1,0 0 8,0 0 2,10 3 9,-3 6-1,3 0 5,-1 3-25,3 3 37,2 2-31,-1 0 26,1 0-22,-2 0 17,4 3-27,-5-1 28,1-2-37,-1 1 28,-4-1-39,-3-1 35,1-1-28,-5-1 27,-3 3-32,-3 0 34,-3-1-38,-5 2 29,0-2-24,-5 2 26,4-2-28,-1-3 30,1-1-34,0 0-88,4-3-67,-1-1-85,5-3-362,7-5-125</inkml:trace>
  <inkml:trace contextRef="#ctx0" brushRef="#br0" timeOffset="58878.0473">13603 10139 167,'-1'-12'496,"1"12"-131,-14-7-75,14 7-55,-25-2-46,9 3-37,-2 2-17,0 2-60,-3 1 15,0 4-42,3 1 21,-1 1-48,2 3 24,2 0-35,1 2 31,4 1-37,2-1 30,5-1-38,1 0 35,2-2 2,4-1-9,3-2-7,0-1-27,3-4 5,-1-1-1,-9-5-2,23 0 5,-13-4-5,2-3-26,0-5 34,0-5-30,1-5 32,-2-4 8,1-3-14,0-8 29,-1-1 1,-1-1-8,1 0 32,-3 1-2,-2 7 17,0 2 5,-1 4-2,0 3 3,-2 5-7,0 0-21,0 3-14,-1 2-2,-2 12-6,1-14-4,-1 14-5,0 0-3,0 0 0,0 0 8,-8 14-6,5-2 9,0 2-15,0 3-1,2 3 3,0 4-10,1 3-9,2 1 19,1 4 1,2-1-4,1-1 1,2-1 3,3-1-2,0-6-7,4 0 5,0-7 1,1-3-3,3-3-4,0-5-7,-1-2 5,2-4-14,1-4 4,0-4 3,1-4 2,1-3-2,-2-2-3,-3 2 8,-1-4-12,-6 3 14,0 1 0,-3 2 2,-3 1-1,-3 3 0,-2 11 2,-3-19-1,-1 10-2,-4 4 4,-1 2-4,9 3 1,-21-1-5,8 3 10,2 3-1,-2 1-4,2 2 3,-1 3 0,1 1 5,1 1-9,4 1-1,-1 1 6,2 0 9,3 0-7,0-2-2,3-1-9,0 1-21,3-3 9,2-2 4,0-1 2,2-3 3,-8-4-2,19 5 9,-7-7-3,-12 2-2,24-3 18,-13-1 4,3 1 10,-3-1 11,2 0-5,0-2-16,1 2 6,0 0-1,0 0 1,1-1-4,-2 2-6,4-1 0,-1 2 0,1-1-7,-2 1 2,0 0 1,-1 0-1,1 0-2,-2 2 3,2-2-3,-2-1 2,0 1-2,-2-3 1,1 0 0,1 0 1,-3-4-7,0 1 7,0-3-6,-2-2 2,-1-1 1,0-5 0,1-1 12,-4-1-16,1-1 1,-2-1-1,1-2 1,-3 2 6,2 0 3,-1 3 8,1 2 7,-2 1 18,0 2-7,1 2-9,-1 1-6,-1 12-3,2-15-4,-2 15-12,0 0 9,0 0-3,0 0 0,0 0 2,6 7-3,-6-7 16,1 22-16,-1-6 16,1 2-24,-2 2 0,1 5 7,0 2 0,-1 1-45,0 0-64,1 1-53,0-2-71,0 2-96,2-2-503,1-3-366</inkml:trace>
  <inkml:trace contextRef="#ctx0" brushRef="#br0" timeOffset="59283.3073">14181 10055 414,'-9'-8'413,"9"8"-88,-10-10-81,10 10-47,0 0-40,0 0-32,4-11-18,-4 11-11,23-3-13,-4 0-21,1 1-6,7-1-10,1 2-15,2-2-2,3 0-5,2 0 0,-5 0 9,-2 0-9,-3 1 4,-4 1-13,-2-1 1,-2 1-5,-3 0 0,-2-1-7,-12 2 6,20 0-3,-20 0-2,0 0 0,13 3-1,-13-3 5,0 0-7,-9 13 2,3-7 0,-2 3-4,-2 1 6,0 2-5,2-2 4,-1 2-1,1-1-1,0 2 2,3-3 2,2-1-1,3-9 6,0 15-4,0-15 1,10 9-22,0-4 27,-10-5-5,24 1-5,-8-2 1,1-3 17,1 2 29,1-1 3,-2 0 24,0 0 5,-4-1 9,3 3-16,-3-1-7,-1 0-14,1 0-5,-13 2-12,25 0-4,-13 0-7,1 2-12,-1 0 3,2 1 0,-3 0-6,-1 1-2,3 0 2,-3-1-6,0 2-18,0-1 10,-10-4 0,16 6-22,-16-6-30,12 5-29,-12-5-34,0 0-60,13 2-82,-13-2-57,0 0-471,4-10-309</inkml:trace>
  <inkml:trace contextRef="#ctx0" brushRef="#br0" timeOffset="59516.2883">15055 9488 253,'8'-13'444,"-2"5"-138,3 1-29,-9 7-74,17-3-9,-6 6-51,2 4 6,2 3-44,3 5 27,-1 4-13,8 8-19,0 1-13,0 5-12,-2 3-13,6 7-4,-1 5-9,-2 0-14,0 5-1,-4 1-6,-2 0-7,-4 0-5,-5-7-5,-2 1 3,-4-2-2,-3 0-4,-2-8-4,-3 5 2,-6-3-2,-1 0 12,-3-5-31,-4-1-76,-2-4-50,-1-4-93,0-5-72,5-6-384,-2-3-197</inkml:trace>
  <inkml:trace contextRef="#ctx0" brushRef="#br0" timeOffset="59875.3253">14897 9661 41,'0'0'484,"0"0"-116,-9-5-106,9 5-38,0 0-68,0 0-7,-11 2-46,11-2 2,0 0-44,-6 12-3,6-12-12,0 0 30,1 15-31,-1-15 25,7 12-16,-7-12-3,10 8-10,-10-8-10,15 4-3,-15-4 0,20-1-10,-10-2-2,1-3-35,0-1 38,0-3-41,-2 0 33,-2-2-27,-1 0 29,-2-2-30,1 1 39,-4 2-28,1-1 28,-2 12-21,2-17 26,-2 17-35,2-15 30,-2 15-32,0 0 28,0 0-36,0 0 39,0 0-25,0 0 24,0 0-33,0 0 33,2 19-36,0-7 35,1-1 4,1 3-98,1 0-143,-1 3-523,3-5-248</inkml:trace>
  <inkml:trace contextRef="#ctx0" brushRef="#br0" timeOffset="60526.7805">11645 9690 219,'0'0'228,"0"0"-65,0 0-41,0 0-27,0 0-20,0 0-9,0 0 6,0 0-12,0 0 5,9 4 10,-9-4 5,8 5-21,-8-5 8,8 7-12,-8-7 4,11 5-16,-11-5 18,14 5-19,-14-5 4,14 2-16,-14-2 11,15 0-12,-15 0 7,12-4-17,-12 4 18,16-6-12,-16 6 35,14-9-25,-14 9 14,12-9-12,-12 9 29,9-8-38,-9 8 19,8-6-32,-8 6 24,0 0-45,11-7 33,-11 7-31,0 0 25,0 0-26,16 2 24,-16-2-25,9 5 24,-9-5-27,12 6 32,-12-6-2,14 8-7,-14-8 2,20 7-5,-8-3 1,2-1 7,2 0-6,2-1-26,1 0-65,1-2-26,2 0-63,-3-2-43,4 0-60,1-1-257,0-2-32</inkml:trace>
  <inkml:trace contextRef="#ctx0" brushRef="#br0" timeOffset="61875.117">8344 11923 149,'0'0'340,"4"-11"-67,-4 11-78,0 0-31,4-11-43,-4 11-19,0 0-35,0 0 3,0 0-13,0 0 15,1 17-11,-2-7 5,0 4-23,-2 2 10,-1 2-20,2 3 15,-3 1-10,1 3 3,2 2-12,-3-1-18,2 0 15,2 1-19,-1-4 16,-1-1-28,3-3 29,0-3-14,0-1 32,3-1-21,-1-5 24,1-1-30,-3-8 23,12 7-28,-12-7 24,19-4-7,-6-4-3,3-5-4,-1-2-14,2-4 4,-1-1-1,3 0-20,-3-2 38,0 3-22,-3 2 53,-2 3-28,-2 2 34,0 2-27,-2 0 0,0 4-6,-7 6-9,11-8-5,-11 8 2,0 0-6,13 6-16,-13-6 13,10 15 2,-6-5-6,0 5-5,-1 2 13,1 1-3,-2 5-6,1 0 3,0 3 2,-2 1-3,2 0-2,-1 0-6,-1-2-76,2 0-23,-1-3-87,-1-3-71,1-3-69,0-5-271,-2-11-107</inkml:trace>
  <inkml:trace contextRef="#ctx0" brushRef="#br0" timeOffset="62242.1119">8513 11892 138,'-20'-17'389,"1"6"-116,-2 2-52,-3 7-57,2 4-24,-9 4-37,1 5-9,-6 9-23,1 6 3,-4 6-26,1 7 12,2 6 3,4 4-12,4 6-25,3 5 13,5 6-28,1 0 21,7 2-20,5 2 20,5-1-20,6-1 17,3-2 7,6-4-11,7-5-39,7-4 51,4-7-31,5-8 29,0-11-24,5-8 28,4-5-1,1-6-7,6-9-3,0-6-7,11-9 2,-2-6-4,-1-7-13,-3-8-23,-3-4 23,-7-5-9,-4-4 29,-10-6-32,-5-2 40,-7-2-10,-10-2-3,-5 7 0,-9-2-1,-3-9-34,-8-1 27,-6 3-25,-3 2 21,-4 3-29,0 4 26,-4 3-15,-2 7 29,-1 6-31,4 8 31,-1 6-27,-3 6 23,5 5-29,-2 6 27,4 5-28,0 4 30,-1 3-28,-1 7 29,4 3-34,-1 5 30,3 6-24,5 4 32,5 4-59,3-1-62,6 8-70,4-1-98,4 5-361,6 1-139</inkml:trace>
  <inkml:trace contextRef="#ctx0" brushRef="#br0" timeOffset="62623.8764">9578 12151 164,'7'-8'450,"-1"-1"-136,1 1-46,2 1-81,2-2-21,3 1-55,1-2 0,6-2-41,0 3 8,3-4-45,0 1 25,1-1-31,2-1 22,-4 0-34,2 0 23,-3-2-31,0 0 16,-4-1-35,-4 1 15,-1-1-28,-1 0 19,-4 0-17,-3 0 22,-1-1-26,-2 4 18,-2-1-16,0 1 13,-2 2-17,-2 1 19,0 2-16,-4 2 21,8 7-12,-13-4 17,13 4-12,-17 9 28,7 3 1,-1 5 30,0 6-24,2 5 14,0 4-8,-1 9 18,6 2 7,0 3-11,2 4-7,2 3-37,0 2 31,0 3-30,2-1 27,0 0-28,0 1 27,-1 0-31,1-1 26,-2-1 6,-2-4-4,1-2-1,-3-4-61,-3-3-100,3-9-105,-1-9-396,-1-6-148</inkml:trace>
  <inkml:trace contextRef="#ctx0" brushRef="#br0" timeOffset="63209.8534">9792 12375 270,'10'-36'407,"2"10"-69,-1 2-68,1 4-58,0 3-42,2 3-31,2 3-24,0 3-23,0 3-16,-1 1-16,3 3-7,1 1-15,-3 5-2,3-1-6,-1 3-6,2 3-3,-2 0-11,-3 2 4,2 0-4,-6 1-25,0 1 24,0 0-20,-4-2 29,-1 3-36,-3-4 35,-1-2-21,-2-9 32,0 14-35,0-14 36,0 0-8,0 0-9,-5-12-1,2 1-2,0-3-6,1-3 1,2-3 1,2-1-5,1-1-8,1-2 4,2 0-2,2 3-28,0 0 35,1 3-26,1 0 31,3 2-34,0 4 32,1 0-29,1 4 29,1 3-25,-1 1 32,2 1-29,-1 1 29,-1 4-28,1-2 27,-1 3-23,0-1 25,0 2-24,-2 1 25,-1-1-3,-2 1 2,1-2-5,-3 3-2,-8-6-1,13 6 2,-13-6 1,12 5 1,-12-5-5,0 0 3,0 0-4,0 0 0,0 0 1,0 0 0,0 0-6,0 0-12,0 0 14,0 0 0,0 0 0,0 0-3,0 0 9,0 0-6,-7 12 0,7-12 5,-5 12 4,5-12-2,-2 15-1,2-15 3,0 16-1,0-16-3,6 17 4,-6-17 1,8 13 2,-8-13-4,11 9 7,-11-9-3,12 3-10,-12-3 9,17-4-5,-17 4 2,15-10-7,-8 3 4,-2 0-7,-1-2-3,-4 9-18,2-17 21,-2 17-25,0-15 28,0 15-27,-11-13 31,11 13-28,-20-4 33,8 4 2,-5 3-3,2 1 0,-2 2 0,-1 2 2,3 4-6,-1 0 3,3 3 2,2 0-1,1 2 2,6-1-3,1 1-38,2-2 42,2 2-25,2 0 31,5-3-30,2-2-5,4 0-66,3-3-31,1-1-72,4-5-69,-2-2-72,6-2-147,-2-5 39</inkml:trace>
  <inkml:trace contextRef="#ctx0" brushRef="#br0" timeOffset="63696.0776">10755 12190 61,'5'-7'456,"-5"7"-88,8-13-72,-8 13-64,4-10-51,-4 10-52,8-7-10,-8 7-20,0 0-26,8-7-15,-8 7-8,0 0-6,0 0-16,12-3 4,-12 3-12,0 0-2,12 4 2,-12-4-3,11 2 2,-11-2-9,0 0 5,18 2-15,-18-2 15,0 0-7,12 2-2,-12-2-5,0 0-4,0 0 5,14 2-4,-14-2 1,0 0-2,0 0 1,0 0 4,12 2-10,-12-2 7,0 0 5,0 0-4,0 0 1,0 0 0,0 0 7,12 1-4,-12-1 9,0 0-4,11-3 0,-11 3-2,9-6-4,-9 6 3,9-8-6,-9 8 2,6-12-4,-6 12-3,5-12-34,-5 12 34,0 0-30,-3-15 29,3 15-20,-8-8 29,8 8-25,-13-1 22,13 1-21,-19 1 35,8 3-14,0 2 10,-2 0-5,3 0 1,-1 4 4,0-2 1,3 1 1,2 1-7,1-1 3,5-9 3,-6 15 2,6-15-3,2 12 5,-2-12 0,7 7-7,-7-7 1,0 0-2,16 0-2,-16 0 0,10-7-2,-10 7-2,5-12-8,-5 12 3,4-11 3,-4 11 3,-4-11-1,4 11 3,-9-6 4,9 6 1,-17-1 2,5 3 2,-1 1-5,-3 4 5,0 1-2,1 3 0,0 1-9,0 2 8,6 2-3,1 0-29,2-1 33,2 1-26,4 1 32,3 0-30,4-1 32,2 1-32,3-1 34,4-4-61,2-2-20,3 0-64,2-4-52,3-2-62,1-4-363,0-3-113</inkml:trace>
  <inkml:trace contextRef="#ctx0" brushRef="#br0" timeOffset="63927.7046">11286 11719 244,'-3'-16'453,"-1"5"-142,0 2-40,4 9-89,-13-7-5,13 7-44,-15 5 5,6 4-42,0 4 26,0 5-47,1 3 27,4 2-48,0 5 25,0 5-47,7 1 26,0 2-10,2 5-4,2 3-3,3 0-8,1 0-5,0 1-12,0-1 1,3-1 1,0-2-11,1-3-33,1-3 46,1-3-6,-1-8 5,2-6-8,1-5-25,-2-3-67,4-8-7,0-2-71,2-4-23,5-6-56,4-7-39,0-7-7,-1-3-186,-1-5 47</inkml:trace>
  <inkml:trace contextRef="#ctx0" brushRef="#br0" timeOffset="64121.001">11751 12122 665,'18'-39'149,"-1"-2"25,-2 2 12,-2 0 21,-3 1-44,-4 5 22,-2 3-28,0 4 12,-1 1-23,-3 5-15,0 1-12,0 2-14,0 3-19,-2 2-17,2 12-13,-3-18-17,3 18 9,-5-7-5,5 7-13,0 0-34,-12 11 35,7-2-27,-1 5 46,2 2-19,1 5 23,-2 3-33,4 2 24,1 2-7,0 2-2,1 4-11,2 0 19,-1 4-20,3 4-9,1-1-1,-1 0-4,4-2-2,-1-3-5,2-4-11,0-5-48,2-2-43,3-4-46,-1-5-66,3-4-67,-1-6-104,3-4-314,0-2-204</inkml:trace>
  <inkml:trace contextRef="#ctx0" brushRef="#br0" timeOffset="64282.9517">11790 12140 436,'-44'-11'457,"3"-2"-89,7 5-56,4 0-36,6 1-26,2 1-19,7 1-60,4 1-33,11 4-20,-12-9-34,12 9-11,11-8-23,3 3 2,7 0-13,4 0-7,9-2-4,8 0-12,5-2-4,-2 1-16,6-2-48,1-1-33,9-3-77,-1-2-80,-1-2-165,-1-2-288,-4-3-200</inkml:trace>
  <inkml:trace contextRef="#ctx0" brushRef="#br0" timeOffset="64532.033">12321 11493 455,'-8'-11'444,"2"2"-81,1 1-89,5 8-55,-8-11-41,8 11-39,0 0-27,0 0-22,9-6-15,-9 6-7,18 10-11,-4 0-5,2 4-3,5 4-11,2 8-3,1 1-6,0 4-32,1 2 23,0 0 13,-1 3-3,-1 0-30,-2 2 27,0-1-7,-3 3 6,-1-2-2,-2 1 0,-4-1 7,-2 1-6,-3-5 6,-2 0-22,-4 0 1,-2 1 4,-5-2-4,-3 4-3,-3 0-1,-2-4-3,-4 0-6,1-1 10,-3-4-37,4-4 38,-1-3-4,5-4-74,0-4-136,2-3-179,2-3-362,9-7-254</inkml:trace>
  <inkml:trace contextRef="#ctx0" brushRef="#br0" timeOffset="64682.3629">12840 11996 78,'11'-10'483,"-3"3"-110,-1 0-109,-7 7-44,12-8-63,-12 8-9,0 0-47,0 0-20,0 0-117,11 2-74,-11-2-83,0 0-298,1 17 17</inkml:trace>
  <inkml:trace contextRef="#ctx0" brushRef="#br0" timeOffset="64902.0146">13016 12286 538,'5'8'438,"2"0"-85,-7-8-64,8 12-39,-8-12-39,5 12-8,-5-12-30,5 13-34,-5-13-25,0 15-15,0-15-18,-2 17-9,-2-5-19,-2 1-11,-2 3-2,-5 2-7,-2 5-9,-8 5-1,-1 1-6,-3 4-7,-1 0-1,-6 8 4,-1 0-4,-4 1 16,2-1-20,-1 1 4,1-2-69,1-1-39,1-2-54,5-5-54,0-2-64,2-1-93,-1-4-305,0-1-179</inkml:trace>
  <inkml:trace contextRef="#ctx0" brushRef="#br0" timeOffset="65223.7688">10396 13259 274,'-22'2'431,"2"0"-135,3-1-26,3 1-96,1-2 12,13 0-42,-14 5 26,14-5-26,0 0-18,14 4-17,7-3-61,9-2 26,16-2-43,12-1 29,15-4-15,5-1 2,6-3 1,6-2-31,3-1 20,23-4-10,-1 0 0,-2-1-10,-18 3 3,1 0 9,-3 3 0,0-1-11,-5-1-2,-5 5-2,-6 0-6,-6 1 6,-17 4-9,-3 0 4,-13 3-16,-5-2-4,-8 1-32,-7 2-66,-5 1-8,-13 1-72,0 0-105,10-3-402,-10 3-201</inkml:trace>
  <inkml:trace contextRef="#ctx0" brushRef="#br0" timeOffset="65492.56">10459 13322 10,'-13'4'473,"13"-4"-100,-12 4-105,12-4-8,0 0-77,23 1 14,-1-3-61,11-2 15,14-4-64,6 0 38,14-1-19,5-3-17,2-1-13,7-1-42,1 0 23,2 0-9,0 0-4,-1 0-10,-4 2-8,0-2 0,-4 3-2,-3 0-10,-3 1-7,-2-2 8,-11 3-4,0 1-4,-3-2 2,-4 3 2,-1-2-13,-5 1 4,-7 3 8,-2-2-5,-2 1-4,-5 0-33,-4 1-65,1-1-38,-3 0-89,-5 1-125,0-1-308,-2 0-165</inkml:trace>
  <inkml:trace contextRef="#ctx0" brushRef="#br0" timeOffset="76986.2981">8160 6171 157,'0'0'189,"0"0"-44,9-4-16,-9 4-33,0 0-17,0 0-18,0 0-10,9-6-13,-9 6-4,0 0-10,0 0-5,0 0-7,0 0 3,0 0-4,0 0-2,0 0-2,-14-4-5,14 4 2,-15 2 1,1 0-1,1 3-2,-7-2 0,-2 2 1,-3 0-6,-1 2 9,-5 0-3,0 0-1,0 0 1,-1 1 1,1-2 0,1 1-4,4-3 2,0 2-2,1-2 0,3 0 1,-2-1-6,4 1 6,0-1-6,3 0 4,-1-1-1,3 0 1,-2 1-3,3-1 0,0 0 3,1-1 0,0 3-1,1-1-2,0-1 4,-2 2-4,0 0 4,0 0-1,1 3-1,-2-2 3,2 2-1,0-1 2,-1 1-3,1 0-1,-3 0 0,3 1 0,-1 0-4,1 1 0,-2 0 7,3 0-4,-1 1 3,1-2-3,1 2 9,-1-1-7,2 1-3,0 2 0,0-2 4,2 0 2,-1 1-2,2 2-7,-2-1 7,1 1 2,1 1 1,-2 0 1,2 3 3,-2 0-5,3 1 0,-2 0 3,0 1-3,0 2 2,2 2 1,-2-1 3,2 1-4,-1 5 2,1 0-2,-2 4 3,-1-1 2,4 2 3,-2 6-2,-1 0 2,0 0 2,2 2-5,0-2 5,0 1 3,2-4 3,-2 1 1,2-2 2,2 0-2,0 1 3,-1 0-5,0 1 7,2-1-12,-1 1 5,0-1-9,0 3-2,-1 4 3,1 0-10,-2 1 5,1 0-1,-1 0 4,0-1-4,-1-1 1,-3 4-3,2-2-1,-1 2 8,-1-1 4,-1-1-14,1 5 14,-1-4-2,0 4 6,0 0-8,0 1 6,1 1-12,-2 0 10,0 0-10,1 1 12,2 0-11,-1-1 2,-2 0-2,3 1 8,1-1-13,-1-2 16,-1 2 4,3-1-6,-1 1 2,0 1-6,2-2 5,-3 3-15,2-1 12,1-2-6,-2 2 5,2-3-14,1 2 13,-2-3-11,2 2 11,1-1-10,0 0 10,0-1-13,1 1 17,-1 1-13,2 1 9,0 0-18,2 2 20,-1-1-16,-1 1 15,2-1-16,-1 0 10,0-1-8,0 0 12,2-1-13,-2-2 11,3 0-11,-1-1 14,-2-1 3,2 0 1,0 0-25,-1-1 21,2 0-14,-2 0 14,1 1-14,-1-2 13,1 1-13,1-1 10,-2 0-9,0 0 13,1-1-14,0 0 14,-1-6-16,2 6 21,-1-7-19,0 0 17,0 1-1,3 5-2,-3-7 0,1 1-15,0 1 16,0-2-14,1 1 11,-2-1-17,3 1 23,-2-1-18,2 1 8,0-2-14,-2-1 23,2 0-32,0 1 35,0-1-17,0-1 16,0-1-16,0 1 19,-1-1-18,-1 1 12,2 0-12,-1-1 19,0 1 2,-2 1-2,3 0-1,-4 1-1,1 0-25,0 2 25,0 1-21,-2 0 25,1 2-22,-1-1 22,2 0-21,-3 0 22,1-1-23,0 0 22,1 0-22,-1-2 23,0 0-26,-1-1 32,3-1-30,-1-1 29,1-4 5,-2 1-11,1-2-4,0-1-1,1 1 4,0 0-10,1 0 2,-1-1-3,3 3 2,-3-2-5,3 0-25,0-1 31,-2-1-33,2-2 35,-3 3-28,1-3 30,3 0-29,-4-1 39,1-2-41,-1-1 27,2-2-24,-1 0 28,0 0-25,2-2 29,-3 1-32,1-1 28,0-1-36,1-1 42,-1 1-36,0 1 30,0-5-30,-1 2 31,2-3-31,-3 3 29,1-4-27,-3-8 33,5 17-37,-5-17 34,4 12-25,-4-12 29,4 12-34,-4-12 34,5 9-25,-5-9 32,6 7-35,-6-7 33,9 7-31,-9-7 34,9 6-46,-9-6 41,13 5-34,-13-5 32,15 7-37,-15-7 38,19 5-37,-8-1 26,-1-1-28,1-1 38,1 1-38,1 1 39,1-1-40,3-1 36,-1 1-41,2-1 46,2-1-8,2 1 3,-1-2-10,2 1 2,1-1-3,2-1-8,0 1 7,2 0-38,0-3 38,-1 3-34,1 0 41,-5 0-35,2 0 26,-1 0-27,-1-1 42,-1 1-35,-2 0 31,1-1-35,-3 1 35,-2 0-40,-1 0 25,-1 0-18,0-1 37,-14 1-31,20 0 36,-20 0-36,18-1 42,-18 1-27,15 0 32,-15 0-44,11-2 41,-11 2-42,0 0 35,14-5-42,-14 5 35,0 0-36,10-6 46,-10 6-46,0 0 36,6-9-36,-6 9-96,0 0-55,0 0-107,0-13-417,0 13-198</inkml:trace>
  <inkml:trace contextRef="#ctx0" brushRef="#br0" timeOffset="94518.3973">9994 13687 117,'0'0'131,"0"0"-31,0 0-31,0 0-19,2-12 9,-2 12-11,0 0-1,0 0-11,0 0-7,0 0-1,-2-12-10,2 12 1,0 0-9,0 0-1,0 0 8,-7-8 4,7 8-2,0 0-3,-11-4-4,11 4-2,-11-2-1,11 2-1,-14-3 0,14 3-1,-17-3 2,17 3-7,-23-2 0,11 0 5,-1-1-15,0 1 14,-2-1 2,-2 1-9,-1-1 7,2 1-2,-4-2 0,1 0 13,-5 0-6,2 1 9,-3-2-8,0 1 9,0 1 3,1-2 1,-1 0-6,-1 1-3,0-1 0,-3 1-4,2-1 0,0 2 0,-2-2-5,2 1-3,-2 1 0,-1-1-7,1 0 7,1 0 1,-2 1-1,1 0 1,0 0 1,-2 0-1,3 0-5,-3 1 3,0-1-1,1 3-5,1-2 9,-2 2-2,2-1 1,-3 0-5,3 1 1,-3 0 4,3 1-6,-2 0 3,1 1 0,1-2 2,0 1-6,0 1 3,0 0 1,1 0-3,1 0 3,0 1-1,0-1 2,0-1-7,3 3 8,-3 0-3,0 0-3,0-2 0,2 3 4,-4-1-2,2 2-2,-4-1 2,1 2 0,-1 0 6,1 0-7,-1 1 6,2 0-5,-2-1 2,1 2 0,1-1-1,-1 1-3,1 0 4,-1-1 1,0 2 0,2-1-3,1 1 2,-1 0-1,-1-2 4,1 3-6,2-1-2,-3-1 3,3 1-1,-1 0-4,1 1 4,-1-1 0,3 2 2,3-2-3,-4 2 0,-2 0-2,4 0-2,-2 1 5,0-1 3,2 0-11,-1 1 12,3 0-2,-4 2-4,3-1 2,0 0 1,1 0-1,1-1 0,-1 2 0,1-2-4,2-2 3,-4 4-6,4-3 9,-2 2 2,1-2-4,1 0-2,-1 0 1,0 1 3,1-1-2,0-1 2,0 1 1,0-1-4,0 1 3,1-1 0,-2 0-5,2 0 2,-1 0 2,3 0-2,-3 0 3,2 0-1,0 1 1,0-2-4,0 1 1,0 0 2,-1 1 0,3 0-4,-2 0 5,2 0 1,-2 0-2,2 0 0,-1 0 0,1 2 0,0-1 0,0 0 3,0 1-2,1 0-1,-2-2 0,2 3-1,-2-1-2,2 1 1,0-1 4,-1 1-6,2-1 3,0 1 1,0 2-7,0-3 6,0 1 0,1 2-6,-2-2 10,2 2-1,0-1-3,0 1-4,0-1 6,1 2 0,-1-1-3,2 0 2,0 1-2,-1-2 0,1 1-1,2 1 3,-2-2-1,2-1 2,0 1 2,2-1-1,-1 1-1,0 0-2,1 0 1,-1-2-2,2 1-4,-1 2 7,0 0-2,0-1 2,0 0-4,1 0 6,0 1-3,1-2 5,-1 1-5,1 2 1,0-2 2,-1 1 1,2 1-7,0-1 4,-2 2 2,3-1-2,-1 0 2,0 2-2,1-1 0,0 1-8,1 0 8,-1-1 3,-1 1 3,5 1 1,-3 0-2,1-2-22,0 6 27,1-2-21,1-1 25,0 0-32,1 0 41,1-1-31,0 1 35,0 0-31,0-2 28,1 2-25,0-1 23,2 1-29,-1-1 30,-1 1-32,5 0 35,-3-2-6,3 4-2,-2-5-7,2 3 8,-1 2 3,4-2-3,-2 0 1,0 1-3,1-1-4,1 0-2,1 0 1,0-1 0,0 1-2,0-1-1,-1-3-18,1 4 24,2-2-28,-1 1 28,1-1-24,0 1 26,0-1-17,1-1 16,-1 2-22,2-1 22,-2 0-25,3-1 25,-2 1-23,2-1 23,-1 0-21,3 0 26,-3-1-20,4 1 16,-1 0-17,0-1 12,2 1-18,-2-1 18,3 0-17,-3 1 28,2-1-26,1 0 24,-1-1-26,1 2 23,0-1-28,-2-2 27,2 1-20,0 0 22,2-2-2,0 1 0,-2-1-8,1 0 3,2 0 2,0-1-6,0 0-1,1-1 2,0-1-2,1 2-9,0-2 12,2-2 1,-1 1-25,6 1 15,2-1-11,-4-1 21,3-1-18,-5 0 15,3-2-15,1 2 14,-1-2-17,0-1 19,0 0-13,1 1 12,1 0-6,-2-2 5,1 2-13,-2-2 20,1-2-28,0 2 17,1-1-7,-4-1 14,3-1-14,-5 0 16,1-2-19,0 1 18,-1-1-22,3-1 20,1-1-17,2 0 12,-1 1-15,0-2 23,-3-1-21,1 0 21,0 1-14,-1-2 19,-1 0-29,-1-2 23,1 2-15,-6 0 10,4-2-13,-6 0 23,4 0-4,-3-1-10,0 0 6,0-1-11,-4 1 8,4-3 1,-4 3-4,-1-2 3,4-1-1,-3 1-5,-1 0-16,-2-1 20,4-1-17,-4-1 22,2 1-14,-1 1 12,0-2-21,2 1 26,-3-1-22,0 1 18,2-1-14,-1 1 10,2-3-8,0 0-2,-1 1-3,2-1 9,-4 1-6,3-1 5,-1-2 2,0 1-4,1-1 16,-2 0-22,2-1 15,-1 0 7,-2 0-16,2 1 15,-2-2-12,2 1 20,-1 0-21,-2 0 5,-1 0-1,1 2 13,-2 0 3,0-1-5,-1 2-2,1-2 2,1 2-1,-2-1 0,0 0-4,0 1-5,-1 0 2,-1-2-5,-1 0 23,1 3-34,-3-1 10,0-1-3,2 3 6,-4-1-2,0-1-1,1 1 0,0-1 8,-2 1-5,-1 0-3,1-1 5,2 0-2,-4 0-7,2 1 5,-1-1-3,-1-1-1,1 0 3,0 0 2,-1 0 1,0 1-1,-1-2 1,1-1 1,1 0-5,-1 0 6,0-1-1,2-2 1,-2 1-3,-1 0 1,2 1-1,-2-3-7,1 3 12,0 0-3,0-2-6,0 1 0,0-2 27,-2 0-30,3 2 25,-3-2-8,3 1 6,-1-1-20,-2 0 21,3 1-23,0-1 24,-3-3-32,2 1 26,1 2-23,-2-3 23,0 1-13,1 1 16,-1-1-25,-1-1 21,-1 2-15,1-1 24,0-1-28,-2 1 2,0 0 19,1 0-40,-1-1 42,0 1-28,0 0 32,0 0-27,0-1 20,0 0-23,-1 0 27,1 0-33,0 0 30,0 0-24,-2 1 24,2-2-24,-2 2 23,2-1-3,0 0 4,0 1-7,0-1 1,-1 0-21,0 2 18,0-3-21,-2 2 20,1-1-15,0 0 13,-1 0-17,0 1 26,-2-1-22,0 2 18,-4-1-20,3-1 28,-1-1-24,-1 1 17,-1 0-17,-2-3 25,1 3-27,1 1 24,-3-2-27,1 0 27,0 1-20,0 1 26,0-2-24,-1 1 20,-1 1-24,1 1 26,1 0-36,0-1 34,-2 2-2,2 3 2,-1-1-4,1 1-1,-2-3 0,1 3-32,-2 2 28,-1-4-27,2 1 32,0 1-27,-1 1 26,1 1-26,0 0 18,-1 0-17,-3-2 24,2 2-24,1 0 24,1 1-17,-4 1 18,3 0-28,0 1 34,0-1-28,0 1 14,-1 1-14,2 0 22,-1 2-27,1-1 12,-1 2-1,3 1 25,-4-1-33,3 2 32,1 1-32,-3-2 27,2 2-25,-1 0 8,0 0-2,-2 2 26,5-1-36,-3-1 27,-1 3-23,4-1 18,-2 2-22,1-1 26,0 1-23,-1 0 19,1 0-12,0 2 22,11 1-35,-20-5 21,20 5-10,-17-3 16,17 3-22,-18-2 32,18 2-28,-15-2 11,15 2-17,-11-3 30,11 3-26,-11 0 18,11 0-12,0 0 11,-14-2-17,14 2 20,0 0-20,0 0 26,-13-2-24,13 2 15,0 0-15,0 0 23,0 0-28,-12-3 23,12 3-16,0 0 14,0 0-15,0 0 20,0 0-27,0 0 28,0 0-29,0 0 32,-11-2-27,11 2 16,0 0-12,0 0 14,0 0-18,0 0 26,0 0-30,0 0 28,0 0-17,0 0 3,0 0-7,0 0 21,0 0-23,0 0 27,0 0-14,0 0-1,0 0-17,0 0 28,0 0-27,0 0 8,0 0-2,0 0 24,0 0-29,0 0 22,0 0-16,0 0 12,0 0-16,0 0 28,0 0-30,0 0 21,0 0-11,0 0 21,0 0-32,0 0 17,0 0-10,0 0 23,0 0-26,-11-2 16,11 2-18,0 0 25,0 0-29,0 0 23,0 0-11,0 0 18,0 0-28,0 0 30,0 0-29,0 0 22,0 0-20,0 0 28,0 0-30,0 0 25,0 0-19,0 0 10,0 0-19,0 0 34,0 0-27,0 0 23,0 0-21,0 0 21,0 0-29,0 0 15,0 0-15,0 0 22,0 0-18,0 0 26,0 0-22,0 0 21,0 0-29,0 0 30,0 0-27,0 0 21,0 0-24,0 0 24,0 0-22,0 0 25,0 0-18,0 0 11,0 0-12,0 0 22,0 0-24,0 0 1,0 0 2,0 0 18,0 0-24,0 0 28,0 0-25,0 0 13,0 0-11,0 0 22,0 0-27,0 0 19,0 0-13,0 0 24,0 0-31,0 0 19,0 0-13,0 0 13,0 0-13,0 0 21,0 0-24,0 0 10,0 0-8,0 0 22,0 0-27,0 0 29,0 0-27,0 0 17,0 0-14,0 0 17,0 0-18,0 0 22,0 0-19,0 0 13,0 0-11,0 0 10,0 0-7,0 0 16,0 0-33,0 0 28,0 0-13,0 0 11,0 0-14,0 0 20,14 1-44,-14-1-14,0 0-40,10 4-20,-10-4-53,8 6-34,-8-6-34,8 5-57,-8-5-150,7 7 100</inkml:trace>
  <inkml:trace contextRef="#ctx0" brushRef="#br0" timeOffset="95707.5042">5598 15794 156,'0'0'178,"-19"-4"-62,19 4 9,-18-6-52,18 6 39,-19-4 10,19 4-8,-12-4-17,12 4-17,-11-3-18,11 3-20,0 0-4,-11-4-4,11 4-5,0 0 14,0 0-3,11-8-6,0 5 1,1-1-6,8-4 11,5 0-3,3-3 0,10-4-7,4-2 3,4-2-5,8-5-6,4-3-3,1 0-3,1-1-15,0 1 18,-2-1 15,0 1-16,-5 3 8,-10 4-20,-3 1 17,-2 2-22,-9 4 23,-2 1-20,-6 1 16,-2 2-22,-4 3 17,0-1-17,-3 1 13,0 2-20,-3-2 23,-1 2-23,-8 4 16,14-7-11,-14 7 18,8-7-27,-8 7 26,0 0-21,4-9 21,-4 9-18,0 0 18,-4-11-21,4 11 21,-8-8-18,8 8 13,-13-9-20,4 4 16,0 0-18,-2-1-8,1 1 6,-3 1 21,-1-3-15,1 2 14,0 1-28,0-1 27,0 1-13,2 1 10,1 0-13,10 3 9,-17-7-7,17 7 14,-13-3-14,13 3 11,0 0-14,0 0 19,0 0-12,0 0 17,13-8-14,-13 8 8,24 0-8,-9 0 8,4 0-11,1 2 19,0-1-19,2 0 14,-1 2-16,-1-2 18,1 2-15,-1 1 16,-3 0-16,1-1 12,-4 3-16,1-2 17,-3 1-11,-2 0 13,-1 2-30,-4-2 31,-5-5-17,8 16 19,-8-16-17,-2 16 17,-2-6-37,-2 2 33,-2 0-3,-2 0-6,-2 2-1,-1 1 2,-2-1 0,0 1 0,-1 2-17,-3 0-13,4-2-22,-2 0-36,1 1-43,0-3-42,2 1-47,0-1-163,2-4 162</inkml:trace>
  <inkml:trace contextRef="#ctx0" brushRef="#br0" timeOffset="96847.9477">6355 15187 127,'0'0'244,"0"0"-78,0 0-37,-4-11-34,4 11-27,0 0-12,0 0-7,0 0-16,0 0-2,0 0 0,4 15 7,0-5 1,-2 1-3,2 2-8,1 0 9,0 3-9,0 0-17,0 4 11,2-2-4,-1 2 0,-1 0-7,2-2 2,-3 2-2,2-2-5,-2-2-2,0 1 2,0-3-1,-1 0 0,2-2-3,-2-2 6,-1 2 1,-2-12 5,5 14 18,-5-14-7,3 10-1,-3-10 2,0 0-5,0 0-6,0 0 2,-1-14-3,0 4-4,-1-3-1,-1-3 7,1-2-12,-1-1 10,1 1-8,-2-2 17,2 4 2,-1 0 20,-2 1-15,3 1 5,-1 2-29,2 2 17,1 10-20,-6-15 9,6 15-14,0 0 15,0 0-14,0 0 11,0 0-15,0 0 17,3 16-12,0-6 9,3 1-15,0 4 3,3-1 1,-3 0 0,6 2 1,-1-1 6,-1 1 1,1-2 1,0-3 3,-1 1-2,-1-3-15,2 1 19,-3-3 0,-1-3-1,-7-4-2,16 5 1,-16-5-5,12-3-3,-12 3 5,9-12 1,-5 4 7,-1-3-21,-1-2 20,-2-1-20,0 1 17,-1-4-17,-1 0 13,-2 1-15,1 1 15,-1 0-13,-1 1 17,1 0-16,-1 1 20,0 3-18,1 1 17,4 9-15,-7-16 9,7 16-20,-5-11 21,5 11-12,0 0 11,-4-10-17,4 10 17,0 0-13,0 0 21,0 0-27,0 0 26,9 5-19,-9-5 20,9 6-20,-9-6 17,9 7-19,-9-7 16,10 9-19,-10-9 22,9 7-22,-9-7 18,10 9-19,-10-9 21,8 10-25,-8-10 20,5 10-16,-5-10 15,4 10-15,-4-10 16,2 10-18,-2-10 22,0 0-18,0 16 16,0-16-19,0 0 21,-2 13-22,2-13 26,0 0-14,-2 9 10,2-9-16,0 0 15,-8 7-12,8-7 13,0 0-18,-11 4 16,11-4-24,0 0 29,-18 2-15,18-2 14,0 0-21,-17-1 20,17 1-15,0 0 18,-13-2-19,13 2 16,0 0-19,-9-6 23,9 6-19,0 0 11,0 0-23,1-16 29,-1 16-22,8-11 23,-8 11-30,10-14 26,-2 8-16,-3-1 14,-5 7-16,14-12 14,-14 12-15,12-9 20,-12 9-23,9-7 23,-9 7-30,7-5 26,-7 5-18,0 0 21,0 0-20,0 0 16,0 0-21,0 0 27,-3 11-20,3-11 16,-11 10-18,11-10 17,-15 11-16,7-3 19,0-1-22,-3 0 23,3 0-21,-1 0 4,2-1-1,-2 0 5,9-6 6,-13 9-2,13-9 13,-12 8 14,12-8-16,-9 6-11,9-6-69,0 0-36,0 0-50,-10 1-26,10-1-23,0 0-244,0 0 79</inkml:trace>
  <inkml:trace contextRef="#ctx0" brushRef="#br0" timeOffset="100366.8995">7216 15429 168,'-3'12'177,"1"2"-20,1 6 13,0 4-22,2 3 7,1 9-18,2 7-12,1 4-19,1 1-11,0 2-3,0 4 9,3 9-22,0 2-15,-2 3-19,-2 0-12,1 2 18,-2 1-26,0 1 18,-3-2-2,-2 3-9,1-1 2,-4 2-11,-2 0-9,1 1-13,-4 0 6,-2 0-12,2-3 16,-1-2-15,-3-4 8,0 1-6,-2-6 19,1-2-2,0-11-6,2-3-26,0-4-12,0-2-47,3-10-13,-1-4-57,0-6-29,3-6-101,-1-6-155,8-7 103</inkml:trace>
  <inkml:trace contextRef="#ctx0" brushRef="#br0" timeOffset="100687.1076">6885 15702 37,'-8'-39'246,"1"10"-51,-1 3-41,0 5-35,1 0-31,1 5-4,1 2-22,-1 1-1,3 1-12,-2 3-8,2-2-13,3 11 12,-4-16-7,4 16 3,2-14-12,3 5 4,2-2-7,5 0 2,1-2-6,6-4 3,2 0-11,1-1 6,2 0-7,0 0 0,-1 2-5,-1 1 6,-5 3-8,-1 2 8,-1 3-4,-1 0 3,1 2 3,-3 3 20,3 2 8,-2 0 18,1 3-16,1 2 24,-1 3-23,3 0 3,0 6-23,-4 0 14,0 4-18,1 1-10,0 3 3,-2 5-3,0 0-4,-2 1 5,0 4-4,-2 4 3,2 3-2,-4 2-58,-2 1-72,2 3-123,-6-6-232,0 5 35</inkml:trace>
  <inkml:trace contextRef="#ctx0" brushRef="#br0" timeOffset="101100.9034">7660 16866 95,'0'0'438,"4"-19"-127,-4 19-73,2-12-49,-2 12-29,0 0-7,0 0 9,0 0-40,0 0-22,7 12-10,-4-2-7,0 5-13,2 2-3,0 4-18,1 1-7,-1 7-7,3-2-7,-1 4 3,2-2-5,-3 0-8,3 2 3,1-2-6,-1 0 2,0 0-6,2-2 0,0-1-8,0-1 6,0-1-1,-1-5-6,3-2 6,-3-1 1,2 0-7,-2-5 2,1-1-19,-2-2-57,0-5-84,-9-3-159,15 2-338,-15-2-162</inkml:trace>
  <inkml:trace contextRef="#ctx0" brushRef="#br0" timeOffset="101652.1287">7530 17277 346,'0'0'308,"7"-7"-84,0 3-5,5-1-52,2-2-16,8-3-31,4-1-1,1 0-33,3-1-3,8 0-27,-2-2 6,-5 3-25,0 2 6,1-3-17,-2 4 6,1-1-14,-4-1 4,-2 4-22,-3-1 17,-1 1-15,-3 1 13,-1 0-13,-5 3 15,-1-2-17,0 1 9,-11 3-12,20-6 14,-20 6-2,14-4 5,-14 4-7,13-3 10,-13 3-19,9-4 12,-9 4-7,0 0 5,11-5-8,-11 5 2,0 0-3,0 0 9,9-5-16,-9 5 14,0 0-13,0 0 10,0 0-7,8-4 6,-8 4-7,0 0 12,0 0-19,0 0 19,0 0-10,0 0 6,0 0-10,10-4 12,-10 4-12,0 0 11,0 0-12,0 0 15,0 0-9,0 0 7,0 0-7,0 0-4,0 0-6,0 0 22,0 0-17,0 0 16,0 0 10,0 0-22,0 0-4,0 0 14,9-4-18,-9 4 19,0 0-13,0 0 11,0 0-7,0 0-4,0 0 0,0 0 11,0 0-7,0 0 2,0 0-6,0 0 14,0 0-9,0 0 6,0 0-12,0 0 16,0 0-16,0 0 20,0 0-11,0 0 9,0 0-9,0 0 7,0 0-12,0 0 14,0 0-12,0 0-1,0 0 1,0 0 5,0 0-10,0 0 10,0 0-5,0 0 8,0 0-17,0 0 14,0 0-11,0 0 11,0 0-8,0 0-5,0 0-44,0 0-10,0 0-69,0 0 1,0 0-67,0 0 9,0 0-297,0 0 24</inkml:trace>
  <inkml:trace contextRef="#ctx0" brushRef="#br0" timeOffset="102611.4476">8728 15729 108,'-51'32'249,"0"2"-69,-1 8-16,1 4-4,2 5-18,4 5-18,3 3-30,3 2 3,8 3-40,5 2 28,3 0-38,7 0 19,5-1-12,9-8-2,2-2-5,7 8-9,7-3-27,5-3 22,5-6-21,6-3 12,2-6-12,6-4 40,7-5-17,2-4 22,5-7-4,-2-7-3,2-3 8,5-5 3,3-4-8,1-3-2,12-7-11,0-3-4,-1-5-8,5-5-4,-3-2 1,2-6-8,-2-1-5,-1-6 4,12-11-6,-18 3-4,5-10 3,-14 4-5,-5-5-2,-7-3 0,-7-5 8,-5 0-4,-8 0 29,-8-3-37,-6 1 35,-8 9-48,-8 0 7,-10-8 1,-3 5 2,-9 1 1,-9 5-1,-8 5-3,-4 4-1,-5 3 7,-5 7-2,-1 2 7,-5 6-5,-2 4 3,-2 5 0,-2 3-9,14 8-9,-3 1 9,1 4-13,4 4-19,5 1-35,3 5-17,7-1-32,7 5-57,5 2-46,4 1-97,3 2-136,7 3 63</inkml:trace>
  <inkml:trace contextRef="#ctx0" brushRef="#br0" timeOffset="103268.197">9417 16450 190,'8'15'295,"1"2"-32,3 2-79,1 4-5,3 1-29,-1-1-27,6 5-23,2-3-8,0 2-14,5-3 3,-1 0-13,4-4-2,1 1-11,1-4-6,1-2 0,5-1 0,-1-5 11,-1-2-14,2-3 3,3-2 15,10-4-13,2-2 26,5-4-46,13-2 2,1-4-3,3-1 2,-1-4-8,4-1 1,-3 1-7,1-4-1,-3 2-5,3-3-2,-5-2-1,1-1-3,0-2 2,-4-1-8,0-2 0,-2-2 5,-3-1 2,-3-3-1,-2 0 0,-4-2 31,-1-2-47,-4 0 47,-3-1-38,-3-2 22,-6-1-33,0 2 26,-4 0-26,-1 1 2,-10 6 2,-3 2-1,-2 0 5,-3 1 3,-6 7 0,1 0 30,-5 5-44,-3 0 34,-1 3-33,-3 0 35,-3 1-38,1-1 39,-4 2-32,-1 2 31,-1 0-50,0 2 37,0 1-20,3 1 30,-1 1-35,1 2 27,1 0-30,6 8 37,-11-12-36,11 12 30,-9-4-26,9 4 34,0 0-38,-14 6 5,14-6-4,-9 14 5,5-6 5,-1 3 7,1 0 2,3 2-4,-1 0-3,2 1-1,0 0 11,3 0-3,3 1 5,1-2-2,2-1-2,1-1-1,6 0 1,-2-3 4,6 0-7,1-3 10,-3-1-10,4-1-1,0-3-2,-1-1-3,1 0 7,-1-1-4,-3 1 8,0-2-4,-5 2 0,1 1 0,-14 0-4,22-2 0,-22 2-4,15 2 5,-15-2 0,9 8 0,-9-8 1,2 14-2,-2-14-1,-5 23-1,1-9 9,-2 3 31,-1 1-32,0 3 27,-2 0-38,1 1 38,-1 3-33,-1 1 26,2 2-35,-1-2 26,0 2-35,1-1-47,1 0-70,1-3-72,1-2-92,0 0-332,2-4-146</inkml:trace>
  <inkml:trace contextRef="#ctx0" brushRef="#br0" timeOffset="103529.3934">12636 15512 207,'0'0'418,"0"0"-112,0 0-43,0 0-52,-6 8-30,1 4-24,-1 1-32,2 7-8,-3 2-17,2 2-16,-1 5-11,1 1-14,2 3-8,2 1 16,-1-1-37,2 3 33,0 1-44,1 1 26,-1 1-41,1-1 1,-1 7-5,1-4 3,-1-3-5,-1 1 2,0 0-1,0-3 7,-1 1-19,-1-4-27,-1-1-33,1-8-58,-1 0-101,-3-4-66,2-6-265,0-3-77</inkml:trace>
  <inkml:trace contextRef="#ctx0" brushRef="#br0" timeOffset="103856.5687">12416 15709 47,'-5'-18'258,"1"3"-60,-1 1-30,2 1-28,-1 1-14,1 2-15,0 1-13,3 9-17,-4-16-10,4 16-16,0-14-4,0 14-9,7-16-2,0 6-8,2 2 0,4-3-3,2-2-9,2-1 0,3-2-3,1-2 12,2 1-14,-3 0 37,1 1 1,-3 3 37,-3 1-15,-2 3 12,-2-1-49,0 5 22,-2 0-27,-9 5 21,17-2-26,-17 2 31,16 7-23,-8 1 21,1 2-19,0 4 40,0 3-40,0 2 32,0 3-42,0 1 23,1 2-26,1 2 17,-2 0-27,3-1 34,0 0-51,-2 1 30,0-1-32,3 1 32,-2-3-34,1 1 36,-1-2-36,3-1 26,-1-4-40,0 0 13,3-3-78,1 0-45,2-3-82,2 0-119,2-5-346,3 1-184</inkml:trace>
  <inkml:trace contextRef="#ctx0" brushRef="#br0" timeOffset="104913.2441">12592 16654 385,'0'0'367,"0"0"-74,-8-10-46,8 10-59,0 0-38,2-15-32,4 8-37,2-3 2,1-1-18,3-2-7,3-2-28,2-2 5,2-2-8,1-2-9,-2 0 7,5-5-10,-2-1-5,-5 4-1,1-3-3,-5 1-1,-1 1-5,-1 2 6,-3 0-2,-4 5-6,0 0-6,-2 3-1,-1 2-6,-4 2-1,2 0 9,2 10 2,-9-9 12,9 9 10,-15 3 3,5 3 3,-1 7-4,-2 4 7,-2 6-6,-3 7-6,0 4 0,2 4 3,-1 0-4,1 2-3,1 2 6,0 0-10,3 2 15,2-1-16,0 3 0,2-2-5,0 0-7,1 2 13,2-2-12,0-1 3,0-1 6,0 0-3,-1-6-2,3-2-5,-2-2 5,0-1 6,-1-2-3,1-4-4,-1-4 6,3-4 7,-4-2-10,2-3 2,-2-4 1,7-8 15,-13 6-12,13-6-8,-11-9-2,8 0 1,-2-6-2,4-3 4,0-3-5,3-4 6,3-7 0,0 1 8,2 0 0,2 0 3,2 0-3,-1 4 2,2-1-2,1 4-1,-1 1 0,4 3-2,-3 3 1,1 1-6,0 3-11,0 1 12,0 3 4,-1 1-2,0 3 1,3-1-2,-2 0-1,-1 4-4,0 0 0,-1 1 5,-1-1-4,2 1 2,-13 1 2,18 0-2,-18 0-7,19 0 0,-19 0 7,15 0 6,-15 0-6,0 0 0,16 0 5,-16 0-6,0 0 9,15-3 0,-15 3-4,0 0 2,12-8-3,-12 8-3,8-10-6,-3 2 6,-5 8-10,11-14 12,-3 7-4,-2 1-6,2 0 12,0 0-6,1 0 1,1 1-5,1 0 9,1 1-1,3 0-1,0 0 3,3 1-4,-1 0 1,3 0-5,1 0 5,1 1 2,3-3-4,0 2 6,-1-1-4,0 0-10,-1-1 8,0-1 6,0 1-4,-1-2 0,-2 0 4,0-2-2,-1 1-6,-2-2-1,-1 0 10,-2-1-9,1-2 9,-3 1-4,-3 0 2,4-2-14,-5 0 15,0 0-2,1 1-1,-2-2 2,-1 2 3,0-1-6,-2 2 0,1-2 0,-1 2 5,-1 0 5,-1 0-5,0 1 4,-1-1 2,1-1-2,-2 13 8,1-22 21,-1 9 31,0 13-39,2-19 39,-2 19-30,1-15 18,-1 15-30,2-12 7,-2 12-14,0 0 2,0 0-21,4-9 4,-4 9 0,0 0 1,4 12-3,-4-12-1,2 19 1,1-7 3,-1 0-8,0 5 5,0 0-11,0-1 4,-1 2 5,2 2-1,-3-1 1,3-1-9,-1 1 1,-1 0-46,-1 0-69,0-2-59,-1 0-88,-1-3-161,-2 1-201,1-6-140</inkml:trace>
  <inkml:trace contextRef="#ctx0" brushRef="#br0" timeOffset="105112.2098">13396 16504 174,'0'0'434,"0"0"-126,0-15-38,0 15-68,13-10-23,-1 3-21,3 0-30,7-3-20,5 0-17,9-4-21,3-1-14,4 1-8,3-3-12,9-2-6,2-1-4,-9 5-3,1 0-6,-2 2-2,-2 0 2,-4 3-5,-6 1-5,-3 2 3,-7 2-7,0 1-7,-5 1-40,-3 2-17,-1 0-33,-3 3-39,-1 0-41,-12-2-71,19 2-277,-19-2-22</inkml:trace>
  <inkml:trace contextRef="#ctx0" brushRef="#br0" timeOffset="106695.7061">9906 11178 46,'-10'2'219,"10"-2"-19,-15 6-32,15-6-51,-9 4-21,9-4-20,0 0-20,0 0-17,0 0-7,7 6-8,-7-6-6,19 1-5,-4 0 2,5 1-7,0-1 3,9 1 1,8 1-2,3-2-3,9-1 4,3 0-4,7 0-3,2-1 4,15-1-2,-1-1 0,4-1-2,-2 0 8,2-1-6,1-3 7,2 2-9,-1-3-1,-3 2-2,-2-3-2,-4-2 2,-7 2 2,-11 2-5,-4 0 2,-7-1 15,-8 2 17,-5 1 16,-5 0 9,-3 0 0,0 2-33,-8-1 16,2 0-13,-4 3 1,-1-2-15,-1 1 8,-10 3-15,17-6 11,-17 6-12,15-3 13,-15 3-24,14 0-52,-14 0-65,14 6-84,-14-6-196,14 8 140</inkml:trace>
  <inkml:trace contextRef="#ctx0" brushRef="#br0" timeOffset="107218.3951">13312 10873 41,'-8'-5'316,"8"5"-82,-13-8-56,13 8-36,-9-7-39,9 7-18,0 0-22,0 0-11,10-6-17,4 5-3,5 1-12,8 1-2,3 0 2,11 1-4,9-1-7,7 2 3,4-1-4,16 2 6,2-3-8,4 1 0,2-1 1,0-1 0,-1-1-1,2 0 3,0-1-9,-1-2 6,-1 1-2,-4-1 3,-2-1-4,-6 0 4,-12 0-3,-4 0 7,-6 0-5,-10 0 10,-6 3-4,-6-2 0,-4 1-32,-7 0-19,-4 1-38,-13 2-41,0 0-48,9-2-184,-9 2 194</inkml:trace>
  <inkml:trace contextRef="#ctx0" brushRef="#br0" timeOffset="108631.5464">16253 10039 259,'-13'-6'321,"3"1"-91,0 1-25,0-1-28,10 5-12,-14-8-20,14 8-16,-12-5-11,12 5-19,0 0-21,-8-9-15,8 9-13,0 0-7,14-5-8,-2 3-10,6-1-5,2 1 1,7-1-18,2 0 8,6 0-2,1 0 4,1 0-6,0 0 0,1-2 6,1 1-3,-2-1 3,0 0-16,-1-3-48,-3 2-44,-1-3-60,-1 1-54,-3-2-25,-6 1-245,-2-2 37</inkml:trace>
  <inkml:trace contextRef="#ctx0" brushRef="#br0" timeOffset="108839.636">16814 9719 85,'0'0'296,"-9"-12"-45,9 12-68,0 0-41,0 0-34,4-13-22,-4 13-23,20 3-11,-4-1-14,5 4-3,6 0-9,4 6-5,6 0-5,1 3 3,0 1-8,-4 2-3,-3-1 10,-5 1-2,-7 0 14,1 2 4,-8-3 19,-3 2-4,-5-2 18,-6 2-11,-4 3 8,-8 1-26,-7 4 13,-4 0-25,-5 0 17,-2 0-31,-4-3 20,2 1-24,0-2 19,0-1-18,1-1 15,3-1-62,5-5-42,4-1-78,2-4-89,6-2-247,3-3 15</inkml:trace>
  <inkml:trace contextRef="#ctx0" brushRef="#br0" timeOffset="109227.3986">17307 9557 322,'6'-11'329,"-1"2"-98,-5 9-36,7-9-52,-7 9-25,0 0-34,0 0-6,3 12-22,-3-12-1,0 21-20,0-6 6,2 2-10,-2 0 4,3 2-16,2 3 20,2-1-12,2 0 19,4 0-1,3 1-3,2-1-9,1-4-1,3-2-9,0-1 5,1-4-10,-3-2 2,2-3-5,-2-3 2,0-2-1,0-3-4,1-4-7,-2-1-21,-1-3 23,-2-2-31,-1-1 34,0-2-7,-1 0 25,-3 1-11,1 1 30,-4 0-30,0 3 32,-1 1-32,0 2 17,-2 0-30,-5 8 15,8-7-20,-8 7 26,0 0-37,8 5 24,-8-5-15,2 14 19,-1-4-2,-1 4-7,0 1 6,-1 2 0,1 2 4,-1 3-2,0 4-6,-2 1 2,0 0-4,0 5 1,-1-2 1,0 1-27,0-5 33,1 0-99,-1-2-35,2-4-97,0-2-112,2-2-237,0-4-81</inkml:trace>
  <inkml:trace contextRef="#ctx0" brushRef="#br0" timeOffset="109588.0921">18009 9641 242,'0'0'378,"0"0"-117,0 0-39,-5-10-61,5 10-25,0 0-38,0 0-2,-12 6-31,12-6-1,-5 12-23,5-12 5,-4 14-17,4-14 11,-2 19-20,2-19 17,4 20-20,-1-11 18,1-1-22,3-1 16,3 0-19,1-3 14,2-2-19,1-2 11,4-3-18,-2-2 18,6-3-23,0-1 17,-1-6-3,0 1 20,-2-1 4,-4 1 15,0 0-23,-2 1 57,-3 2-41,1 0 45,-4 2-30,0 1 14,-7 8-37,12-9 11,-12 9-26,0 0 16,0 0-29,0 0 20,-3 12-18,-2 1 22,0 0 0,-1 7-1,0 2 2,1 0-4,0 5 4,4-1-13,1 2 4,3 4-2,2 1 2,1-1-7,1 0-1,3 4 2,5-1-8,-1-2 1,3-2-4,-3-5-30,3-1-92,-1-3-105,2 1-112,-2-3-388,-3-4-231</inkml:trace>
  <inkml:trace contextRef="#ctx0" brushRef="#br0" timeOffset="110283.718">9526 13038 178,'-13'-2'216,"13"2"-62,-23 1-34,23-1-27,-17 2-21,17-2-9,-12 4 23,12-4 25,0 0 23,12 5-18,5-4 18,10-2-39,13-1 10,17-3-36,18-6 9,7-2-10,10-2-7,24-5-6,6-3-35,0-2 11,4 0-24,-5-3 25,0 2-34,-6 1 26,-3 1-28,-24 5 25,-7 2-24,-5 1 21,-11 3-20,-16 2 14,-6 2-20,-11 2 4,-7 2-36,-7 0-9,-6 1-34,-12 4-2,11-7-24,-11 7-16,0 0-6,-14-6 1,2 5-7,-5 2-12,-6-1 1,-5 3-7,-9-1-100,-7 3 80</inkml:trace>
  <inkml:trace contextRef="#ctx0" brushRef="#br0" timeOffset="110482.2243">10065 12932 20,'-42'13'187,"3"-1"-41,8-1-50,7-3-10,4 0-19,5-1 26,7-1 15,8-6 25,0 0-9,8 12 10,9-7 1,9-4-30,6 0 3,18-3-12,5 0-17,18-4 15,3-2-8,5 0-10,3-2-12,-2-2-5,1-2-13,0 1 1,-3-1-12,-1 1-30,-4 0 23,-6 2-25,-14 2 23,-4 2-31,-4-1 15,-11 4-73,-7 1-19,-3 3-41,-9-1-47,0 2-47,-17-1-295,15 5-11</inkml:trace>
  <inkml:trace contextRef="#ctx0" brushRef="#br0" timeOffset="110845.8163">7103 15263 261,'-58'81'204,"-2"4"-47,-5 4-41,2-2-52,1 1-52,1 0-40,2-4-44,5-3-154,1-7 72</inkml:trace>
  <inkml:trace contextRef="#ctx0" brushRef="#br0" timeOffset="112683.4716">12613 13541 160,'0'0'186,"0"0"-52,-6-7-23,6 7-24,-16 0-12,5 2-16,-3-1-12,-3 1-4,0 1-8,-3 1-6,-5-1 15,-1 2-2,-3-2-3,-4 3-2,-3-1-6,-1 1-5,-7 0-9,0 1 1,-1 1-4,-1-1 2,-2 0-5,-1 0-2,1 2 2,-2-1 1,2 0-6,-1 1 3,0-1-4,2 2-1,-1-3 0,1 2 1,0-2-5,3 3 4,0-3-2,8 0 0,0-1-2,2 1-1,2-2 2,0 3-2,7-4 1,1 1-1,2 0-1,3-1 4,0-1-2,3 1 1,-1 1-3,0-1 4,4 0-4,0 1 5,-1 0-8,1 2 5,1 0-8,1 3 9,1 2-2,-2 2-3,3 5 9,0 2-4,0 5 27,0 2 2,3 4-6,0 2 9,1 6 15,1 3-12,1 2 13,2 1-9,1 3 9,2 4 14,2 1-6,3 12 23,0 5-36,0-1 20,4 3-18,1 1 15,-1 1-27,3 1 29,1 1-28,1 0 15,1 3-22,2-3 18,1-1-39,-1 1-2,2-3 4,0-2-3,-2-1-2,1-4 9,0-3 28,-1-2-24,2-4 28,-2-3-46,1-2-4,-2-11 11,-3-1-5,2-1 2,-1-5 0,0-1-3,-3-8 2,3-2 0,-2-2 7,0-5-3,0-2 9,1-2-2,0-2 1,4-3-5,-3-2-4,3-3 6,-1-3-7,1 0 4,3-2-7,2-2-8,-1-3-24,2 0-28,3-2-34,0-1-36,1 0-38,0-2-25,0 0-30,1-1-45,4-3-180,2 1 78</inkml:trace>
  <inkml:trace contextRef="#ctx0" brushRef="#br0" timeOffset="113825.5927">20807 13237 182,'35'2'175,"5"0"-46,9 0-15,3 1-22,2 0-13,5-1-17,5-2-6,12 3-9,2-3 1,6 0-10,1 0 0,3 0-27,-1-3 19,2 1 5,2-2-7,-1-2-9,2 1 0,0-2 0,1 1-6,-1 0-3,-2-1-4,-3 1 1,-5 0 7,-2 0-1,-3-1 9,-6 3 0,-10-1-1,-6 2-3,-2-1-1,-4 1-8,-8 1 8,-3 1-9,-6-1 9,-1 2-8,-2 0 0,-4 0-6,-3 2 1,1-1-1,-5 2 4,1 1-2,-2 1 9,1 0-18,-5 2 14,6 3-3,-4 2 6,-1 2 3,-1 1-1,-1 4 4,3 5 4,-4 1-5,-1 3 14,-5 3-7,2 2 11,-4 3-9,-1 7 10,-2 3 3,0 3-5,-3 4 2,-3 0-12,-1 12 8,-4 1-9,-2-2-3,-2 2 16,-2-2-20,-3 0 21,-1 0-38,1-1 44,-4 1-29,-2-3 17,4 0-13,-2-1 14,0 1-17,1-2 14,2 0-24,2-1 28,0-2-21,0-1 22,7-8-23,-1 1 19,1-2-26,3 0 32,1 0-2,2 0-39,2 0 42,4 0-28,0-3 21,4 1-38,2-2 20,0 0-15,2-2 0,1-1-3,1-2 3,1 0-3,-1-1 4,3-7-3,-2 1 4,0-3 4,2 0 3,-2-2 1,1-1-10,1 0 1,1-2 5,-3-3-5,0-2 1,0-2 0,-1-2 4,-2-1-5,0-1-3,0-1-3,-3-2 0,-5-8 2,6 14 6,-6-14-4,-5 9 2,5-9 1,-16 5 0,-3-2-3,-2-3 0,-8 1-1,-9-2 7,-4 1-3,-12-3 3,-3 2-6,-5-1 3,-1 1-1,-2 0 1,-12 1 4,1 2 1,1 1-2,0 1-4,0 4 30,-1 0-28,-3 3 1,1-1-95,1 3-49,-2-1-125,3 1-381,-1 1-159</inkml:trace>
  <inkml:trace contextRef="#ctx0" brushRef="#br0" timeOffset="125350.9304">14269 2810 15,'0'0'172,"0"0"-1,0 0-86,-5 13 16,5-13-51,-1 21 26,1-6-7,0 2-5,0 7-3,0 3-11,-1 2-2,1 4-18,0 2 33,0 0-37,0 0 22,0-1-31,0 0 19,2-1-26,-2-4 22,1-2-21,0 2 16,-1-2-5,3 1-5,-3-1-1,0-1 5,0-1-3,0 1 0,0-2-2,0-3-5,0 0 4,-3 0 5,3-4-10,0 3 12,-2-3-5,2-5-6,0 1-31,-1-1-2,1-12-22,0 14-34,0-14-69,0 0-229,0 0 168</inkml:trace>
  <inkml:trace contextRef="#ctx0" brushRef="#br0" timeOffset="126216.7043">14260 2862 150,'0'0'188,"1"-14"-24,-1 14-64,1-13 4,-1 13-50,2-12 14,-2 12-41,2-11 33,-2 11-37,5-12 18,-5 12-33,7-12 22,-7 12-33,12-11 26,-2 4-23,1 1 27,4-2-31,3 0 35,4 0-27,6-2 19,3 1-25,7-1 37,4 0-30,3 0 26,2-1-24,2 3 19,2-1-22,0-1 21,4 3-23,2-1 21,1 0-23,10-1 24,0 0-25,3 2 17,2-1-24,3 1 25,0-1-22,5 2 22,2-1-20,-2 1 22,2-1-24,-1 3 24,-2-2-25,1 2 21,-2 1-25,-3 0 4,-12 1 6,-1 1-8,-2 2 3,-3-3 0,-3 2 3,-3 0-2,-5 2 2,-9-1 24,1-1-30,-9 1-1,-2 0 30,-6-1-29,-1 0 32,-1 1-34,-5 0 27,0-1-24,-2 0 23,-13 0-19,24 0 32,-24 0-17,18 0 26,-18 0-19,14 0 24,-14 0-28,12 0 24,-12 0-29,0 0 16,18 0-18,-18 0 1,0 0-20,12 0 19,-12 0-29,0 0 25,0 0-16,14 5 25,-14-5-27,6 7 30,-6-7-25,7 10 15,-7-10-15,8 17 19,-5-6-17,0 5 17,0-2-21,1 5 22,-1 3-26,1 3 32,-2 0 4,2 7-8,0 0-1,-1 2-2,0 2 1,1 8-3,0-2 3,0 3 0,0 0-29,0-1 27,2 2-22,-1 0 30,-1-2-1,1 0-7,-1-2-4,0-5 0,-2-1 3,3-2-3,-2-2 6,-1-3-2,-1-3 6,-1-1-15,0-3 13,0-1-10,0-1 14,-2-1-6,-2 0 21,-3 0-27,-2 0 47,-2-1-22,-7 1 14,-3 0-17,-8 1-7,-3-2 0,-6 0-11,-2-1 4,-3-2-2,-4-1 5,-4 0 12,-9 1 10,-2-3-6,-4 2-9,-2-1-9,-6-1-1,-1-2 0,-4 3 2,-4-2-2,0 0-12,-1 0 9,0 1 5,-2-2-5,4 0 3,0 0-2,1 1 3,5-3-6,2 1-1,5-1 5,11-3-5,5-1 1,2 2-2,3-1-1,8-2-3,2 0-1,1 1 3,6-1-1,3-1 5,2 0 0,0 0-2,3 0-5,3-2 2,0 2 0,3-2 4,2 1-8,-1 1 0,2-2 2,-1 0-1,1 0 5,-1 0-8,1 0 7,-1 0 3,2 0-2,-1-2 2,2 1-1,0 1-1,-1-2-8,1 0 2,2-1 5,0 0-19,0-1-32,1 1-27,9 3-23,-15-10-48,15 10-64,-10-10-60,10 10-251,-4-13-18</inkml:trace>
  <inkml:trace contextRef="#ctx0" brushRef="#br0" timeOffset="126720.3041">15183 2909 226,'-1'-19'204,"1"19"-4,0-15-57,0 15 3,-2-16-51,2 16 8,-3-17-31,3 17 30,-1-17-30,1 17 6,-1-12-38,1 12 14,-2-13-31,2 13 12,0 0-19,-1-15 9,1 15-29,0 0 12,0 0-19,0 0 22,0 0-21,0 0 25,0 0-5,1 20 4,1-5-11,0 4 7,1 5 17,-1 7-11,0 4 0,1 9 5,0 3 3,0 2-3,0 1 2,-1 2 13,2 0 10,-1 0-5,2-1 0,0 0 16,-1-1-27,1-2 28,1 0-37,-1-3 19,-1 0-24,3-3 21,-3-6-33,1-3 3,0-1 3,-1-3 2,0-3 2,1-3-10,-2-2-2,0-4 5,0-1-3,-1-3-4,0-2 8,0 1 2,-2-12-1,2 17 4,-2-17-2,3 14 0,-3-14-30,0 0-75,3 8-88,-3-8-116,0 0-259,0 0-69</inkml:trace>
  <inkml:trace contextRef="#ctx0" brushRef="#br0" timeOffset="127972.7685">14554 3171 54,'0'0'198,"-7"-9"-38,7 9-40,0 0-14,-2-8-21,2 8-13,0 0-9,0 0-6,-5-12-5,5 12-2,0 0 7,0 0-9,0 0-5,-5-9-2,5 9-15,0 0-11,0 0-4,0 0-7,0 0-11,0 0 10,0 0-4,0 0 0,-3 12 6,3-12-2,-1 15-3,1-15-25,0 21 30,1-8-19,0 0 21,-1-1-21,2 3 29,-1-1-24,0 0 22,-1-1-23,5 1 30,-3-1-31,0-1 34,-1 0-27,2 0 24,0-2-24,-3-10 22,4 19-24,-4-19 26,4 15-1,-4-15-18,4 13 35,-4-13 21,2 10 25,-2-10 8,0 0-16,8 8-26,-8-8 5,0 0-13,16-6-7,-10 1-6,4-1-7,-1 1-5,-2-2-5,1 0 2,1 0 1,-3 1 1,1-1-5,0 0 3,0 0-8,-7 7-2,11-12 18,-11 12 0,8-8-5,-8 8-5,8-9-2,-8 9-5,6-5-2,-6 5 1,0 0-4,8-5 5,-8 5-9,0 0 2,9 6 4,-9-6-4,6 13 20,-2-3-1,0 0 2,0 2 4,-1 0-3,2 3-2,-1-1-11,0 3 9,1 0 9,-1-2-11,0 0 5,-1 1-10,1 0 4,0 0-3,-1 0 18,0-1-21,2 1 21,-3-1-25,2-1 21,-2 0-26,1 0 24,-2-2-111,1-1-59,0 0-91,-2-11-340,2 18-96</inkml:trace>
  <inkml:trace contextRef="#ctx0" brushRef="#br0" timeOffset="128785.9932">14778 3343 113,'0'0'322,"5"-12"-103,-5 12-9,5-10-63,-5 10-3,4-9-52,-4 9-4,0 0-44,4-8 9,-4 8-31,0 0 16,0 0-28,0 0 21,10 8-25,-10-8 17,6 13-19,-1-4 16,-1 0-15,-1 3 15,1-3-2,0 3-2,-1-1 2,2 2-3,-1-3-5,1 2 2,-1-2-5,-1 0 6,1-1 5,0-1 18,-4-8-1,7 14 8,-7-14 5,8 12-9,-8-12-2,9 7-7,-9-7-3,10 1-6,-10-1-6,17-5-3,-9 0-7,0-3 6,3 0-3,-2-3-2,0-3 1,0 2 0,0-5-4,0 0-5,-1 1 5,0 0 1,-2 2-4,1 1-4,-2-1 9,0 3-2,0 0 1,-1 2 5,-4 9-5,7-17 3,-7 17-10,5-9 1,-5 9-4,0 0 0,8-6 1,-8 6 2,0 0 1,12 9 2,-12-9 0,9 15 0,-6-7 4,3 3-1,1 0 1,-2 0 1,1 2 0,0-1 2,0 1-1,1 0-2,-2 0-4,1-1 7,-1 1 0,0-2 4,-1 1-3,1-1-1,-2 0-1,1 1-5,-1-3 3,-1 2-34,-2-11-65,4 19-75,-4-19-70,4 13-287,-4-13-33</inkml:trace>
  <inkml:trace contextRef="#ctx0" brushRef="#br0" timeOffset="129555.4519">15969 3241 67,'0'0'83,"0"0"26,0 0-50,0 0 28,-3 9-48,3-9 32,0 0-29,0 0 40,0 0-28,0 0 40,0 0-11,0 0 43,0 0-24,0 0 27,0 0-39,0 0 7,0 0-31,0 0 14,0 0-13,0 0-7,0 0 5,0 0 2,0 0-6,-5-6-15,5 6-14,0 0-8,0 0-13,0 0 4,0 0 0,0 0-9,-8 4-2,8-4 0,-5 9-1,5-9 6,-5 11-5,5-11 1,-3 14 1,3-14-2,-4 14 1,4-14 0,0 13 2,0-13-2,0 12 6,0-12-5,5 11 9,-5-11-3,7 7-1,-7-7 2,11 5-13,-11-5 17,0 0-3,17 1-2,-17-1-5,11-4 6,-11 4-2,10-6-6,-10 6 4,9-11 5,-9 11-3,6-14-4,-6 14-2,3-15 1,-3 15-9,2-13 9,-2 13-5,1-12 1,-1 12-51,0 0-56,1-14-32,-1 14-20,0 0-43,0 0-1,0 0-255,0 0 67</inkml:trace>
  <inkml:trace contextRef="#ctx0" brushRef="#br0" timeOffset="130204.3522">15966 3263 168,'0'0'266,"0"0"-25,0 0-73,-10 3-10,10-3-61,0 0-12,0 0-24,0 0 12,0 0-44,17 0 21,-4-3-35,2 3 26,3-3-7,3 1-29,5-1 18,3-1-27,4 1 26,3-1-29,1-2 27,1 2-27,9-2 25,0 0-32,0-2 32,3 3-25,-1-4 24,2 2 4,0-1-7,0 1-1,1-2-2,-1 0-10,1 1 7,-1 0-1,0 0-2,-2-1-1,0 2 4,1 0-3,-3 0 1,0 1 2,-3 0-11,-4 0 0,-3 2 3,-1-2 2,0 1 0,-3 1-1,-4-1 2,-2 3-1,-2-1 4,-1 0 0,-5 0-4,-1 0 3,-2 1 3,-2 1-4,-2-1 6,0 0 7,-12 2 5,16-4-12,-16 4 3,10-4-7,-10 4-5,0 0-5,0 0 8,-4-10 2,4 10-3,-8-6-2,8 6 2,-12-7-8,12 7 7,-14-8-2,14 8 16,-12-8-6,12 8 2,-10-7 1,10 7-10,-12-5 3,12 5 0,-8-7-1,8 7 9,-8-5 11,8 5 6,0 0-2,-10-7 5,10 7-10,0 0-13,0 0 1,0 0 1,0 0-11,0 0 3,0 0 2,0 0-4,0 0-1,0 0 1,18 7-1,-10-2-6,3 1-1,0 0 2,3 2 1,0 1-3,1 1 7,2 0 0,-1 2-7,0-1 3,-1 0-3,-2-1 9,-1 0-2,0-1 1,-2 2-9,-1-1 10,-1-2-3,-1 1-2,-2 0 6,-1-1 2,-4-8 2,3 16 0,-3-16-2,-2 16-9,2-16-28,-8 16-45,3-8-48,-3-2-81,1 0-38,7-6-211,-17 5 73</inkml:trace>
  <inkml:trace contextRef="#ctx0" brushRef="#br0" timeOffset="130506.3991">17686 2777 160,'-1'-13'343,"1"13"-19,-1-19-67,1 19-33,-2-15-56,2 15-21,0-12-46,0 12-26,0 0-11,1-13-14,-1 13-17,0 0 3,0 0-9,10 13 1,-6-4-10,2 6-15,0 3 17,0 4 4,0 6 3,0 4 14,-3 0-27,2 4 4,-3 2 1,0 6-8,-1 1 1,-1-1 3,0-4-6,0-1-3,0 1 0,-1 4-6,-1-6 19,0-1-10,1-1 6,-1-2-8,0 0 24,-1-6-28,1-2 21,0-1-19,0-1 21,0-4-32,-1-3 29,1 0-72,0-2-25,-1-4-59,-1 0-63,4-11-81,-8 11-257,8-11-38</inkml:trace>
  <inkml:trace contextRef="#ctx0" brushRef="#br0" timeOffset="131234.391">17662 2750 153,'5'-11'188,"2"1"-35,-1 2-57,3-2 1,4 1-46,1-1 13,4 2-40,3-1 22,6-1-35,3 0 25,4 1-27,7 0 26,2 1-29,4-1 26,2 2-32,2 0 26,3 1-19,3-1 22,2 2-28,2-1 26,0 0-27,10 1 37,-1 1-23,3-2 33,-3 1-12,-6 2 20,7-3-36,1 1 20,-11 0-26,-1 0 17,0 0-29,-2 0 28,-2-1-21,-3 0 30,-2 2-33,-5-1 20,-6 0-20,-2 2 29,-3-1-22,-7 1 25,1 1-31,-2-1 23,-2 0-29,-3 1 23,-2 0-21,-2-1 26,0 2-21,-3 0 21,-2-1-22,0 2 19,-2-1-23,-11 1 20,23-2-28,-23 2 23,23 0-21,-23 0 19,17 0-22,-17 0 20,18 0-22,-18 0 18,15 3-23,-15-3 21,17 7-16,-17-7 17,14 7-16,-6-2 14,0 2-8,-1 1 15,0-1-21,4 3 23,-3 2-26,0 0 24,2 3-25,1 4 27,-1-2-21,-1 4 23,4 3-18,-1 2 14,0 2 11,-2 1-3,0 0-11,5 5 6,-6 2 2,-1-4-15,1 0 4,-2 1 7,0-1-1,-2 1-6,1 0-2,-1 0-1,-1 0 1,-1-1 2,-1-1 2,-1-4 0,0 0 1,-3 1-3,0-3 9,-2-1-1,-4 6-6,-1-4 8,-2 0 6,-3-2 6,-3 0 3,-8 1 8,-1 0 0,-5-4 1,-2-1 18,-3-2-27,-4-1 21,-5 0-28,-3-3 23,-12-1-31,-3 1 24,-4-2-27,-1-3 22,-3 2-22,-4-3 19,4 1-29,-3-3 33,1 0-31,0 1 21,-1-1-31,1-2 27,-3 3-26,3-1 30,-2-1-37,2 2 37,-1-1-37,3-1 34,10 0-25,3 0 30,3-1-33,5 0 22,2 0-25,10 1 33,4-3-42,7 2 42,5-3-40,0 1 34,7-2-31,-1 3 40,3-3-37,1 0 35,12 0-35,-21 1 32,21-1-38,-16-1 21,16 1-23,-12 0-53,12 0-74,0 0-60,0 0-70,0 0-96,-5-8-205,5 8-88</inkml:trace>
  <inkml:trace contextRef="#ctx0" brushRef="#br0" timeOffset="132404.9664">18266 3146 249,'7'-14'323,"-7"14"-54,4-10-53,-4 10-49,0 0-46,-4-14-21,4 14-26,-9-7-11,9 7-14,-17-3-13,3 1-2,1 4-16,-4-1 2,1 3-11,-2 0 7,0 2-9,2-1 6,-1 1-10,2 0 1,0 2-2,3-2-1,1 2 4,1-1-3,2-2 6,8-5-3,-9 11 9,9-11-2,0 0 0,0 0 0,3 12-7,-3-12-5,14 0 6,-14 0-4,18-5 24,-18 5 14,18-6 11,-18 6-4,19-5 3,-19 5-12,16-4-15,-16 4-9,13-3-2,-13 3 2,0 0-7,17 2 2,-17-2-1,12 7-4,-12-7-6,11 11 5,-5-3 2,-1 0-1,0 2 0,1 2-5,-2 0 2,1 2 6,1 0-2,-2-1 5,0 1-4,0-1 3,-1-1-60,0-1-64,1-1-69,-1 0-119,-3-10-204,7 14-3</inkml:trace>
  <inkml:trace contextRef="#ctx0" brushRef="#br0" timeOffset="132617.4055">18317 3116 231,'5'-15'302,"2"3"-48,-1 2-35,3-2-42,-1 3-35,2-1-32,2 0-10,0 2-7,2 1-16,1 0-15,2 0-20,-1 3-6,1 0-10,0 1 15,1 1-25,-3 1 16,1 2-23,-1 2 13,0 2-24,0 0-2,-2 2 2,-1 2 12,-1 1-7,-2 3 1,-1 1-2,-2 2-2,0 4 2,-4 2 5,-1 2-1,-3 1-27,-2-1-43,-2 5-67,-1-3-54,1-2-321,0-4-3</inkml:trace>
  <inkml:trace contextRef="#ctx0" brushRef="#br0" timeOffset="132789.2519">18550 3318 259,'0'0'389,"-5"-13"-82,5 13-58,-3-13-50,3 13-31,0 0-26,0-17-19,0 17-30,7-9-19,-7 9-18,11-13-13,-3 8-6,1-1-10,2 1 5,1-2-11,1 1-3,1 1-10,0-1 5,0 1-10,-1-1-37,2 2-55,-2-2-81,2-1-90,-1 0-274,0-2-39</inkml:trace>
  <inkml:trace contextRef="#ctx0" brushRef="#br0" timeOffset="133080.2307">18964 2609 364,'5'-12'337,"-2"2"-85,2 0-28,-5 10-61,5-14-31,-5 14-37,3-9-9,-3 9-38,0 0 6,0 0-21,18 5 1,-12 4-12,0 5 27,2 6-10,1 8 22,1 2-7,-1 11 2,0 1 7,0 4 0,-1 4-23,-2 1-3,0 2-6,-2-1 3,0 1-4,0-2-3,-1 0-8,-2-3 3,2 0 2,-1-5-5,0-5-8,-1-1 26,0-2-26,0-1 20,-1-5-28,0-3 28,0-1-31,0-4 30,0-2-36,0-2-4,0-2-94,0-3-47,0-12-135,0 17-380,0-17-176</inkml:trace>
  <inkml:trace contextRef="#ctx0" brushRef="#br0" timeOffset="133494.4857">19321 3090 194,'0'0'279,"0"0"-59,0 0-49,0 0-38,0 0-23,7-9-21,-7 9-23,9-4-17,-9 4-7,12-6 16,-12 6-7,10-7 11,-10 7 9,8-8-8,-8 8 5,8-8 30,-8 8-24,5-8 21,-5 8-51,0 0 17,2-11-37,-2 11 12,0 0-46,0 0 36,-7-8-27,7 8 22,0 0-27,0 0 16,-15-2-12,15 2-1,0 0 5,-11 4-13,11-4 2,-7 6 7,7-6-14,0 0 25,-9 9-3,9-9 1,0 0 0,-4 12-3,4-12 2,0 0-4,3 9 6,-3-9 5,0 0 1,9 7-1,-9-7-1,0 0 1,10 3-12,-10-3 3,0 0 6,0 0 2,0 0-3,13-2-9,-13 2-16,0 0 22,0 0 1,7-7 7,-7 7-5,0 0-7,0 0-5,0 0-10,0 0-40,0 0-64,-6-8-41,6 8-54,0 0-85,0 0-167,0 0 53</inkml:trace>
  <inkml:trace contextRef="#ctx0" brushRef="#br0" timeOffset="134047.723">19434 3040 359,'0'0'357,"0"0"-68,0 0-57,0 0-60,0 0-36,0 0-38,0 0-13,12 0-18,2 0-11,2 0-11,5-1-3,6 0-7,2 1-11,2 0-11,7-1 3,2-1-6,2 1-5,0 0 7,7-1-2,0-1 0,1 0-13,-3 1 3,0-1 3,-7 0 22,1-1-29,-2 0 24,-1 1-24,-3-1 28,0 0-35,1 0 28,-5-1-23,-4 1 24,0-1-20,-4 0 22,3 0-29,-3 0 4,-1 0 5,-3-1-1,1 0 2,-4 2 4,1-3 0,-1 1-1,0 0-5,-3 0 1,-2 0-11,-2 0-3,-1 1-5,0-1-8,-8 6 1,7-11-3,-7 11 4,2-12 1,-2 12 3,-2-10 11,2 10 0,-4-9 2,4 9-6,-4-9 6,4 9-3,0 0 5,-5-9-1,5 9-17,0 0 12,0 0 7,0 0-1,0 0 2,11 3-1,-2 2 4,2 2-4,7 1 11,1 4 4,4 0-2,4 0 2,0 2-6,1-1 4,0 0 1,-2 0-6,-1 1-14,-6-4 18,-1 1-1,-2-2 0,-2 1-4,-4-2-2,-2 1 9,-1-3 5,-7-6 8,0 14-8,0-14 3,-14 14-2,3-7-7,-4 0 7,-2 0-8,-1 0 0,-3 0 1,0 0 2,0-2-17,4 1-34,-1 0-17,0-2-51,4 0-40,-4-1-52,6-1-268,-1-2 53</inkml:trace>
  <inkml:trace contextRef="#ctx0" brushRef="#br0" timeOffset="134353.805">20876 2592 244,'6'-7'212,"-6"7"-28,8-9-74,-8 9-4,9-5-49,-9 5 19,13 2-40,-13-2 25,16 12-17,-7 0 28,3 4-21,-2 3 32,0 7-19,1 3 21,-4 3 5,0 1-4,-1 8 3,-2 0-12,0 2-12,-4 2-16,0 1-1,-2 0-10,0 1-3,-2-2-3,0 1-10,-1-1 1,-1-3-4,1 1-11,-4-2 16,4-7-10,-2-2 4,1-1 19,-2-2-27,4-7 19,0 0-30,-1-5 35,2-3-51,2-1-11,1-13-119,-4 13-127,4-13-309,0 0-98</inkml:trace>
  <inkml:trace contextRef="#ctx0" brushRef="#br0" timeOffset="135045.4999">20945 2617 260,'0'0'297,"0"-20"-85,0 20-12,6-17-67,-6 17-3,8-15-58,-1 9 6,5-2-35,4 1 18,6 0-38,3 1 19,5 0-31,2 0 22,5 0-32,2 2 19,6 0-19,4 0 20,2-1-30,1 3 24,3 0-21,2-1 22,3 1-24,-1 0 26,3 1-29,-1-1 29,-3 1-18,3 0 12,-4-1-11,1 1 23,1-1-28,-3 0 21,0 0-17,-2-2 18,0 3-28,-2-1 21,0-1-21,-1 1 23,-2 0-22,-8 0 23,0 2-21,-3-3 20,-1 2-25,-7 0 25,-3 1-20,-2-1 19,-3 0-22,-4 1 21,-2-1-19,-1 1 22,-2 0-29,1 0 27,-14 0-22,21 0 24,-21 0-30,17 0 23,-17 0-15,14 3 16,-14-3-22,13 5 24,-13-5-17,11 11 12,-3-3-18,-2 0 30,1 4-18,-1 1 19,2 2-12,2 2 23,-3 3-14,3 2 16,1 4-17,-1 1 11,0-1 0,1 3-9,0 0 9,1-2-2,-3 3-5,1 0 0,0-1 1,-3 1-10,0 0-3,3 0 3,-3-1 1,-2 0 0,-1-4-9,0 1-3,-1 0 17,-1-1 2,0-1 5,-2 2 1,-2-3-4,-3 1 2,1 0 6,-2-2-8,-4-1-1,-3 2 18,-5-2-8,-1 0 11,-3-3-7,-7 1-2,-2 1 2,-7-3-7,0-2-5,-8-1-1,0 0-3,-6-3-3,0 0 3,0 0-6,1-1 8,-1 0-1,-1 0 23,1 2-34,0-4 32,-2 2-31,-1-1 15,-1 1-19,3-2 18,-6 1-24,3-1 29,0 0-33,-3 0 38,3-2-34,-2 2 22,2-1-34,-2-1 44,-1 1-39,-1-1 29,1-1-36,2 0 29,1 0-22,4-2 20,3 1-18,8-2 26,5 0-31,6-1 37,4 1-32,5-1 30,2 1-45,1-2 44,2 0-37,2 0-2,14 0-70,-23 0-27,23 0-76,-20 0-77,20 0-89,-14 0-208,14 0-80</inkml:trace>
  <inkml:trace contextRef="#ctx0" brushRef="#br0" timeOffset="135691.3853">21018 3027 119,'-5'-10'361,"5"10"-84,0 0-33,0-15-39,0 15-35,0 0-30,0-15-24,0 15-23,5-7-27,-5 7-16,7-9-9,-7 9-7,11-6-2,-11 6-6,15-3-13,-15 3 17,16 1-17,-16-1 10,18 5-21,-9 0 16,-1 0-21,0 2 3,-1 2 0,-1 0 5,-2 1 2,0 2-4,0 2 5,-3 2-17,-2 1 10,-1 0 3,-3 2-1,2-2 3,-1 0-6,0 0 2,0-3 1,2 0 0,1-3 1,-1-1 5,2-10 1,-5 18 14,5-18 9,3 15 0,-3-15-15,13 13 12,-5-7-6,5-2-5,0 0-4,5 0 1,-3-1-3,2-3-8,1 2 4,1 1-1,-1-3-28,0-2-34,0 1-36,1-1-52,-1 1-45,0-1-89,-1-3-228,0 1 2</inkml:trace>
  <inkml:trace contextRef="#ctx0" brushRef="#br0" timeOffset="136049.5976">21558 2996 130,'0'0'308,"9"-7"-69,-9 7-20,11-5-37,-11 5-31,14-6-30,-14 6-25,10-5-23,-10 5-12,9-3-18,-9 3-11,0 0 3,14-3-12,-14 3-7,0 0 3,0 0-16,9 5 7,-9-5 5,0 0-9,-2 15 1,-1-6 4,1 1-3,-4 1 1,3-1 5,-2 2-16,3-1-5,2-11 22,4 24-7,-1-14 1,4 2-1,0 1-4,3-1-7,0 0 9,1-1-5,0 2-3,0-1 7,-1-1-14,3 0 6,-4 0 6,-2 0-7,1 0 3,-2-1-2,0-2-1,-2 1 0,1 0 8,-5-9-5,4 17 3,-4-17-4,0 15 3,0-15 8,-4 17-1,-2-9 1,1-2 9,-5 2-6,0-1-2,-1-1-4,-1 0-54,1-1-63,-3-3-47,3 0-346,-2-2 2</inkml:trace>
  <inkml:trace contextRef="#ctx0" brushRef="#br0" timeOffset="136380.1255">21985 2642 157,'0'0'333,"9"-11"-62,-9 11-87,6-5-21,-6 5-60,0 0 1,0 0-38,16 3 8,-16-3-35,9 16 29,-3-3-31,1 4 27,0 4-1,-5 2-8,3 0-1,-3 4 10,2 0-21,-2 4 11,-1 2-31,1 0 3,-2 1-6,2-1-10,-2-1 9,0-1 1,0-4-3,0 4 3,0-2-10,1-1 2,-1 2-1,0-3-4,-1 2 0,1-2 5,0 2-8,0-3-4,0 3 12,0-2 1,-2 0 20,2 1-30,0 0 25,-3-2-45,1 0-43,0-1-82,2-5-102,0-2-331,-2-4-89</inkml:trace>
  <inkml:trace contextRef="#ctx0" brushRef="#br0" timeOffset="136921.924">22360 3072 202,'0'0'216,"0"0"-34,0 0-25,0 0-24,0 0-3,0 0 10,4-9-14,-4 9-3,0 0-13,0 0-23,0 0-13,0 0-7,0 0-18,0 0-9,0 0-4,0 0-15,0 0-3,0 0 0,0 0-3,0 0-11,0 0 1,0 0 2,0 0-2,0 0 7,0 0-4,0 0 5,0 0 4,3-8-3,-3 8 15,0 0 2,0 0-2,0 0-9,0 0-1,0 0 4,0 0-9,9-7-3,-9 7 9,0 0-5,0 0-7,0 0 2,0 0-2,0 0-12,0 0 7,0 0-8,0 0 1,0 0 3,0 0 0,0 0 2,0 0-3,0 0 4,0 0-4,0 0 0,0 0 6,0 0-13,8-3 18,-8 3-10,0 0 8,0 0 7,0 0 0,0 0 1,0 0 9,0 0-2,0 0-8,0 0 5,0 0-15,0 0 11,9-7-15,-9 7 11,0 0-1,0 0-6,2-10-4,-2 10 28,0 0-24,0 0 15,0 0-26,0 0 26,0-11-50,0 11-22,0 0-55,0 0-9,0 0-47,0 0-47,0 0-50,0 0-225,0 0 28</inkml:trace>
  <inkml:trace contextRef="#ctx0" brushRef="#br0" timeOffset="137415.8071">22366 2999 290,'0'0'352,"0"0"-56,0 0-42,0 0-35,0 0-64,0 0-4,0 0-52,0 0-10,8-7-37,-8 7-13,17-3 0,-3 3-16,1-1-5,3 0-1,2 0-7,0 0 18,4 0-15,3-1 15,0 0-25,-1 2 17,3-3-22,0 1 21,0-1-39,5 0 32,1-1-18,-3 2-3,3-3 7,0 0 4,-1 0-11,2 1 5,-2-2 0,-1 0-2,4 2-2,-3-3 6,-1 3-4,-1-3 6,1 2-5,-6 0 1,0 0 4,-2 1-3,-3 1 5,-2-2-4,-4 2-3,0 1 5,-5-1-2,3 1-10,-14 2-8,17-3 19,-17 3-4,14-2 0,-14 2 9,0 0 0,0 0-7,0 0 6,0 0 0,0 0 0,0 0-1,0 0-8,0 0 9,0 0-2,0 0-9,0 0 2,0 0 4,0 0 4,0 0-8,0 0 6,9 5 4,-9-5-10,9 7-1,-9-7 12,14 10 3,-6-4-9,-2 0-1,5 1 11,-2 0-5,-1 1-13,2-1 8,-1 2 2,-1-1 3,-1 0-10,0 0-4,0 1 15,-2-2-2,1 1-4,-2 0-3,-4-8 9,10 16-5,-10-16-8,4 11 15,-4-11-5,4 11-1,-4-11-8,2 10 9,-2-10-33,0 0-31,3 13-17,-3-13-30,0 0-31,0 0-17,2 10-44,-2-10-211,0 0 124</inkml:trace>
  <inkml:trace contextRef="#ctx0" brushRef="#br0" timeOffset="137687.4412">23721 2725 46,'0'0'374,"2"-12"-68,-2 12-88,0 0-26,5-12-64,-5 12-22,0 0-35,0 0 0,0 0-34,0 0 12,0 0-22,7 10 12,-7-10-16,0 22 18,-2-5 2,2 0 5,-3 5-10,-1 2 1,1 2-7,-1 3-7,-2 1-7,0 2-7,-2 0 11,2-2 1,-2 3-6,-1 0-7,1-2 8,-1 1-5,2-2-1,-1-1-3,0-1 0,2-5 3,-1-1-4,3-2-23,-3-4-48,4-1-25,-1-3-10,-1-3-44,5-9-115,-4 13-207,4-13 57</inkml:trace>
  <inkml:trace contextRef="#ctx0" brushRef="#br0" timeOffset="138250.5426">23647 2709 189,'6'-14'293,"0"3"-104,2-1-49,1 0-28,3 0 1,3-1-54,2 2 13,0 0-47,4 0-1,3 0-3,5 1-8,0 0 1,1 2-5,4 0 2,1 0-3,0 2 0,9-3 4,-1 2-4,1-1 2,2 1-7,2 0-1,0 0-1,2 1-4,1 0 7,-1 1 20,1-2-32,-1 2 9,-1 1-3,-1-1-5,0 2 0,1-2 2,-3 2 11,-5-1-9,-2 2 2,-1-1 2,3 3 6,-4-3 0,-1 1-2,-5 1 10,-2 0 0,-2 0 3,-3 1 4,-3 0-7,-1-1-10,-1 2 1,-4-1-5,0 1 3,-1 1 3,-1 3-1,0-3-3,-2 3 6,1 1 7,-1 1-3,-1 2 5,0 0 4,-2 0-1,-1 2 3,2 3 5,-4-1 11,1 1 2,-1 1-7,0 2 9,-2 1-5,0 0-9,0 1 8,-3 5-7,0 0 9,0 0-15,-1 3 9,-3 0-5,1 4 7,-1 1-7,-2-1-1,1 0-3,-1 1-5,-2 0-3,0-1 3,0 0-7,0-2 5,-2 0-4,0-1 1,-1-2 9,-3 0 3,-2-1 13,-7 0-9,-3-1 3,-5 0-2,-4-4-2,-4 0 1,-2-3-10,-2 1 3,-3-3-5,0 1 3,-2-2-5,0 0 0,-1-1-7,0-1-3,1 0 5,1 0-6,-1 0-3,3-2 2,0 1-6,0-1 10,2-2-3,0 2 0,1-2-1,-2 1 6,9-2-3,-3-2-19,1-1-47,-2 2-40,0-3-45,3 0-51,0-1-68,5-1-87,2-4-161,3 1-6</inkml:trace>
  <inkml:trace contextRef="#ctx0" brushRef="#br0" timeOffset="138526.6176">23913 2945 38,'0'0'379,"11"-11"-105,-11 11-71,6-5-45,-6 5-33,0 0-26,0 0-30,13 0-6,-13 0-2,7 8-4,-7-8-3,9 13-11,-6-3-7,-1 0-4,0 2-9,0 0-6,0 3 1,-1 0 2,-1 1-2,0 1-22,0 0 19,-1 1-22,-1 0 24,-2 0-16,2 0 14,-3 4-16,-1-2 26,-1-2-16,0 0-42,-1-1-40,1-3-79,-2-2-1,2-1-53,1-3-189,6-8 151</inkml:trace>
  <inkml:trace contextRef="#ctx0" brushRef="#br0" timeOffset="138750.2192">24060 2985 80,'11'-12'262,"0"2"-18,-3-1-60,3 3 12,-1-2-40,-2 3 19,-1-1-37,0 3-8,-7 5-36,14-9-12,-14 9-24,10-7-2,-10 7-24,16-1 7,-16 1 0,16 3-13,-6 2-2,-2 1-7,0 0-8,0 4 12,1 0-9,0 1-1,-3 1 1,0 3-1,0-1-1,-2 3-6,0-2 3,-1 2 2,-1 0 1,0 0-41,-1-1-63,-1-2-24,0 0-89,0-2-21,0-1-235,0-11 57</inkml:trace>
  <inkml:trace contextRef="#ctx0" brushRef="#br0" timeOffset="138911.4289">24149 3146 407,'0'0'338,"0"0"-49,-11-4-48,11 4-48,0 0-42,0 0-28,-6-7-25,6 7-22,0 0-12,8-7-24,-8 7 3,12-4-7,-12 4-6,17-5-9,-6 2-1,-1 0-4,1 0-41,0 1-40,1-1-66,-1-1-94,-1-1-318,4-2-53</inkml:trace>
  <inkml:trace contextRef="#ctx0" brushRef="#br0" timeOffset="139154.6268">24492 2709 281,'0'0'304,"7"-8"-77,-7 8-44,0 0-48,5-9-23,-5 9-36,0 0-11,0 0-14,8 9 9,-8-9 17,4 19-25,-1-5 18,1 2-15,-2 3 5,2 4 8,-2 0-12,-2 4-14,2 0-7,-2 2 5,0 4-19,0 0 2,0 2-2,-2-2-2,1 2-7,0-3 0,-2 1-3,0-2 5,-1-3 0,1-2-4,1-1-24,-1-3-82,0-2-73,0-3-89,0-2-264,1-6-22</inkml:trace>
  <inkml:trace contextRef="#ctx0" brushRef="#br0" timeOffset="139344.3719">24752 2939 102,'0'0'235,"9"-5"-40,-9 5-30,0 0-41,0 0-12,12 5 15,-12-5-22,7 7-14,-7-7-26,10 8-5,-10-8-13,14 11-2,-7-5-6,-1 0-1,2-1-70,0 1-62,-8-6-93,13 7-207,-13-7 152</inkml:trace>
  <inkml:trace contextRef="#ctx0" brushRef="#br0" timeOffset="139541.1638">24919 2854 322,'0'0'328,"0"0"-71,0 0-67,-2-12-27,2 12-58,0 0-7,0 0-30,0 0 19,0 0 7,-9 9 3,9-9-12,-11 12-13,4-4 15,-2 2 1,-1 1-19,-4 2 28,2 2-55,-4 2-7,-1 1-8,-4 2 2,-3 6-15,2 0 12,-6 2-16,3 1 2,-2 0-44,1 2-81,-1 1-136,1 0-111,3-3-186,4-6-55</inkml:trace>
  <inkml:trace contextRef="#ctx0" brushRef="#br0" timeOffset="140703.0777">15959 1763 164,'2'-12'243,"-1"0"-42,-1 12-25,2-15-36,-2 15-37,1-12-23,-1 12-17,0 0-10,0 0-20,0 0-5,0 0 3,-3 21-8,2-6 9,-3 2-5,2 5-5,-1 0 8,-1 4-18,-1 1 7,2 4 20,-1-1-29,-1 1 27,2 0-5,0 1 1,-1-1-13,1-1-20,-2 1 21,3 0-18,-3-1 13,1-4-13,1 0 17,-1-2-22,0 0 9,1-3-66,1-3-8,-2-1-69,2-3-8,-2-2-32,2-1-24,2-11-93,-5 12 250</inkml:trace>
  <inkml:trace contextRef="#ctx0" brushRef="#br0" timeOffset="140942.221">15784 2312 5,'0'0'244,"-9"12"-37,9-12-60,-6 17-1,3-7-41,1 2 23,0-2-46,2-10 24,0 23-28,2-12 19,0 1-28,1-1 6,0-1-18,3 1 12,0-2-19,4 0 10,-2-1-3,5-3-8,1-1-17,-1-1 8,4-3-19,0-2 11,3-1-18,3-4 4,0-3-5,1-2 5,1-3-8,-1-2 6,3-4-23,-1-4-28,-1 2-42,-5-2-20,-1 1-6,-4 0-39,0-1 37,-6 6-29,-2-2 42,-3 3-34,-3 4 27,-4-1-18,-2 3 56,-2 2-61,-2 1 16,-2 2-91,0 2 58</inkml:trace>
  <inkml:trace contextRef="#ctx0" brushRef="#br0" timeOffset="142341.1006">16554 1509 407,'-10'-15'279,"10"15"-40,-7-14-30,7 14-18,-9-13-59,9 13-7,-9-12-42,9 12-7,-8-11-13,8 11-9,-6-10 6,6 10-5,-5-12-6,5 12-14,-2-12-10,2 12-4,2-15-9,-2 15 4,5-17-4,1 7-6,1-2 0,-1 0 22,0 1-31,2-2 1,-2 0-2,1 0 2,-1 0-1,-1 1 5,0-1 2,-2 2-2,0 0-3,-2 0-8,-1 11 3,3-18 11,-3 18-11,1-16-5,-1 16-3,0 0-7,-1-12 5,1 12 0,0 0 3,0 0 3,-10 14 0,7-3 6,1 5 4,0 1 3,-1 8 6,3 1-2,-2 3 14,2 8-21,2 2 3,-1 7-2,1 1 4,0 1-1,0 1-1,1-3 5,-1 3-3,0-3 3,0 0 3,-2 0 1,0-8-9,-2 1 12,0 0 0,-2-3 5,2-1-8,-2-2-6,0-4 8,-1-5 1,-1-2-2,4-5-2,-2-1 10,0-3-7,-1-4-5,-1-1 7,-3-2-8,9-6 5,-15 3-6,5-6-3,0-3-10,-1-2-20,0-4-21,-2-2 5,4-3-24,-2-2 15,1-1 10,1-2-4,1 1 12,0-1-1,2 0 9,1 0 1,0 1 10,2-1 3,2 2-2,1 1-9,1-1 2,3 0 7,2-1-1,3 0 8,5-1-7,1 2 11,2-1-5,5 2-4,0 1 11,3 1 0,0 1-7,1 2 5,2 3 3,-1-1 12,-4 4-18,-1 1 21,3 2-27,-5 1 6,-2 2-2,0 2 5,-2 0-9,0 3 7,-2 1-6,-2 0 6,-1 2 13,-2-1-13,-1 2 11,-1 2-8,-2-1 8,-5-8-3,6 17 12,-6-17-16,0 16 0,0-16 5,2 14 4,-2-14 3,1 11 1,-1-11 15,0 0 17,1 13-4,-1-13-10,0 0-2,0 0-14,0 0 3,0 0-4,8-11-3,-8 11 19,4-14-25,2 6-10,-2-1 3,0-1-5,1 1 5,0-1 8,0 3-13,-1-1 16,1-1-17,-5 9 13,8-13-17,-8 13 10,8-10-9,-8 10 11,7-8-8,-7 8 12,0 0-21,14-3 22,-14 3-16,0 0 6,16 3 0,-16-3 1,11 9 4,-11-9-6,11 10 22,-11-10-22,11 12-4,-11-12 5,10 14 0,-10-14 10,11 12-6,-11-12 3,10 13-3,-10-13 3,6 10 2,-6-10-3,8 8 8,-8-8-1,0 0 4,9 10 6,-9-10-10,0 0 3,0 0-10,12-4 7,-12 4-1,7-8-4,-7 8-4,7-9 2,-7 9 18,5-8 1,-5 8 8,0 0-3,5-12-4,-5 12-6,0 0-9,3-7-3,-3 7 2,0 0-7,0 0 6,0 0-9,6-8 3,-6 8 5,0 0-6,0 0 1,0 0 0,0 0 2,5 9-5,-5-9 5,0 0-6,0 0 12,5 8 0,-5-8-5,0 0 7,0 0-6,7 6 7,-7-6-5,0 0 6,0 0-6,16 0-3,-16 0 6,13-3-6,-13 3 2,14-4-5,-14 4 8,17-4-15,-17 4 11,15-4-6,-15 4 7,16-3-7,-16 3 1,18-4 7,-18 4-8,21-1 4,-21 1-8,22 1 8,-9 1-4,-2 0 5,3 0-1,-3 1-1,2 0 3,-1-2-6,1 2 6,-2 0 1,0 0-4,-11-3 3,20 4-5,-20-4 12,16 3-7,-16-3 9,14 2-1,-14-2-7,11-2 4,-11 2-5,13-5 7,-13 5-7,10-11 2,-6 4-10,1-2 4,-1 0 1,0-3 14,-1 2-21,0-5 18,0 1-8,-1-1 1,1 1-11,-2 0 10,1 0-6,-1 1 3,0 1-2,-1-1 2,0 13 14,1-21-2,-1 21 6,0-17-7,0 17 1,2-15-13,-2 15 4,0 0 1,1-14-3,-1 14-5,0 0 7,0 0 8,0 0-14,0 0 9,0 0 4,6 12-3,-6-12 7,7 17-14,-3-8-3,1 5 0,0 1 4,2 2-62,2 3-76,-1 1-37,-1 1-66,2-1-64,-2-1-158,0-3 54</inkml:trace>
  <inkml:trace contextRef="#ctx0" brushRef="#br0" timeOffset="142585.5505">17364 1534 365,'-17'-8'353,"2"1"-37,1-1-37,3 2-42,1 0-52,1 1-36,9 5-32,-3-10-22,3 10-21,17-13-14,4 5-23,10-2 0,12 0-7,5-2-14,4 1 7,2 1-13,0 0-3,0 0 4,3 1-6,-3 1 4,-1-1-8,-4 1 6,-2 1-7,-3 0 2,-9 2-2,-3 0 1,-6 0 5,-3 3-6,-4-1 3,-3-1-7,-2 2-29,-2 0-21,-12 2-48,18-4-18,-18 4-18,0 0-16,11-4 2,-11 4-34,0 0 10,0 0-20,-8 4-158,8-4 189</inkml:trace>
  <inkml:trace contextRef="#ctx0" brushRef="#br0" timeOffset="143670.3701">23892 1647 19,'2'-8'129,"3"-1"13,-1 0-53,-4 9 45,7-16-11,-7 16 24,7-14-24,-7 14 16,7-10-42,-7 10 9,4-11-57,-4 11 14,0 0-45,5-10 20,-5 10-33,0 0-1,0 0-4,8 7 6,-8-7-4,3 20 5,-3-4 2,2 3 7,-2 3 16,0 3 2,-2 3-9,2 1 2,0 5-4,0 2 5,0 0-8,0-1 21,-1 1-29,0-1 17,1 0 8,0-1-15,-1-1-17,0 0 23,0-4-28,-1-1 11,-1-1-38,2 0-82,-3-4-129,-1 0-224,0-4 60</inkml:trace>
  <inkml:trace contextRef="#ctx0" brushRef="#br0" timeOffset="143885.7756">23607 2271 257,'-11'8'278,"1"0"-104,3-1-2,-1 1-59,2 0 10,1 1-50,0 0 16,5-9-17,-3 16 39,3-16-26,3 16 13,4-9 2,0-1-21,4 1-3,2-3-27,3-1 4,0-1-18,1-2 1,2-2-12,-2 0 1,1-3-10,-2-1 10,-2-2-20,2-3-20,0 0-47,-3-4-34,-2 0-51,0-3-25,-1-1-82,-1-2-195,-1-1 78</inkml:trace>
  <inkml:trace contextRef="#ctx0" brushRef="#br0" timeOffset="145344.2799">23951 1277 186,'0'0'198,"11"-10"-56,-11 10-25,17-6-30,-17 6-17,24-1-2,-10 2-11,1 2-15,1 0-3,-1 2-5,1 4-6,-1-2-9,2 3 5,-4 2-7,2 1-13,-5-1 25,-2 2-17,-2 1 28,0 1-35,-1-2-7,-2 0 8,0-3-3,-1 0 4,0-2-1,-2-9 19,4 16 38,-4-16 43,2 12 20,-2-12-25,0 0-20,0 0-12,0 0-8,0 0 0,0 0-27,0 0 3,-2-11-18,5 1-6,0-1-6,5-2 2,-1-1-6,4-2-2,1-2-16,1 2-14,1-1-10,1 1-11,1 1-5,-3 3 5,-1 0-7,-1 4-11,0-1-8,-3 4 4,3 0-5,-3 1 9,-8 4-7,18-3 0,-18 3-2,14 3-5,-14-3 3,17 7 6,-17-7-6,13 10 4,-7-3 2,1 0 7,-7-7 5,10 15 9,-6-6 48,-4-9-44,6 15 57,-6-15-38,4 14 41,-4-14-40,2 14 39,-2-14-36,2 11 39,-2-11-42,0 0 45,0 16-34,0-16 67,0 0-30,0 0 45,0 14-44,0-14 57,0 0-30,0 0 38,0 0-43,0 0 19,0 0-45,5 8 27,-5-8-43,0 0 3,0 0-5,0 0 25,0 0-35,0 0 29,0 0-31,0 0 26,0 0-40,0 0 32,0 0-32,0 0 44,0 0-35,7 7 32,-7-7-28,0 0 29,0 0-30,0 0 38,0 0-42,0 0 26,0 0-15,0 0 34,0 0-30,0 0 35,0 0-33,0 0 36,0 0-42,0 0 4,0 0-1,0 0-5,13-2 7,-13 2-3,0 0 4,0 0-2,0 0-10,0 0 16,0 0-3,0 0 2,0 0 3,0 0-5,0 0 7,0 0-6,7-6 0,-7 6 7,0 0-2,0 0 7,0 0-3,0 0-7,0 0-3,0 0 7,9-7-4,-9 7 6,0 0-7,8-7 7,-8 7-5,6-9-3,-6 9 7,7-10 3,-7 10 47,2-10 13,-2 10-4,0 0-14,0-14-9,0 14-11,0 0-10,-7-12-2,7 12-8,-11-2 17,11 2-27,-17 3 7,6 1-3,1 1 2,-3 2-4,0 0 4,-1 2 0,4 2 34,1 1-34,-2 0 2,4 2-4,1-1 7,0 3-5,5-3 9,2 1-5,1 0-1,4-1 6,2-1-4,4 0 1,0 0 2,8-3-4,-2-1 4,-1-2-6,2-2 3,0-2-4,0-1-5,-1-3 2,2-1 1,-1-2-10,0-1 12,1-3 15,0-2-31,-3 0 24,-1-1-30,0 0 3,-2 0 45,-2 3 0,-3 0 15,0-1-7,-2 4 0,-7 6-19,7-13-6,-7 13-8,0 0 0,-2-12-9,2 12 3,0 0-5,-14-1 12,14 1-12,-13 6 19,13-6-14,-15 8 12,7-1-17,1 0 11,0 1-22,2 0 19,-1-1-16,1 0 9,5-7-3,-6 14 8,6-14-6,-4 11 11,4-11-5,0 0-4,4 10 1,-4-10 3,0 0 4,13 3-1,-13-3-13,11-1 19,-11 1-20,13-2-1,-13 2 5,13-3 10,-13 3-17,11-1 17,-11 1-14,0 0 5,16-3 7,-16 3-2,15 3-13,-15-3 2,18 3 0,-18-3 1,22 6-1,-10-5 4,-2 1 0,4 0 7,-2 1-6,2-1 4,-3 0 5,-11-2-6,22 3 7,-22-3-5,20-2 5,-20 2-6,21-4 7,-12 0-9,1 1 1,0-3 14,-3 1-7,2-2 8,-3-1-18,-1 0 3,0-1-4,-2-1 0,-1-1-1,-1 1-2,-1-2 5,0 12-4,0-23 4,-1 12-4,-1-1 4,0 2 1,2 10-5,-3-19 4,3 19-3,-3-15 2,3 15-2,-2-11-3,2 11-4,-2-10-1,2 10 2,0 0-4,0 0 5,-1-13-2,1 13 5,0 0-3,0 0 2,0 0 13,0 0-10,0 0 0,-1 13 4,1-13-4,0 12 5,0-12-2,0 16 0,0-16 11,0 17-11,0-17 18,0 22-23,0-10 6,1 0-6,0 3 5,0-1-3,-1-1 5,1 1-6,1 1 5,-1 1 0,1-2 0,0 1 2,1 0 4,0 0-3,0-3 2,1 2 2,-1 1-1,2-3 4,0-2-4,-1 2 0,1-1 4,1 1-5,1-1 4,-1-1-1,1-1-26,-2-2-68,4 1-93,-3 0-104,1-2-207,0-1 23</inkml:trace>
  <inkml:trace contextRef="#ctx0" brushRef="#br0" timeOffset="149074.1777">13848 3950 39,'0'0'96,"0"0"-46,4 13 18,-4-13-40,2 13-8,-2-13-16,1 19 44,0-8-40,0 2 19,-1 0-14,1 4 23,-1 0-33,1-1 31,0 2-34,1 0 22,-1 1-23,0 0 27,1 0 3,0 1 4,0 2-4,0 2 4,1-3-4,0 1-8,0 0 3,-1 0 1,0-1 2,1-2-1,-1 1-5,2-3 10,-2 2-4,0-2-5,1-1-5,-1 0-4,2-1 0,-2 1 9,1-3 5,0-1-6,-1 1-5,0 0-2,0-2 5,0 1-2,1-1 0,-1 1-4,-1 0-8,2 0 8,0 0-4,-1-1 2,1 0-4,-1 1-4,1-1 5,-1 0 1,1 1 4,-1-1-3,1 0 0,2-2 5,-2 3-8,4-3 4,-2 1 3,1 0 2,2 0 9,3-2-8,1 1 3,2-3-5,5 2 3,4-2 3,3-2 3,2 0-10,5 0 12,4-2-8,2-2 2,3 3 0,7-3-5,2 0-10,1 2 11,0 0-5,2-1-4,1 1 4,1 2-4,-1-1-3,0-3 3,1 4 2,0 0-9,-1 0 8,3-1 4,1-1-3,0 1 9,3 0 2,1-1 2,14 0 6,1-2-12,3 2 1,-2-2 4,3-2-2,-1 2-1,1-1 7,0 0-8,2 0 3,-2 1-10,2 0 2,0 0-6,-2 0 2,-2 0 4,0 1-7,-4 1-18,1 0 21,-13-2-3,12 3 3,-12-1-2,11 0 4,-11-1-2,12 1-7,-1 0 10,1-2-10,0 0 6,1 2 8,-1-2 1,2-2-1,-2 2-5,4-2 4,2 0-5,0 0-2,0-1-1,3 0 5,-1 1-2,-2-1-1,0 0 8,-3 1-4,-1-1-7,0 2 0,-13-2-3,-2 3-1,2 0-4,-1-1 12,-1 0-1,-1 1-3,2 0 1,-3 0 1,2 0-4,-2-1-8,0 1 11,0-1-1,-1 1 0,2-1 2,0 1-7,2-2 6,0 2 4,0-2 0,13 1-7,-13 0-5,2 0 7,-2 1 6,1-2-5,-4 2 0,-2 0 2,-3-3-3,0 3 15,-7 0-23,-5 0 6,-3 0-5,0-1 5,-1 0-7,-2 1 7,0 0 0,0-1 2,-1 1 5,0-1-4,0 1-1,4 0-7,-3-1 7,2 1-12,-1 0 18,3-1-4,0 0 9,0 1 4,0-1-16,-3 0 23,3 1-25,-3 0 19,0 0-27,1 0 23,-2 0-30,-1-2 33,-5 2-29,1-1 11,0 1-3,4 0 9,-3 0-3,-2 0 0,2 0 4,3 0-5,-1 0 29,2 0-36,1 0 21,-1 0-19,-1 0 24,5-2-30,-2 2 30,2-1-24,0 0 22,2 0-27,-2 0 21,7 0-30,-5 0 25,-1 0-29,-1 0 39,0 0-31,1 0 1,-1 0 27,0 0-29,-2 1 7,1 0-5,-3-1 5,2-1-4,-2 2 8,1 0 10,-1 0-15,-2-1 24,2 0-29,1 1 33,-1-1-30,2 0 25,1 1-22,-2-1 19,4 1-34,1-1 7,-2 0 11,8 0-13,-6 0 10,0 1 4,-2-1-2,0 1-1,1 0 9,-1 0-9,-1-1 10,-2 1-8,-1-1 4,-1 1 6,-6 0-7,3 0 38,-1 0-39,-4 0 29,2-2-27,-4 2 22,0 0-32,0 0 37,-3-1-33,1 1 11,-2 0-19,-1-1 28,3 1-26,-2 0 6,4 0-5,-1 0 6,2 0-4,0 0 0,-1 0 9,1-1-11,-1 1 7,1 0-1,-1-1 4,0 0 0,1 1-6,-1 0 8,-1-1 1,-3 0-2,2 1 5,-3 0-6,2 0 1,-3 0-3,2 0 3,-1 0 0,1 0-6,-2 0-8,1 1 19,0 0-7,-1-1 5,0 1 6,0 0-14,-2-1 8,2 1 12,-2-1 27,-2 1-33,2 0 29,-4-1-20,2 0 45,-4 0-26,2 0 26,0 0-34,-1 0 35,-2-1-24,2 0 16,-14 1-14,20-1-2,-6-1-15,-14 2-5,23-3-7,-23 3 3,21-2-11,-21 2 4,22-2-9,-22 2-4,23-3 7,-23 3-1,24-1 15,-24 1-20,23-1-5,-23 1 7,23-2-3,-23 2 3,21-1-4,-21 1 0,17 0 2,-17 0 0,18-2 6,-18 2 32,15-2-14,-15 2 9,16-1 23,-16 1 29,13-2 9,-13 2-14,14-7-12,-14 7-13,14-7-13,-5 2-9,-1-1-3,-1 0-11,0 0 2,1 0-1,-1-1-6,0-1 10,0 1-16,1-1 8,-2 1-12,1-2 14,-1 2-19,0-2 13,1 1-15,-1 0 9,-1 0-9,0-1 11,0 1-9,0-1 9,0 0-12,-1-1 11,0 0-12,0 0 12,0-1-11,-1 0 8,0 0-11,0-1 17,0-2-15,0-1 0,-1 1 10,0-2-7,0 0-2,-1 0-1,1 0 4,0-2-3,0 1-3,-1-1 5,0 2 0,0-1 1,1 1 0,-1 1 3,2-1 0,-2 3-5,1 1-5,1 0 3,-1 1-11,-2 11-74,3-21-71,-3 21-60,3-16-81,-3 16-115,3-14-468,-3 14-446</inkml:trace>
  <inkml:trace contextRef="#ctx0" brushRef="#br0" timeOffset="154470.9278">8814 1845 148,'-4'7'116,"4"-7"-10,0 0-14,-17-2-24,17 2-14,-13-7 10,2 3-19,0 2-3,0-5 6,-3 0-14,-1 2-1,-2-3 6,0 1-12,-5-2-7,-1 0-2,-5-1-10,-5-5 6,1 4-2,-6-2-1,-3 1 0,-3-2-9,-4 1 3,-2 0-5,-12-1 5,2-2-5,-8 1 1,1 1-3,-2 2 0,-1-2 22,-5 1-28,-1 1 25,-3-1-23,-2 1 16,1 0-23,-2 1 17,-1-2-16,3 2 24,-2 0-24,-1 0 23,3 1-29,-3 0 24,0 1-29,1-1 4,-1 2 6,1-1-10,0 2 15,2-1-4,1 0 4,-1 1-14,4 1 17,-2-2-9,1 1-12,0 0 17,1 0-4,1 2-9,0-2-25,0 2 5,1-2 14,2 2-2,1-2 16,9 4 1,-8-3-28,11 2-2,-4 0-4,0 1 3,-11-2 6,12 3-4,-1 0 0,-1-1 11,-9 0 46,9 1-58,1 2 54,-2 0-20,0 0 18,2 0-42,-12 2 14,-1 1 40,1-1-20,0 1 13,0 2-7,-2-1-13,1 0 8,0 2-20,1 1 19,0 1 35,2-1-62,0 0 56,0 4-27,1-2 21,0 3-31,1-3 31,1 4-32,-1 0 28,1 1-32,1 0 30,1 1-27,0 1-30,3-1 26,1 2 39,2-1-65,1-1 17,1 2 26,2-1-36,7-1 6,2 0 41,1-1-46,1 1 6,-2 2 2,3 0 1,-1 0 11,-6 5 1,10-4 40,-1 1 2,1 2-10,-6 5-56,10-5 31,-1 2 17,0-1-42,3 2 47,1 2 32,0-2-40,0 2-22,3-1 52,0 2-31,0-1 12,1 0 9,2 0-16,0 2 19,4-1-38,0-1 30,1 1-28,1 0 26,1 1-39,3 0 32,-1 0-21,2 1-45,2 1 64,-1 1-23,2 0-31,0 0 40,1 1 43,0 0-39,2 1 33,0 2-33,1-2 23,3-1-20,-1-3 2,1 2 1,3 1 25,0-1-13,0 1 5,3-1-26,2-1 25,1-3-35,1 1 3,2 3 6,3 1 22,1-3-19,2 0-8,2 0 8,6 4-7,2-2 11,1-2-10,4 0 19,1-1 15,1-1-25,1-1-7,2-2 9,0 1 25,1-2-27,2-1 27,0 1-33,2 0 25,2-3-24,2 1 27,3-1-31,0 0 31,2-2-27,3 0 24,9 1-25,3 1 25,1-4-1,-1 0-3,5-2 0,-1-1-2,1-1 0,3-3-5,1 1 2,2-2-7,2 0 4,-2-1-7,2-2 0,0 0 1,-9-1 1,10 2-1,-1-2-2,-10 0 1,10 2 2,-8-2-3,9 1-1,-1 0-3,1 0 3,-1 0-2,-9-1-2,9 1 3,1 1 4,-2-2-3,-8 0 0,10 0 0,-9 0-1,9-1 3,3 1-2,0-3 1,1 2 1,0-2-7,1 0 2,-2 1 1,1-2 1,-13 0 2,3 0-3,-3 0-4,-1-2 4,1 2 3,-2 0-2,0 0-3,-1 0 0,0 0 5,0 0-4,1 0 2,-3 0-11,2 0 11,-2 0 1,1 0 1,0-1 5,-2 0 1,-2-1 0,2 1 3,0-1-5,-1-1 1,2 0-5,1 1 4,-1-2-3,2-2 8,0 3-5,0-2-2,-1-1 2,1 1-2,-2 0-1,0-2 1,-1 2 0,-3-1-5,0 0 2,0 0-4,-2 0-2,-2 2 7,0-4-1,-1 3-2,0-2-5,-1-1 3,0 1 0,0 0 0,-2-1 3,0 0 3,-1 0-10,0 0 2,-3-1 2,2 2 6,-1-3-5,-1 1 6,0-1-4,-2 0-1,2-1 1,-3 2 0,1-2-27,-7 3 28,1-2-25,-1 2 27,-1-1-20,1 0 21,-1 0-23,-2 1 28,-1-1-27,0 1 28,-4 1-20,0-1 17,-3 1-12,0 0 29,-1-1-29,0 1 31,-1-2-29,0 1 38,2-1-34,-2-1 41,0 0-30,-1-1 27,0-1-34,4-2 14,-3-1-21,0 0 26,0-1-5,1 1 2,-6-1 11,2 1-4,-2 0-8,1 1 4,-2-1-13,2 1 11,-2 0 1,0 1-6,-2 0-5,1-1-10,-1 1 12,-3 1-6,4-1 22,-5 1-20,1-1 38,1 1-29,-1-1-5,-1-1 5,-1 0 5,0 1-10,0-3 4,0 1 4,-3-2 2,1 1-12,2-4-2,-5-1-3,2 0 12,-2-2-17,-1 3 0,0-4 1,-1 0 4,0-1 0,-2-1-2,0 1 4,-2-6-4,-3 1 4,0 0 0,-1 0-9,-3 0-5,-3-4 3,-2 2 8,-3 0-5,-2 1-3,-1 2 0,-5 0 2,-1 1-4,-7 1-5,-9-5-5,-2 3 10,-5 0-11,-3 2 10,-2 0 5,-5 1 8,-3 1-24,-4 1 24,-3 1 0,-2 1-4,-5 1-2,-1 0-2,-4 3 2,3 2 4,-1 0-7,2 1 0,2 2-3,-1 2-1,5 1-4,2 3-2,-2 0-21,15 4-56,-3 1-70,1 3-52,-1 2-101,1 3-239,-13 1-53</inkml:trace>
  <inkml:trace contextRef="#ctx0" brushRef="#br0" timeOffset="156289.4169">6375 3788 202,'-8'-7'327,"1"1"-89,7 6-56,-13-4-34,13 4-40,-17 7-12,7 3-25,-3 7-9,0 5-3,-1 5-3,-1 8-6,3 2-11,1 3 4,3 2-4,1 0-7,5 0 4,0-4 5,6-1 0,2 3 15,4 0-23,4-2 21,2-1-34,4-2 25,1-3-31,4-1 23,3-2-23,2-4 3,3-2-3,0-2 14,4-3-26,-1-1 25,3-5-22,-4-4 15,1-2-37,0-3 17,-4-3-37,4-2-4,-3-3-27,-1-2 6,-2-1-16,-4-2 4,-2-2-1,-6-1 18,-3-1 5,-2 0 7,-3-3 9,-3 3 4,-1-3 13,-3 2 16,1-1 38,-3 3 28,0-1-4,0 1-4,-1 13-10,1-21-6,-1 21-8,2-15-11,-2 15 1,3-10-6,-3 10-4,0 0-5,17-2-1,-17 2 4,21 9-1,-8 0-8,4 0 3,0 2 21,2 3-20,2 1 15,0 2-14,-2 1 19,0 0-23,-3 2 18,-4-2-24,1 1 25,-7 1-23,-1 2 24,-5-3-20,-3 5-2,-5 1 0,-6 0-15,-3 0-24,-6 1-14,-1-2-43,2-7-27,-2-2-45,4-3-56,-1-6-213,4-3 89</inkml:trace>
  <inkml:trace contextRef="#ctx0" brushRef="#br0" timeOffset="156908.4607">7291 4246 87,'15'-3'273,"-3"2"-73,-1 2-37,3 0-36,-1 1-25,0 1-22,3 1-13,-3 2-15,1 2-13,-3 0-5,0 1-1,0 0-6,-2 3-7,0 1 5,-2 0-1,0 1-6,-2 0 10,-2 1-5,-2-3 9,1 0-13,-2-12 10,-2 19-8,2-19 11,-3 12-16,3-12 9,0 0-13,0 0 3,-8-6-18,8 6-18,-2-18 17,4 5 3,0-3-2,3-3 3,1-2 4,3-4-9,3-2 7,1 0 1,2 1 3,3-4 3,-3 4 14,2 4 7,1-1-2,-1 3 0,-4 3 2,-1 3-23,0 3 10,-1 2-6,-1 2-5,2 4-5,-12 3 12,22 1-6,-12 4-2,3 3 0,-1 3 5,1 3 8,-1 3-5,1-1-1,-2 4-6,2 2-5,-1 0 10,0 2 2,-2 1 5,-1-4 2,-2 2-11,0-1 17,0 1-30,-1 0 25,-3 1-20,1-1 15,-2 1-24,-1 0 23,3-4-17,-4 1 15,-4-1-12,4-1-3,-1-2 4,-1 0-2,0-1 2,1-3 2,0-1 3,-2-2 22,3-10 18,0 17 13,0-17-29,-4 10 13,4-10-33,0 0 22,-8 5-28,8-5 23,0 0-28,-13-8 23,13 8-29,-8-10 29,8 10-34,-9-15 26,4 8-27,0-2 28,1 1-27,-1 0 29,1-1-29,4 9 32,-9-16-29,9 16 32,-7-15-30,7 15 27,-6-13-30,6 13 26,-3-11-21,3 11 19,-4-11-26,4 11 28,0 0-24,-4-13 17,4 13-26,0 0 35,-2-11-33,2 11 26,0 0-19,0 0 22,-2-11-34,2 11 24,0 0-28,0 0 1,0 0-46,0 0-9,-10-5-47,10 5-13,-9 5-24,9-5-31,-13 7-44,13-7-209,-14 8 80</inkml:trace>
  <inkml:trace contextRef="#ctx0" brushRef="#br0" timeOffset="158256.1648">7613 4379 216,'0'0'465,"-8"-11"-134,8 11-35,-7-9-78,7 9-19,-4-9-40,4 9 9,0 0-48,-8-11 17,8 11-56,0 0 7,-1-14-49,1 14 11,4-12-28,3 5 13,-1-3-27,2-1 0,5 0-9,0-3-3,1 0 6,1-1 4,-1 0-4,0-1 0,-1-1 1,0 0-9,-2 0 5,-1-1 0,-1-1 6,-2 0-3,-3 2 0,0 0 16,-2-1-23,0 0 23,-2 1-26,0 3 31,-1-2-38,0 3 34,0 0-36,0 4 26,1 9-24,-2-17 12,2 17-18,0 0 30,0 0-28,0 0 19,-11 11-17,7 7 8,2 4 1,-3 4-2,4 9 3,0 3 5,0 8 32,1 1-38,0 2 34,0 2-1,1 0-26,1 2 37,1-1-48,1 0 30,-2 0-33,0 0 29,1-3-40,-1-3 42,-1 0-19,0-7 24,-2-5-23,0-1 23,0-4-39,0-6 38,0-3-27,-1-2 37,0-4-36,-3-4 33,-2-2-28,7-8 20,-13 7-31,13-7 20,-16-8-35,7-2 21,-2-6-32,1-4 30,0-6-38,2-3 35,1-4-21,-1-5 34,6 2 2,-1 0-5,1-1-34,2 1 40,2-1-34,3 2 15,0 1-15,4 2 6,0 3 2,3 0 6,3 4-6,0 2 5,1 2 10,5 2-1,-2 3-2,4 2 0,-3 4 4,1 3 1,3 1 1,-5 4-1,-1 0 0,2 3 4,0 1 4,-2 2 2,0 1-1,-4 4-4,1-1 17,-4 4-18,1-3 24,-6 6-25,-1-2 26,-1 1-31,-4 0 33,0-2-37,-2-2 38,-1 2-32,3-12 28,-7 13-32,7-13 32,0 0-47,-11 1 39,11-1-22,-11-11 17,7 2-26,-1-4 20,2-1-16,-1-3-10,1 1 3,3 0 8,0 1 1,0 0-4,3 1 5,0 0 3,0 1-6,1 1 2,1 3 9,1 0-1,3 1-3,3 1 2,0 2-1,4 2 2,-2 1 4,2 2-8,1 0 3,1 2 0,1 0 0,-2 1 0,2 2-3,-4 0 9,3 0 1,-5 1 1,3 0-2,-4-2-2,-1 1 1,0-2 18,-2 1-24,-9-4 6,16 6 32,-16-6-31,11 2 33,-11-2-43,0 0 3,14-5 0,-14 5-6,3-10 3,-3 10 7,6-9-3,-6 9 3,2-12 0,-2 12 0,0 0-6,2-14 1,-2 14 0,0 0-3,0 0-2,0 0 1,-7-6 6,7 6-2,-9 5 3,9-5 4,-9 10-3,9-10-3,-10 12-11,5-3 9,1-1 5,0 1 31,4-9-37,-8 16 32,8-16-30,-4 17 32,4-17-39,-3 12 32,3-12-20,0 0 23,2 16-27,-2-16 26,0 0-31,10 2 27,-10-2-33,16-7 33,-6 0-32,2-1 1,-1 0 0,0-2 3,0-1 1,-1 2 7,2 0 0,-2 0 11,-2 3-2,1-2-2,-2 2-1,-7 6-13,14-10 6,-14 10-6,10-6 7,-10 6-2,11-2 4,-11 2 1,12 1-1,-12-1-5,12 4 0,-12-4 7,12 7-3,-12-7 5,12 11-2,-12-11 16,12 12-32,-12-12 4,10 13 43,-10-13-40,8 14 33,-8-14-39,8 14 38,-8-14-40,6 10 36,-6-10-22,6 7 27,-6-7-31,0 0-5,0 0 8,15 0 20,-15 0-28,12-5 22,-12 5-27,15-9 6,-15 9 7,14-7-4,-14 7-10,18-8 1,-18 8 5,18-5 5,-9 3 1,-9 2 3,23-3-7,-10 3 0,-13 0 2,25 0 5,-11 1 3,-3 0-8,2 1 3,-2-1 1,0 1-1,0 0 1,-11-2-6,19 3 8,-19-3 6,18 2 5,-18-2-4,13-3-6,-13 3-2,14-6 2,-8 1 1,3-2 0,-4-2-2,0-2-1,4-3-2,-5-1 0,2-1-1,-4-4 1,3-2 2,-1-2-4,0 1 4,0-2 4,-2 1-7,-1 0 28,2 5-32,0 0 30,-3 2-33,2 1 40,0 4-38,-2 0 27,0 12-37,2-20 35,-2 20-33,2-10 28,-2 10-31,0 0 10,0 0-8,0 0 9,3 14 2,-3-14 5,2 24 0,-1-8 2,-1 3-4,4 2-1,-2 4 4,-2 0 1,2 4 0,-2 0 4,2 4-16,-2 0-98,3-1-82,-3-4-125,0-2-289,4-5-119</inkml:trace>
  <inkml:trace contextRef="#ctx0" brushRef="#br0" timeOffset="158443.6981">8805 4146 241,'-9'-7'457,"2"0"-100,7 7-74,-11-10-76,11 10-35,-7-10-36,7 10-22,10-13-25,1 5-22,9-2-14,0 0-15,9 1-4,4-2-2,6-1-3,-1 1-4,2 1-8,2 0-8,-2 0-32,0-1-39,1 1-77,-3 0-82,-5 0-128,1-4-142,-6 1 17</inkml:trace>
  <inkml:trace contextRef="#ctx0" brushRef="#br0" timeOffset="159538.0658">9248 3423 171,'-23'-13'213,"-4"-1"-13,1 2-65,-4-2-7,-7 1-41,0 1 11,-3 2-37,0 0 15,-4 2-43,0 0 28,-2 4-40,0 0 35,-4 3-35,-2 2 23,1 2 0,-6 2-35,-11 6 30,-1 0-30,-3 5 35,-5 1-20,0 3 13,-3 4-24,-1 1 11,-2 4 11,-13 5 0,-1 1-12,3 4-4,3 0 7,4 2 8,15-4-23,5 1-2,2 5-2,5 1 2,4 2-1,4 2 2,6 4-2,6 0 1,6 4 8,4 0-4,6 0 23,6 2-11,5 2 9,8-7-20,2 1 14,7-1-18,7 9 0,5-2-5,6-4 2,5-2 0,4-3 5,5-2 2,2-3-3,4-4 21,2-2-22,6-4 22,1-3-25,5-4 26,4-4-30,4-3 24,8-5-27,1-5 31,5-3-33,4-4 26,1-5-31,5-4 24,0-3-32,-1-3 40,2-2-29,0-5 2,1-1-4,-5-3-1,2-3 2,-3-3 1,10-7 7,-17 2 22,-3-3-33,-3-3 30,-3-2-26,0-2 23,8-10-30,-11 8 25,-4-3-25,0 0-1,8-11 0,-13 8 1,-2-1 0,-2-1-8,-2-2 9,-4 1 4,-1-1 1,-4 0 1,-5 2 25,-3 1-30,0 1 26,-8 2-22,-6 7 27,-1 1-27,-5 0 0,-4-1 7,-6 7-6,-2 0 3,-5-2 3,-3-3 2,-6 1-9,-7 1 1,-5 1-1,-8-3-3,-6 0 6,-6 3 0,-4 4-5,-5 1 2,-5 3 4,-3 3 1,-6 1-2,-3 5 4,-4 1-13,-4 4 4,-3 1 7,-6 4-2,0 2 0,-2 2 0,0 3 2,0 2-4,1 2 0,1 0 3,2 5 1,-1 1-4,4 0 1,2 2 0,2 3-5,3 2 7,1 1 4,1 3-3,1 1-3,0 3-3,3 2 4,-1 1-2,3 3 4,-1 2 1,-1 1-1,2 2 7,1 1-1,2 1 22,0 3-26,3 0 18,2 2-20,2 1 0,4 1-5,5 2-4,1 1 3,6 0-2,3 1 4,5 1 3,6-2 2,5 4 4,7-8-5,3 2 33,5 2-33,4-2 37,4 4-29,4-2 15,4 2-26,4-2 21,7 7-17,4-4 16,5-1-28,6-2 12,4-4 0,5-2 6,5-3-4,2-1-3,7-4 3,2-1 2,4-3 30,-1-3-36,7-2 32,1-2-35,2-2 32,6-3-37,0-3 26,5-3-26,3-1 36,-1-6-33,2 0 26,-2-4-30,2-4 32,0 0-38,1-4 30,-2-3-21,-1-1-2,-2-2-7,-2-3 8,-2-1-3,-5-2 6,0-2 29,-6-4-33,-1-1 36,-4-3-37,-3-1 22,-1-3-25,-1 0 34,-3-2-27,1-2 25,-5-3-30,1 2 21,-5-2-24,-1-1-5,1 0 4,-7 0-1,0-1 7,-2-1-3,-1 0-1,-4 1-4,-2-2 14,-3 1 4,-7 7-8,2 0 29,-4 0-27,-2-1 26,-3 0-33,-1 2 21,-3-1-24,-4 3 7,-2 0 0,-3 0 0,-4-1-1,-1-5-1,-6 1 2,-3 0 9,-3-1-6,-4 3 2,-9-8-7,0 3 7,-5 0 4,-4 3-6,-3 2-1,-1 3-2,-4 2 5,-4 3 5,-6 3 1,-1 2-4,-8 5-6,-6 2-4,-7 5 3,-5 3 6,-7 6-3,-6 4-17,-8 5-22,-24 8-40,-7 7-33,-4 6-60,0 7-6,-2 6-86,0 3-180,0 5 75</inkml:trace>
  <inkml:trace contextRef="#ctx0" brushRef="#br0" timeOffset="162770.4264">16461 2213 72,'0'0'143,"-17"-3"23,17 3-71,-13-2 14,13 2-39,-17-3 27,17 3-41,-15-2 15,15 2-43,-15-2 23,15 2-29,-13-3 26,13 3-31,-14-2 29,14 2-34,0 0 39,-13-2-17,13 2 26,0 0-9,0 0-15,0 0-4,0 0-35,13-6 28,2 5-33,7-2 27,6 1-28,11 0 23,8-2-24,5 0 29,1 1-29,2-2 27,0 4-25,2-3 23,2-2-33,1 3 33,1-3-21,-1 1 19,10-2-24,0 1 28,-10 0-32,8-3 30,-10 2-28,-2-1 33,-1 0-33,-4-2 30,0 0-31,-1 1 6,-4-1-1,-2 0-8,-5 1 12,-7-1 7,-2 2-10,-6 1 11,-3 0 8,0 1 15,-4 1 13,-4-1-5,-2 1 2,1 2-17,-12 3-5,13-7-1,-13 7 3,0 0-10,0 0-1,-11-7-4,-4 7 3,-6 2-2,-7 1 0,-11 1 5,-10 1 0,-6 2 0,-15 1-7,-3 1-1,-2-1 0,-4 1 31,-5 0-29,-1-1 18,-3 2-22,0-2 19,-2 0-19,3-1 23,2 1-24,5-3 23,5 0-30,19 0 26,5-1-23,10-1 22,6-1-22,7 1 6,4 0-18,5-1 23,2 0-26,2 2 28,3-1-19,4 2 23,8-5-25,-8 8 32,8-8-9,2 12 3,-2-12-6,14 11 8,0-5-5,2 0-3,5 0 0,4-1 3,2 0 3,6-1-2,2-1-4,2-1 9,1 0 0,4-2-3,-2-1 2,3-1-4,-2 1 4,-1-2-9,1-1-3,-3-1 11,-1 0-14,-1 2 17,-2-3-9,-3 0 12,-3 2-7,-3-1 18,-2 0-2,-4 0 11,-1 2-15,-1-1 12,-2-1-22,0 1 11,-4 0-10,-1 0 0,1 1 13,-11 3-14,17-5 11,-17 5-16,13-5-2,-13 5 1,13-4 0,-13 4 2,0 0-2,14-4-5,-14 4 3,0 0-4,11-3 9,-11 3-15,0 0 8,0 0-7,9-5 10,-9 5-14,0 0 1,0 0 3,0 0 7,0 0-8,0 0 1,0 0 10,10-3-15,-10 3 6,0 0 1,0 0 2,0 0-7,0 0 5,0 0 2,0 0-1,0 0 7,0 0-5,0 0 6,0 0-10,0 0 15,0 0-15,0 0 3,0 0-7,0 0-8,0 0-14,0 0-2,0 0-27,0 0-3,9-3-40,-9 3-18,0 0-67,0 0-15,0 0-225,12-5 104</inkml:trace>
  <inkml:trace contextRef="#ctx0" brushRef="#br0" timeOffset="164612.6389">15168 1482 67,'-1'-11'152,"1"11"-60,0 0 12,0 0-48,0 0 0,-2-11-22,2 11 15,0 0-33,0 0 17,0 0-33,0 0 18,0 0-22,0 0 20,0 0-25,0 0 24,0 0-23,0 0 26,-11 8-28,11-8 29,-7 12-33,7-12 29,-8 16-27,5-6 22,-1 2-23,-1-1 27,1 2-22,-2 1-12,2 0 13,0 0 7,1 3 3,-1 0-10,1-3-2,0 3 2,0 0 4,0 2 2,0-3 16,0 0-3,1 1-1,-1 2 3,1-3-2,-1 0 0,1 0-5,-1 1-2,2-5 3,-1 1-1,1-1 0,-1 2-6,2-14 2,-3 20 2,3-20 22,-2 17-28,2-17 29,-3 16-26,3-16 23,0 12-21,0-12 16,-2 10-24,2-10 28,0 0-18,-1 12 21,1-12-17,0 0 19,0 0-22,0 0 16,0 0-18,0 0-1,0 0-4,0 0 6,0 0-3,0 0-21,0 0-16,0 0 8,13-2-17,-13 2-7,6-10-5,-6 10 6,8-12-4,0 6-29,-8 6-15,12-14-63,-5 5 39</inkml:trace>
  <inkml:trace contextRef="#ctx0" brushRef="#br0" timeOffset="165079.441">15412 1550 35,'-4'22'126,"-4"9"-6,-4 8-7,-1 7-15,-7 11 29,-2 4-34,-4 5 13,-1 6-2,-8 18-30,-2 3 29,0 2-39,-2 0 14,1 0-29,-3 1 23,2 1 5,-2 0-11,-1 0-5,1 1-6,-2-1-7,0-2 3,1-1-3,-1-4-8,0-1 20,2-2-20,-3-2 11,0-1-34,1-3 9,6-13-1,2-1-7,-3-3-1,0-2 0,3-2-5,0-4 22,2-2-24,2-4 27,2-4-29,5-8 26,0-1-27,5-3 25,0-2-41,4-7 31,0-1-39,3-6 16,2 1-43,0-4-4,2-2-38,1-2-18,0 0-39,2-3-46,5-8-34,-8 13-222,8-13 80</inkml:trace>
  <inkml:trace contextRef="#ctx0" brushRef="#br0" timeOffset="176243.5093">16165 4125 153,'0'0'91,"4"-8"14,-4 8-61,0 0 18,0 0-44,0 13 26,0-13-31,-1 23 29,-1-5-2,-1 6-8,0 2-1,0 8-3,0 7 5,0 5 5,-1 5 3,3 2-3,0 1-6,1 2-2,-2 1-5,2-2 3,0 2-3,-2 0 3,2-1 5,-2-2-2,0-1 0,0 0 0,-1-2-2,0-1-7,-2-3-4,2 1-2,-3-4-2,0 1-5,0-5 3,0 0-1,0-8 3,-2-3-8,4-3 9,-2-3-1,3-2 2,-1-5 9,1-1 9,0-4-2,3-11-5,-4 14-43,4-14-47,0 0-52,0 0-54,7-13-178,-4-1 197</inkml:trace>
  <inkml:trace contextRef="#ctx0" brushRef="#br0" timeOffset="176568.5105">15858 4492 1,'-4'-20'267,"1"3"-61,1 2-47,-1 0-42,3 1-28,3 1-15,2-1-15,2-2-10,4 0-18,3-1-31,4-1 26,1-1-7,4 1-1,0 0-9,-1 1-5,0 0-2,1 2 6,-6 2-29,1 1 29,-4 2-14,-1 0 39,-2 2 4,-2 1 11,0 2-6,-1-1-5,-8 6-8,13-10-2,-13 10-7,11-7-3,-11 7-8,9-5-12,-9 5 4,0 0-2,12-3 0,-12 3-2,0 0 5,11 8 0,-11-8-1,8 13 2,-4-5 3,3 5-5,1-2 3,0 4 0,1 2-1,2 1-3,0 0 8,2 5 5,1 0-2,1 2 6,-2-1-9,1 2 16,0 1-15,-2 1-3,1 1-56,-4 1-33,0 2-33,-2 1-42,0 0-198,-5 1 187</inkml:trace>
  <inkml:trace contextRef="#ctx0" brushRef="#br0" timeOffset="176880.9433">16530 5153 375,'0'0'312,"0"0"-84,0 0-56,0 0-32,0 0-22,0 0-36,-6 11 1,1-2-28,-1 2 0,-2 4-16,1 3 18,0 4-16,-3 5 15,2 1-18,0 3-2,2 2-11,-2 1 4,4-1-1,0 2-3,1 0-11,3-2 0,1 0 21,1 0-25,1-2 27,1-5-31,1 1 26,3-5-30,-1-1 32,2-1-29,3-2 24,-1-2-27,4-2 28,0-4-24,1-1 3,-2-3-64,3-2-36,-3-3-74,-2-2-99,4-1-263,-4-5-29</inkml:trace>
  <inkml:trace contextRef="#ctx0" brushRef="#br0" timeOffset="177622.3533">16411 5588 219,'-16'-5'307,"3"0"-45,2 1-61,0 1-5,11 3-45,-16-5-19,16 5-38,-9-6-7,9 6-31,0 0 3,8-6-28,2 2 4,6-1-4,6 1-1,4-2-5,6 1 18,2-1-25,2 0 24,0 1-23,-2 0 22,1-1-27,-4 3 25,-1-2-27,-2 2 25,-2-2-31,-1 3 34,-5-1-24,-1 0 29,-1 0-25,-3 2 22,-1-2-34,-3 2 35,-11 1-29,21-3 27,-21 3-34,14-3 35,-14 3-28,15-2 31,-15 2-39,0 0 29,15-4-45,-15 4 44,0 0-37,12-2 31,-12 2-46,0 0 37,0 0-31,12-3 29,-12 3-37,0 0 39,0 0-38,0 0 35,11-1-40,-11 1 43,0 0-33,0 0 36,0 0-40,0 0 32,0 0-37,0 0 41,0 0-39,11-3 42,-11 3-41,0 0 38,0 0-37,0 0 40,0 0-39,0 0 31,0 0-33,0 0 39,0 0-31,0 0 32,0 0-40,0 0 37,0 0-41,0 0 44,0 0-35,0 0 33,0 0-35,0 0 33,0 0-37,0 0 32,0 0-31,0 0 13,0 0-3,0 0 30,0 0-38,0 0 38,0 0-40,0 0 39,0 0-37,0 0 36,0 0-36,12 1 37,-12-1-37,0 0 30,0 0-23,0 0 27,0 0-35,0 0 34,0 0-34,0 0 37,0 0-40,0 0 34,0 0-29,0 0 38,0 0-40,0 0 39,0 0-38,0 0 30,0 0-24,0 0 29,0 0-39,0 0 42,0 0-38,0 0 37,0 0-37,0 0 42,0 0-42,0 0 37,0 0-36,0 0 35,0 0-36,0 0 40,0 0-37,0 0 34,0 0-37,0 0 39,0 0-36,0 0 34,0 0-38,0 0 36,0 0-37,0 0 31,0 0-28,0 0 34,0 0-36,0 0 38,0 0-41,0 0 39,0 0-37,0 0 42,0 0-33,0 0 29,0 0-30,0 0 9,0 0-9,0 0 38,0 0-41,0 0 37,0 0-40,0 0 45,0 0-44,0 0 46,0 0-45,0 0 35,0 0-34,0 0 34,0 0-39,0 0 36,0 0-33,0 0 38,0 0-38,0 0 18,0 0-57,0 0-10,0 0-69,0 0-22,0 0-35,0 0-28,0 0-55,0 0-210,0 0 29</inkml:trace>
  <inkml:trace contextRef="#ctx0" brushRef="#br0" timeOffset="178303.9224">17921 1416 71,'-17'-23'49,"2"0"-4,-1-1-9,2 1 2,-2 1-59,1-1-10,-1 0 5,1 2-30,-2 0 19</inkml:trace>
  <inkml:trace contextRef="#ctx0" brushRef="#br0" timeOffset="178659.1912">17218 1103 58,'-64'16'2,"-3"0"10,4 5 10,0 3 40,2 2 1,0 1-7,2 2 3,0 3-29,2 2 18,3 2-26,1 2 10,1 4-13,4 0 7,3 2-19,5 1-17,3 0 28,3-1-5,6 2 4,7-7 2,2 1 21,6 1-25,3-2 27,7-4-21,2 0 27,4 2 3,5 1-30,3 2 16,5-2-20,3-1 10,4-2-22,3-1 19,3-2-22,3-3 26,3-3-20,4-4 18,3-3-14,2-6 16,3-1-21,2-8 16,2-3-15,1-4 9,1-4-16,8-5 19,4-5-15,-3-5 21,-1-2-10,-1-2-11,-1-2 13,-5-4-14,2-1-4,-5-4 1,-2-1-5,-2-2 2,-3 0 2,-2-2 0,-4 0 1,-4-2 7,-3 1 8,-4 8-8,-5-1 24,-1 1-23,-5 2 13,-1 0-13,-5 6 7,-2-1-25,-3 6 18,-2 0-18,-2 2-14,-1 3 0,-1 0-12,-2 1-21,1 1-20,-3 3-31,-1 2-61,2 0-83,-2 3 79</inkml:trace>
  <inkml:trace contextRef="#ctx0" brushRef="#br0" timeOffset="179468.2998">18059 1419 8,'51'-8'42,"1"-1"-43,1 4 39,0-1-35,0 3 63,-2-2-33,-1 3 28,1 2-56,-2 2-25,0 0 50,-1 3 9,-2 2-30,0 1 29,-4 3-26,1 2 18,-3 3-24,-2 2-32,-2 2 32,-1 3 34,-5 1-19,0 4-25,-4 1 39,-2 2-33,-1 0 36,-2 1-28,-5 1 23,2-1-20,-3-1 16,-2-2-13,-2-2-10,0 1 21,1-3 11,-3 2-28,-2-6 2,2 1 0,-3-2 18,2 0-21,-3-2 21,1-1-29,0 0 26,-1-2-8,-1-1 2,0 1-3,0-1-1,-1 1-5,0-4 2,1 1-12,-2-1 14,-1 1-26,-1-12 18,2 20-20,-2-20 20,0 19-33,0-19 12,-5 17-12,-1-10 10,-1 0-38,-2-2-7,-2-1 8,0 0 29,-3-3-38,-2-1 33,-3-1-41,1-3 46,-4 0-22,3-3 40,-2-1-26,3-1 3,1-1 9,1 0 55,3 1-27,1 0-4,2-1 54,1 2 19,0 1-23,2-1 7,1 2-32,6 6 7,-10-11-22,10 11 6,-9-4-23,9 4-4,0 0 4,0 0 19,-6 5-22,6-5 28,0 12-25,0-12 28,5 19-6,-2-9-16,3 2 22,-1 2-21,0 1 28,1-1-18,1 1 16,1-1-23,-1-1 15,1 0-19,0 0 20,2-1-22,-2-2 25,1 1-17,2-3 19,0 1-29,1-3 29,1-1-19,4-3 16,-1-1-18,1-2 15,2-2-2,3-1 20,0-3-15,-1-3 12,3-2-6,-1-1-3,1-2-6,-3-1-3,0-1-5,-1 0-26,-2 0 22,-3 3-5,-2-3 36,1 2-23,-2 1 16,-3 3-14,0 0 14,0 1-20,-4 1 4,2 3-11,-7 6 14,11-14-26,-11 14 20,9-11-22,-9 11 10,7-8-10,-7 8 7,0 0-11,6-10 19,-6 10-19,0 0 24,0 0-24,0 0 23,9-5-19,-9 5 18,0 0-19,0 0 23,0 0-30,0 0-3,0 0-38,0 0 12,0 0-24,0 0 13,0 0-20,0 0 18,0 0-30,0 0 10,-11 2-28,11-2-21,0 0 3,0 0-120,0 0 78</inkml:trace>
  <inkml:trace contextRef="#ctx0" brushRef="#br0" timeOffset="186716.4203">18618 6111 9,'0'0'117,"0"0"-10,0 0-32,7-9-7,-7 9-24,0 0 12,6-9-13,-6 9-17,0 0 8,7-11 6,-7 11-13,5-9 4,-5 9-5,5-8-1,-5 8 7,0 0 10,5-12-9,-5 12-2,0 0 6,4-9 1,-4 9 3,0 0-9,3-9-4,-3 9-2,0 0-3,3-11-4,-3 11 0,0 0-2,5-13 15,-5 13 4,0 0-2,5-12-9,-5 12-7,3-9 0,-3 9 3,3-12-13,-3 12 4,4-11-1,-4 11-2,4-10-6,-4 10 20,4-11-1,-4 11 9,2-11-8,-2 11 6,0 0-8,5-11 3,-5 11-6,0 0 2,5-10-12,-5 10 10,0 0-14,0 0 8,5-9-11,-5 9 8,0 0-12,0 0 6,0 0-9,4-9 9,-4 9-6,0 0 4,0 0-9,0 0 8,0 0-9,0 0 10,0 0-5,0 0 8,0 0-10,0 0 11,8 7-8,-8-7 7,0 0-5,3 14 3,-3-14-4,4 15 9,-4-15-5,5 14 4,-5-14-8,4 20 11,-2-11-11,1 2 13,-1 0-11,0 1 6,0 0-14,1-1 13,0 0-7,-1 1 8,1 0-11,1 3 13,-2-1-9,2 1 7,-1-1-7,0 2 9,2-1-8,-2 0 8,1 0-16,0 2 7,0 0 2,0-2-3,0 1 5,0 1-4,-1 0-1,1 0-2,0-1 11,-1 0-6,1 0-4,-1 0 5,0 0 5,0 1-7,0-2 3,0 1-2,-1-1 0,0 1 6,1-1-7,-1 0 11,0-2-10,-1 0 7,2 1-17,-3-1 17,2-1-11,-1 1 11,0 0-12,0 0 14,0-1-13,-1 2 4,2 1-3,-2 2 8,1-2-11,0 1 16,1 2-12,-1 0 16,1 0-15,-1 1 10,0 1-8,1 2 11,-1 1-10,2 1 17,-1 2-15,-1-1 12,2 0-19,-1 1 6,0 1 1,0 0-5,0-1 2,1 3 5,-1-2-5,0 1 19,0 4-13,0-1 13,0 1-16,2 0 14,-2 1-12,2-1 19,-1 1-19,0 1 20,0 1-21,1 0 13,-1-1-11,1 9 14,1-2-16,1 2 12,-2 0-24,0-2 17,0 2-18,1 2 24,-1 0-22,1 0 21,1-1-26,1 4 27,-1-2-28,-2 1 31,4-1 4,0 3-27,0 1 21,-2 1-24,5 0 18,-3 2-20,1 6 20,0-6-17,-1 0 17,0-2-23,-1 2 20,0-2-20,1 2 24,-3-2 0,0 2 3,0-2-13,0 4-10,-1-2 4,0 1-10,0 1 21,-2-1-21,0 1 26,1 0-25,-1-1 32,0 2-32,0-3 24,-1 2-21,-1-1 20,2 1 6,0-1-2,-1 4-7,0-3-26,1 3 29,0-1-28,1 1 24,-2 0-18,0 2 21,0-2-21,1 1 24,-2-2-26,1 1 20,-1 0 13,1 1-7,-2 0-5,1 2-19,0 7 19,-1 1-26,0-10 26,-1 9-22,1-10 24,-3-2-26,3 2 32,-1-1-32,0-1 28,0 2-3,-1-1-10,2 0-11,-1 2 20,0-1-19,0-3 18,1 3-20,-1-2 23,1 0-36,0-1 37,0-2-25,0 1 23,1-2-19,-2-1 21,2 0 10,0 0 0,0 0-12,0-1-20,1 0 22,0 0-22,2-3 19,-2 1-23,2-1 24,1-2-36,-1-1 46,0-2-26,0-5 23,1-3-23,0 0 19,0-1-25,1-3 24,-1-3-20,-1-1 26,1-4-3,-1 2-5,0-6 1,0-1-1,-1-1-5,-1-1-1,1-2-1,-2-3 0,0-10-2,2 19-6,-2-19-3,0 15-21,0-15-34,-4 9-38,4-9-28,0 0-33,-12 3-32,12-3-306,-14-4 7</inkml:trace>
  <inkml:trace contextRef="#ctx0" brushRef="#br0" timeOffset="194882.5509">9515 8089 13,'0'0'170,"0"0"-42,0 0-28,0 0-27,0 0-13,0 0-19,0 0 0,0 0-17,0 0 1,0 0-7,0 0-2,0 0 1,0 0 0,0 0-2,0 0 6,0 0-5,12 0-3,-12 0 0,0 0 3,13-1-13,-13 1 7,0 0-10,13-2 9,-13 2 3,0 0 6,15-1 1,-15 1-3,12-2 6,-12 2-4,18-1 19,-6 0 1,1-2-1,2 0-4,5 0-4,5-2-6,0-1 3,9-1 17,3 0 6,7-3 0,2 0 4,4-2-12,10-3 3,4 1-16,1-1 18,5-2-12,-1 1 20,-1 1-22,5-1 16,-2 1-27,-1 0 7,2-1-17,-3 1 12,1 1-16,-1 1 9,1 0-14,-1-1 15,-1 3-22,0-2 15,-1 3-10,-1-2 14,-9 3-21,-2 1 26,1 1-20,-1 0 13,0-1-14,-3 1 17,-1 0 0,-3 0-6,0 2 1,-3-2 6,-8 2-1,1 0-1,-5 1 12,-4 1-5,-2-1 0,-2 0 3,-2 1 6,-3 0-2,-4 0-4,3 1 3,-6 0-7,0 0 2,0 0 4,-1 1 0,-12 1-4,20-3 5,-20 3-4,21-3 0,-21 3 0,17-2-5,-17 2-1,13-3-7,-13 3 4,13-2-5,-13 2 2,0 0-2,15-2 0,-15 2 0,0 0-5,11-1 2,-11 1 3,0 0-4,0 0 0,13-2 0,-13 2 2,0 0-7,0 0 2,0 0 5,0 0-4,11-2 0,-11 2 1,0 0-1,0 0-7,0 0 6,0 0-3,0 0 1,0 0 2,0 0-4,0 0 5,0 0-8,11-1 4,-11 1 4,0 0-1,0 0-1,0 0 3,0 0-4,0 0-4,0 0 4,0 0 3,0 0-2,0 0-2,0 0 1,0 0 1,0 0-5,0 0 6,0 0-2,0 0 2,0 0-2,0 0 1,0 0 0,0 0-5,0 0 3,0 0 3,0 0-1,0 0-2,0 0-2,0 0 3,0 0 1,0 0-2,0 0 0,0 0 2,0 0-1,0 0 0,0 0 1,0 0 1,0 0-4,0 0-1,0 0 5,0 0-2,0 0 0,0 0 0,0 0 1,0 0-1,0 0-1,0 0 1,0 0 0,0 0 0,0 0 0,0 0 2,0 0-4,0 0 4,0 0 0,0 0-3,0 0 5,0 0-7,0 0 3,0 0-18,0 0 20,0 0 1,0 0-2,0 0 2,0 0-1,0 0-2,0 0-4,0 0 4,0 0 3,0 0-2,0 0 0,0 0-2,0 0 3,0 0-7,0 0 2,0 0 7,0 0-4,0 0 2,0 0-2,0 0 0,0 0-5,0 0 8,0 0-1,0 0-2,0 0-1,0 0 2,0 0-2,0 0-5,0 0 14,0 0-6,0 0-2,0 0-1,0 0-1,0 0 4,0 0-7,0 0 8,0 0-6,0 0 7,0 0-3,0 0 0,0 0-1,0 0-4,0 0 7,0 0 2,0 0-5,0 0-1,0 0 1,0 0-3,0 0-3,0 0 8,0 0-1,0 0 1,0 0-1,0 0 1,0 0 3,0 0-12,0 0 7,0 0 1,0 0 0,0 0 0,0 0-2,0 0 3,0 0-4,0 0 2,0 0 3,0 0-4,0 0 1,0 0 1,0 0 1,0 0-4,0 0 4,0 0 0,0 0 3,0 0-6,0 0 3,0 0 4,0 0-11,0 0 8,0 0-40,0 0-53,0 0-40,0 0-57,0 0-55,0 0-347,0 0-103</inkml:trace>
  <inkml:trace contextRef="#ctx0" brushRef="#br0" timeOffset="197677.4878">9297 9755 67,'0'0'197,"0"0"-49,0 0-39,0 0-22,0-13-18,0 13-8,7-9-21,-7 9-1,12-10-1,-1 3-8,-1 2-5,7-4-6,0 1-3,6 0 6,4-2 7,4-1 2,7-1 0,6-2-2,0 1-4,6-1 6,10-3 0,3 0 0,0 0-7,2 0 3,0-3-3,0 3-7,-2 1-4,-2 0 4,-9 5-11,-3-1 1,-6 3 2,-8 0-3,-5 3-3,-5-1 2,-2 2-6,-6 0 7,-1 3 0,-3-1 8,-1-1 0,-12 4 2,17-3 0,-17 3 1,0 0-6,14-2 2,-14 2-8,0 0 5,0 0-6,0 0-24,11 2-15,-11-2-20,9 5-39,-9-5-67,22 4-195,-7-3 184</inkml:trace>
  <inkml:trace contextRef="#ctx0" brushRef="#br0" timeOffset="198288.5039">12255 9244 93,'0'0'229,"-16"5"-55,16-5-40,-15 2-17,15-2-21,-14 4-10,14-4-10,-13 3-3,13-3-12,0 0 7,-13 3-11,13-3 0,0 0-20,0 0 2,-13 3-15,13-3 6,0 0-15,0 0 7,0 0-12,10 4 7,-10-4-5,16 0 3,-3-1-11,1 0 18,5 0-11,0 0 12,6-2-10,2-1 6,6-1-9,2 0 6,2 0-9,8-2 13,3-1-4,-1-1 5,7 2-6,0-1 1,3-1 12,-1 1-7,12-2-2,-10 3-2,0 0-1,8-3-4,-13 3 1,1 0-3,-3 1-4,-2 2 2,-5-4-2,-8 4-1,-1 1 0,-7 0 1,-2 0-5,-5-1 4,-2 2 1,-2 0-4,-2 0 4,-1-1-1,-3 3 4,-11 0-14,22-4-28,-22 4-34,17-2-44,-17 2-52,13-2-87,-13 2-172,13-1 113</inkml:trace>
  <inkml:trace contextRef="#ctx0" brushRef="#br0" timeOffset="199166.5065">14531 9058 244,'0'0'335,"0"0"-85,0 0-52,0 0-40,16-2-34,-16 2-16,26-3-10,-9-1-17,8 1-4,1 0-15,3-1-9,5 1-10,2 0-2,2-2-1,3 2-14,-2 0 5,8 0-5,-6-1-1,5 1-4,-5-1 0,-1 2-5,1-1-4,0 0 6,-1 1-4,-1-1 1,2 1-25,-4-2 24,-1 1-13,0 0 27,-1 1-27,-6-1 27,0 1-31,-2 0 30,0-1-22,-3 0 27,-2 1-37,-3 0 36,1 2 1,0-3-12,-3 2 6,0-1-3,-1 0-7,-2 1 0,-2-1 1,3 0-4,-3 1-4,-12 1 5,22-1-2,-22 1 1,16-2-2,-16 2 0,15-3 0,-15 3-9,13 0 8,-13 0-2,0 0-7,15-1 4,-15 1 2,0 0-2,0 0-8,14-2 9,-14 2-2,0 0-2,0 0-1,0 0 4,12-1-5,-12 1-7,0 0 6,0 0 3,0 0 3,0 0-8,0 0 1,0 0 3,13-1 0,-13 1-22,0 0 27,0 0 3,0 0-10,0 0 2,0 0-1,0 0 1,0 0-1,0 0 0,0 0 0,0 0 4,0 0-7,0 0 4,0 0 2,0 0-7,0 0 4,0 0 1,0 0-1,0 0-1,0 0 2,0 0-3,0 0-2,0 0 7,0 0-21,0 0 27,0 0-3,0 0-4,0 0-2,0 0 10,0 0-2,0 0 2,0 0-4,0 0 5,0 0 3,0 0-9,0 0 6,0 0-4,0 0 0,0 0-15,0 0 20,0 0-7,0 0-2,12 0 2,-12 0-1,0 0-1,0 0-7,0 0 3,0 0 2,0 0-3,0 0 1,0 0-1,0 0 0,0 0 6,0 0-8,0 0 4,0 0 3,0 0-5,0 0 5,0 0-3,0 0 4,0 0-12,0 0 9,0 0-2,0 0 2,0 0 6,0 0-7,0 0 4,0 0-14,0 0 12,0 0 2,0 0 2,0 0-8,0 0 13,0 0-2,0 0 3,0 0-14,0 0 12,0 0 0,0 0-1,0 0-5,0 0 2,0 0-2,0 0 0,0 0-9,0 0 10,0 0-3,0 0-1,0 0-2,0 0 7,0 0-8,0 0-2,0 0 8,0 0 0,0 0-3,0 0-1,0 0-1,0 0 1,0 0-10,0 0 13,0 0-2,0 0 4,0 0-1,0 0-78,0 0-90,0 0-99,0 0-461,0 0-226</inkml:trace>
  <inkml:trace contextRef="#ctx0" brushRef="#br0" timeOffset="200149.5133">10026 11230 234,'0'0'201,"11"-1"-40,-11 1-27,23-3-20,-3 0-12,4 1-2,4-2-4,9 1-18,6-2-7,5-2-14,2 2-4,0-2-15,-1 0 0,3 0-15,-2 0 7,-1 1 1,-1-2 11,-4 1-11,2 1 11,-9-1-19,-3 1 11,-1-1-17,-1 2 21,-5 0-21,-3 0 22,-4 1-3,-3 1 25,0-1-27,-5 1 40,2 0-27,-4 1 27,0-1-43,-10 3 23,17-5-45,-17 5 28,13-5-31,-13 5 24,12-6-33,-12 6 29,9-5-30,-9 5 24,0 0-40,10-5 36,-10 5-28,0 0 30,10-5-30,-10 5-9,0 0-65,0 0-54,0 0-75,12-1-114,-12 1-165,0 0 14</inkml:trace>
  <inkml:trace contextRef="#ctx0" brushRef="#br0" timeOffset="203004.5608">13507 12129 340,'0'0'292,"0"0"-69,0 0-27,0 0-22,0 0-26,0 0-11,0 0-17,0 0-7,-10 2-9,10-2-19,0 0 12,0 0-20,0 0-12,0 0-13,0 0-9,4-8-7,-4 8-20,9-9 8,-3 2-10,1 0-2,0 0-3,2-1-28,1-1 26,-1 1-24,0-2 27,1 0-23,-4 3 28,2 1-30,-1-2 31,-1 3-25,-6 5 27,11-12-22,-11 12 24,8-8-31,-8 8 28,9-6-27,-9 6 26,0 0-34,8-10 33,-8 10-29,0 0 20,7-5-23,-7 5 26,0 0-23,0 0 24,8 6-25,-8-6 31,5 11-25,-5-11 24,6 19 6,-4-7 1,1 2-8,-1 2-14,1 1 39,-1 1-20,1 5-3,0 1-2,0 0-6,-1 0 3,2 2 0,0-3-28,0 1 35,1-1-30,0-3 32,1 0-36,1-2 37,2-3-22,0-2 44,4-4-42,0-1 32,5-3-8,2-3 0,7-4-13,7-6 3,8-4 0,3-4-9,12-8 0,0-4-2,1-5 7,2-4-4,4-2-1,-1-4-6,0-2-31,12-12-60,-4 2-25,-13 6-42,0 0-38,0 1-46,-4 0-94,0 2-169,-1 2 2</inkml:trace>
  <inkml:trace contextRef="#ctx0" brushRef="#br0" timeOffset="234273.9991">20204 6049 13,'0'0'247,"-9"-11"-64,9 11-46,-6-5-33,6 5-30,0 0-17,0 0-13,-12-6-9,12 6-15,0 0 9,-9 9-5,4-2-3,-2 2-2,2 3 10,-3 3 1,1 3 4,-3 3-5,0 6-7,0-1 8,-2 5 2,3-1-3,-2 5-1,-1 2-12,4-5 10,0-1 0,1 1-7,-1 1 5,3 1-7,0-3 6,1 1-10,1 0 7,1-4-8,-1 3 8,3-4-9,-1-2 8,1 2-5,0-4 2,1 0-27,-1-4-35,0 1-34,0-4-48,0-1-40,3-3-184,-3-12 192</inkml:trace>
  <inkml:trace contextRef="#ctx0" brushRef="#br0" timeOffset="234761.5751">20146 6192 54,'3'-12'229,"1"3"-65,3 0-43,-1 1-21,5 1-26,4 0-14,1 0-14,5 1-5,3-1-10,3 3-2,6-1-9,2 0 0,3 0 1,0 3-7,3-1-5,6-1 1,-5 2-5,-2-1-1,0 0-2,0 1-7,-2-1 4,-1 1-1,-2-1 2,-6 0 1,0 0 0,-2 2-2,-1-3-3,-1 2 3,-5-1-2,0 3-2,0-2-1,-2 0-3,0 1-2,-2 1-11,1 2 13,1 0 3,-2 3-6,4 0 8,0 6-5,-2 1 8,4 5-4,-2 4 2,6 5 1,-3 4 3,1 2-1,-1 4 5,1 2-3,-1 1 3,-2 2 0,0 0 1,-3-2 6,0 1-5,0-1 5,-5 0 0,-1-3 5,-1-4 15,-5 0 12,-2-1 7,-4-5-8,-4 5 2,-6-2-10,-5-4 18,-10 7-9,-7-4 5,-13 3-9,-8-2 19,-4-3-9,-8-1 9,-7-3-12,0-1 14,-4-3-10,1-1 23,1-2-25,0-3 14,1 0-22,0-2 13,3-1-35,1 1 24,1-3-42,10 0 34,3-2-30,4 1 22,2-1-37,10-1 33,4 1-27,5-2 25,6-1-31,3 0-14,3 0-68,2 0 8,16-2-17,-19 1-43,19-1-78,0 0-264,0 0 27</inkml:trace>
  <inkml:trace contextRef="#ctx0" brushRef="#br0" timeOffset="235331.2722">20921 6664 228,'0'0'257,"0"0"-63,0 0-37,0 0-33,0 0-13,-11 3-28,11-3-10,0 0-26,0 0-4,0 0-17,0 0 1,0 0-6,-9 4-2,9-4-8,0 0 16,0 0-8,0 0 0,0 0-8,0 0 5,17 5-6,-3-5 4,7-1-7,4 0 12,2-1-15,11 0 8,0-3-13,9 2 12,0-2-9,2 1 5,-1-1-5,-1-1 9,-2 2-12,-6 0 6,-4-2-3,-3 2 12,-5 0-10,-5 1 14,-2-3-11,-4 2 9,0 1-10,-6-1-8,0-1-17,-3-1 0,-7 6-16,4-11 12,-4 11-4,-7-12 7,3 7-2,-5-3 9,1 2-1,-1 1 5,4-1 2,-5 1 8,10 5 11,-10-8 9,10 8-15,-7-8 0,7 8-9,0 0 9,0 0-18,15 2 12,-3 3-8,2 0-2,6 2-2,1 3 9,2 0-6,2 3 8,2 1-3,-2 0 3,2 0-2,-5 1 6,1-1-5,1 1 4,-1-1-2,-8-2 5,1 1-6,-5-1 4,0-1 3,-3 2 21,-2-3-5,-4 1 6,-2-11-14,-4 22 15,-5-11-10,-3 0 4,-3 1-12,-5-2-20,-1 0-28,0-1-6,-2-2-30,4-4-30,0-1-18,2-2-88,2-3-121,1-4 209</inkml:trace>
  <inkml:trace contextRef="#ctx0" brushRef="#br0" timeOffset="235540.3409">21892 6329 274,'7'-10'256,"-1"2"-63,-6 8-50,11-10-30,-11 10-24,0 0-18,14 3-20,-14-3-4,11 15-7,-6-1 0,0 3-10,0 4 1,1 4-8,-2 7 2,1-1-7,-3 3 6,1 10-11,1-1 15,-2 2-11,-2 0 7,0 3-8,0-2 8,-2-2-15,-2 0 19,3-7-17,-3-4-11,4-5-52,-3-4-37,3-5-12,-2-2-30,0-7-87,2-10-112,0 0 214</inkml:trace>
  <inkml:trace contextRef="#ctx0" brushRef="#br0" timeOffset="235983.0888">21929 6472 71,'1'-34'296,"-1"5"-61,1 2-26,1 0-22,0 5-5,-1 1-37,2 4-25,-1 0-38,3 0-3,2 3-36,0 1 7,4 3-25,4-1 5,5 1-17,3 2 10,2 1-14,6 1 8,1 0-21,4 2 12,-2 2-4,6 0 9,-8 1-12,4 1 9,1-1-11,1 1 12,-6 1-15,2-1 14,-2 1-13,-1 0 11,1-1-12,-1 0 13,0 0-17,-1 0 15,1 0-21,-1-1 17,-1 1-12,0-1 13,-1 2-15,-1-1 9,0 1-15,-2 1 18,2 1-15,-4 0 11,2 4-13,-3 0 10,2 2-5,1 4 10,-2 3-10,2 2 2,-1 5-1,1 2 5,-2 2-6,-1 4 5,-4-2 9,2 2-3,-4 3 13,0-2-7,-3 2 15,-3-3-14,-2-2 20,-1 1-13,-3 1 30,-2-4-27,-4 1 20,-2 2-22,-5 0 8,-5 4-8,-3-4 12,-7 0-22,-2-4 18,-6 0-8,-4-5 26,-4-1-28,-5-3 17,-2-5-37,-3 0 48,-3-3-22,-2-2 21,2-1-30,-2-3 24,4-2-30,2-1 29,6 0-33,5-1 28,2 1-36,5-3 30,4 3-25,1-3 27,5 2-44,2-2-16,3 0-74,1-2-61,1 0-97,3-1-279,0-4-58</inkml:trace>
  <inkml:trace contextRef="#ctx0" brushRef="#br0" timeOffset="236226.4663">22506 6232 340,'4'-11'335,"-4"11"-69,5-15-78,-5 15-29,0 0-54,6-6-4,-6 6-35,7 12 0,-6-2-25,1 7 11,0 2-20,0 6-12,-2 3-3,0 7 22,-2 1-22,0 2 15,-1 6-27,-2 0 24,3 0-14,-2 1 19,2-2-28,-1 1 17,1-8-15,0 1 16,-2 0-23,2-2-11,1 1-69,-3-3-53,1-1-72,1-9-297,0 1 7</inkml:trace>
  <inkml:trace contextRef="#ctx0" brushRef="#br0" timeOffset="236641.9853">22726 6620 76,'12'-6'272,"-1"-1"-65,2 4-43,4-1-24,7-1-20,0 2-12,5 1-24,2 0-9,8 2-24,-1-1-12,2 1-14,3 1 7,-2 0 0,1-1-5,1 1-9,-3-1 0,-2 2 0,-6-2 7,0 0-12,-6-2 9,1 2-11,-6-2 7,-1-1-7,-4 0-9,0-1-15,-3-3-3,1 1-17,-5-1 18,-1-2 4,-3 1-1,-1-2 1,1 1 6,-5 9-7,3-19 10,-3 19 2,4-20 11,-4 20 11,2-16 9,-2 16-9,4-13-9,-4 13-11,3-9 0,-3 9 2,9-4-6,-9 4-5,13 1 5,-13-1-5,18 8 2,-5-1-2,-2 1 1,3 3 2,2 1 1,0 0-1,0 3 6,0-1-4,-2 1 6,1 0-4,0 1 4,-1-1-4,-1-1 8,-4 3-14,3-4 12,-6 0-5,2 0 12,-5-1-5,2-2 7,-5-10-7,-3 21 13,-2-11-14,2-3-3,-6 2-37,-2 0-17,-1-2-44,-1-2-45,-3-1-278,5-2 120</inkml:trace>
  <inkml:trace contextRef="#ctx0" brushRef="#br0" timeOffset="236865.9899">23719 6316 41,'0'0'301,"0"0"-90,0 0-46,11 5-36,-11-5-14,7 20-21,-2-8-11,-1 5-13,0 5-10,-1 2-4,-1 2-20,1 6 6,-3 3-6,0 1-2,-3 1-5,1 5 4,-2 2-11,0 1 3,-4-4-11,3 0 9,1-7-10,-1-2 9,1-5-15,0-3-9,1-2-43,-1-4-3,2-5-37,-1-3-66,3-10-271,-4 9 115</inkml:trace>
  <inkml:trace contextRef="#ctx0" brushRef="#br0" timeOffset="237322.2967">23728 6341 109,'12'-20'174,"-1"3"-46,1-2-34,5 4-7,6-1-16,-3 2-24,8-1-4,-1 4-7,3 0-8,-1 2-4,4 1 2,-3 0-11,2 1 4,0 1-5,0 0-5,-4 3-1,1-1 5,-2 1-3,2-1-2,-1 1 2,-1 2 1,1-1-7,0 0 2,0 0 8,-1 0 8,0 1-3,0-1 6,0 0-14,-1 2 7,0-3 3,-4 2-10,-1 0-2,1 0 3,0 0 4,-3 1-9,0 0-7,1 2-5,-4 0 8,0 1-4,0 2-1,-2 1 2,-2 3 2,4 3 37,-5 4 1,0 3 0,1 6 5,-2 1 0,-2 3-9,-2 3 16,-1 3-9,-2 2 7,-2 1 15,-1 2-27,-2 6 28,-1 0-21,-3 0 5,0-1-18,-1 1 14,-2 1-22,-2-3 11,0 0-13,-1-2 26,-2-2-32,-2-2 22,-1-2-40,-3-3 42,0-4-31,-5-2 23,-3-4-16,-4-4 26,-1-1-28,-3-4 42,-2-2-35,3-4 36,-1-3-30,-1-1 21,2 0-31,-3-3 31,7-1-37,-6-1 26,2-2-37,-1-1 32,-1-1-38,-2 0 36,-5-2-38,1-1 32,-1-1-56,1 1 3,0-1-74,3-2 5,1 0-72,7 1-77,4-2-369,2-2-124</inkml:trace>
  <inkml:trace contextRef="#ctx0" brushRef="#br0" timeOffset="237596.5634">24079 6271 135,'0'0'314,"0"0"-81,11 9-60,-7 1-29,0 4-23,-1 1-21,3 7-3,-2 2-14,-1 6 17,0 3-16,-1 3 0,-2 2-27,0 1 6,0 8-18,-2 1 17,-1 0-32,-2 3 10,-1-1-24,1-1 16,-1-1-32,0-1 28,-1-3-21,-1-3 18,0-1-25,3-8 27,-1-3-27,-1 1 25,2-6-32,1-1 26,-2-2-68,0-5-56,4 1-104,-1-2-344,0-4-67</inkml:trace>
  <inkml:trace contextRef="#ctx0" brushRef="#br0" timeOffset="239254.3925">24834 8439 171,'0'0'195,"0"0"-29,-7 7 0,7-7-2,0 0-25,0 0 27,0 0-31,-4 11 6,4-11-27,0 0 10,0 0-30,0 0 20,0 0-43,0 0 14,0 0-44,0 0 15,0 0-29,3-16 19,-3 16-35,7-17 30,-3 5-7,1-2-36,0-1 31,2-3-28,-1-2 24,2-2-37,0 0 28,-1-5-25,0 0 5,1-2-7,-3 0-8,0-2 15,0-1 4,-1 2-4,-1-1 4,-1 4 4,0-1 48,-2 1-41,-2 1 38,1-2-39,-1 3 25,0 0-37,-2-1 28,-1 4-31,-1-2 30,-1 2-35,1 2 30,-2 0-4,1 2-12,0 1-27,-1 2 43,2 2-34,0 0 35,0 1-40,0 1 36,-2 1-39,3 2 33,-1 0-26,-2 1 31,0-1-38,-1 2 28,1-1-20,-1 2 31,-4-1-35,2 1 34,-1 1-31,0-3 33,1 4-35,0-1 32,2 0-30,0 0 33,9 4-37,-17-6 39,17 6-29,-16-6 29,16 6-36,-13-6 33,13 6-31,-10-5 38,10 5-41,-9-6 41,9 6-37,-9-5 27,9 5-25,-6-8 29,6 8-33,-3-8 33,3 8-34,-1-11 29,1 11-31,0 0 27,0-16-31,0 16 34,1-12-30,-1 12 38,0 0-39,2-15 34,-2 15-29,0 0 26,1-14-30,-1 14 33,0 0-28,3-11 25,-3 11-35,0 0 25,0 0-30,2-11 40,-2 11-34,0 0 29,0 0-25,0 0 28,0 0-31,0 0 29,0 0-23,0 0 24,-5 10-23,5-10 27,-9 15-25,3-4 29,-3 1-30,0 0 34,-2 3 0,-1 0-35,-2 0 28,1 0-27,1-1 33,0 1-37,-2-1 24,4-2-22,0-1 32,1-1-33,2-1 34,2-3-28,-1 1 28,6-7-26,-12 12 34,12-12-22,-7 9 46,7-9-50,0 0 39,0 0-38,0 0 32,0 0-50,5-9 42,2 2-6,3-2-2,1-2-5,1-3-36,2 2 39,-2-1-41,0 2 23,-3 1-10,-1 1 32,2 1-37,-4 1 36,0 2-33,-6 5 27,11-12-36,-11 12 37,10-8-38,-10 8 34,0 0-33,9-5 37,-9 5-28,0 0 31,0 0-28,11 8 27,-11-8-28,6 9 31,-6-9-2,6 11-2,-6-11-4,6 12-8,-6-12 7,9 15 3,-4-6-1,3 0-20,1-2-64,-1 1-36,5 0-101,0-1-129,0-2-279,5 1-131</inkml:trace>
  <inkml:trace contextRef="#ctx0" brushRef="#br0" timeOffset="239866.4053">23864 9101 316,'0'-12'345,"0"12"-79,0 0-69,0 0-30,0 0-53,0 0-12,0 0-14,0 0-19,8 10-12,-8-10-27,5 15 6,-5-15-17,4 21 12,-4-9-20,0 1 20,0 1-24,-2 1 21,-3 3-21,-2 1 19,-7-1-26,4 2-29,-6-1-60,-1 0-12,0-4-37,2-4-33,0-1-44,3-5-168,12-5 163</inkml:trace>
  <inkml:trace contextRef="#ctx0" brushRef="#br0" timeOffset="240414.1651">23742 9218 41,'9'-19'308,"3"-4"-82,3 1-23,-2 0-20,0 1 4,1 4-54,0 0 5,-1 3-41,0 0 12,-1 1-31,-1 4-1,1 1-35,-1 1 8,-1 2-25,0 4 19,-10 1-29,22 1 11,-10 2-37,-1 2 37,0 2-20,1 4 17,-4 0 1,2 6-25,-2 1 22,-2 2-20,-3 0 18,-1 1-26,-2 0 25,-2 4-34,-2-2 41,0 0-25,-4-2 24,3 0-27,1-6 30,0-1-25,0-3 29,4-11-26,-5 12 18,5-12-32,0 0 21,0 0-19,0 0 26,7-11-27,-1 3 22,1-2-28,1-1 22,-1 1-20,3-2 27,-2 4-30,0-1 23,0 2-30,-2 0 33,-6 7-26,13-7 19,-13 7-19,13-2 21,-13 2-18,13 6 22,-4-1-22,-2 2 29,-2 2-29,1 3 19,1 1-12,-3-1 15,0 2-20,0 0 24,-1-2-18,-2 0 20,1-1-31,-2-11 33,2 19-23,-2-19 35,4 12-30,-4-12 34,0 0-34,0 0 23,0 0-29,12-4 25,-7-6-28,2-2 28,2-5-26,4-3 27,0-4-30,5-1 26,2-5-4,-1 1-27,1 2 21,-3 3-25,0 2 18,-3 1-18,-3 5 20,1 1-27,-2 4 28,-2 1-37,-2 3 30,-6 7-30,10-5 33,-10 5-20,10 6 27,-10-6-18,4 16 28,-4-4-29,2 2 19,-2 4-20,-2 1 29,2 1-24,-2 4 17,-1 0-15,0 1 21,-1 0-29,0-3 31,0 2-26,-1-2 29,0-2-24,-1-1 29,-2 0-26,-2-4 33,2-1-40,-4-4 39,-1 0-25,-1-2 23,-2-2-45,2-3 32,0-1-54,1-2-9,0-2-68,0-2-38,1-2-49,3-4-46,1-1-212,3-3 58</inkml:trace>
  <inkml:trace contextRef="#ctx0" brushRef="#br0" timeOffset="241179.1841">24502 9186 52,'9'3'134,"-9"-3"-19,15 9-37,-15-9-11,15 5-12,-15-5-6,11 8-14,-11-8 1,10 6-3,-10-6-1,9 3-12,-9-3-1,0 0-4,11-2 1,-11 2 12,0 0-2,10-8 7,-10 8 26,0 0 1,3-12 17,-3 12 8,0 0 7,-1-12-8,1 12-27,0 0-1,-8-5-19,8 5-1,0 0-12,0 0 5,-16 1-14,16-1 5,-14 4-16,14-4 16,-7 8-8,7-8 5,-8 9-7,8-9 4,-6 10-4,6-10 10,0 0-6,-4 10 12,4-10-14,0 0 10,0 0-13,0 0 8,0 0-16,0 0 12,13-3-16,-13 3 16,6-9-18,-6 9 15,6-8 3,-6 8 34,4-10-24,-4 10 22,0 0-29,0 0 14,0 0-29,0 0 16,0 0-19,-11-4 19,11 4-21,-10 12 20,4-5-28,2 3 23,-1 0-19,0 3 24,2-1-17,2 1 18,1 2-21,1-3 24,1 2-26,1-2 16,1 2-14,1-4 29,0 0-22,1-2 12,-1-1-16,-5-7 29,18 7-26,-18-7 18,18-1-26,-7-3 25,0-1-28,0-3 29,1-1-32,1-3 27,0-3-32,-1 0 36,-1-1-45,0-1 44,1 1 7,-1 1-6,-1 1 1,-3 1-3,2 2 1,-1 1-4,-2 2-14,-1 1-3,-5 7-11,9-7 17,-9 7-5,0 0-20,13 3 27,-13-3-24,10 14 23,-6-4-21,1 2 30,-1 2-33,1 1 31,-2 2-31,0-1 33,0 1-21,-1 0 23,-1 0-29,1-2 29,-1 0-25,0-1 25,-1-2-24,2-1 29,-2-11-21,0 19 23,0-19-22,2 11 27,-2-11-30,0 0 26,0 0-30,0 0 29,15-4-32,-10-3 27,1-4-29,0-5 29,5-2-38,-2-2 38,1-6-30,3 0 30,-1-1 2,1-2-34,-2 1 22,3-5-30,-2 5 30,-1 1-27,1 3 47,-4 2-33,1 3 31,-3 3-17,1 2 14,-1 2-39,-2 2 36,1 2-25,-5 8 23,7-8-23,-7 8 24,0 0-35,10 5 29,-10-5-32,5 14 44,-3-2-34,0 1 35,-2 4-33,1 2 30,0 2-36,-2 3 34,0 0-32,0 2 0,-1 0-78,0-1-43,-2 0-75,0-1-56,1-3-278,0-3-51</inkml:trace>
  <inkml:trace contextRef="#ctx0" brushRef="#br0" timeOffset="241357.703">24920 9186 395,'-3'-12'422,"3"12"-87,-5-17-73,5 17-84,1-14-5,-1 14-65,6-15-4,0 8-48,1 0 18,3 2-39,3-1 19,2 2-37,3-1 19,1 1-28,6 1 29,1-2-40,2 3 10,1-1-57,5-1-7,1 1-63,-1-2-35,1 2-82,0-3-288,-3 3-28</inkml:trace>
  <inkml:trace contextRef="#ctx0" brushRef="#br0" timeOffset="242130.585">20575 7475 30,'5'-11'251,"2"-1"-14,-3 3-28,0-2-22,-4 11-29,5-17 12,-5 17-43,4-12-15,-4 12-34,0 0-3,-3-10-28,3 10 3,-14 7-39,-3 3 35,-5 7-20,-11 8 30,-8 9 3,-8 7-26,-2 4 15,-5 4-26,-13 13 11,1 0-29,1 0 32,11-12-27,4 1 21,0-2-30,5-3 19,2 0 8,2-5-7,5 0 1,3-4 3,6-6-7,4-2-5,2 0 5,5-7-4,2 2-8,3-7 2,1-1-16,2-1-24,2-2-29,1-1-49,1-4-41,6-8-47,-8 11-111,8-11-147,0 0 65</inkml:trace>
  <inkml:trace contextRef="#ctx0" brushRef="#br0" timeOffset="242383.6079">19684 7986 132,'0'0'316,"0"0"-87,-8 6-35,2 4-26,-2 2-9,-1 5-49,-2 3-2,-1 4-28,-1 3 3,4 2-11,0 0-8,1 1-8,3-1-1,1-2-5,3-1-5,2-1-31,3-1 27,1-1-29,3-3 24,5-3-23,2-3 20,4-1-28,1-2 25,5-6-26,1-2 26,2-2-28,0-3 35,1-2-13,2-3 0,-2-1-10,-1-2-40,-1-2-10,-7 1-25,0 0-41,-3-1 3,0 1-6,-4 3-15,-1-2-16,-4 3-23,-8 7 4,10-8-29,-10 8-149,0 0 210</inkml:trace>
  <inkml:trace contextRef="#ctx0" brushRef="#br0" timeOffset="242911.4476">19263 9222 71,'0'0'384,"0"0"-107,7-12-64,-7 12-38,5-10-28,-5 10-33,9-14 1,-2 4-25,0 0-17,3-2-15,1-2-11,1-2-11,2 1-18,0-3 7,2-1-19,-1-2 17,-2 3-24,-2-1 17,0 0-17,0 0 16,-3-1-18,-2 0 17,-1-1-19,0 5 10,-3-2-12,-1-1 23,-2 2-25,-1 0 15,-2 3 12,2 0 19,-3 4-22,1 1 16,-2 1-30,6 8 20,-14-5-21,14 5 21,-17 6-29,5 2 27,0 7-19,-1 2 21,-2 5-21,2 4 28,1 2-6,2 2 9,2 1-1,3 3-7,0 0 2,5 3-32,2-2 27,5 2-24,1 0 22,2 1-22,3-3 29,0-3-34,3-6 37,-2-3-50,5-3-29,-3-6-55,2-2-52,-1-5-61,1-2-332,-2-5-61</inkml:trace>
  <inkml:trace contextRef="#ctx0" brushRef="#br0" timeOffset="243199.1962">19521 8702 1,'-2'-18'274,"-1"2"-52,3 0-39,-2 4-35,1-2 5,0 1-36,0 0-11,0 1-20,1 12 17,0-21-20,0 21-9,-2-17-26,2 17-4,0-12-22,0 12 7,0 0-33,0 0 34,0 0 10,-3 17 26,1-1-15,0 3 18,0 6-28,-1 7 26,0 2-33,0 2 14,-1 8-5,2 1-3,0 1 0,1 1-7,0-2-9,1 4-2,0-4-3,2-1-4,0 0-32,0-7 35,2-1-26,0-3 29,-1-1 0,1-6-17,1-2-46,0-2-77,2-5-79,1-2-142,1-6-195,-1-4-40</inkml:trace>
  <inkml:trace contextRef="#ctx0" brushRef="#br0" timeOffset="243995.3425">19719 9111 148,'0'-14'393,"0"14"-97,0 0-59,-2-15-47,2 15-43,0 0-31,2-11-20,-2 11-22,0 0-18,5-8-7,-5 8-6,10-5-7,-10 5-12,11-2 1,-11 2 2,12-5 1,-12 5-10,13-3-6,-13 3-9,11-5 1,-11 5-2,9-7-27,-9 7 26,8-4-17,-8 4 13,0 0-15,9-8 15,-9 8-16,0 0 18,0 0-14,0 0 18,0 0-21,0 0 21,-10 7 2,10-7 0,-10 8-1,10-8 1,-8 9 1,8-9 1,-9 11 1,9-11-4,-6 11 4,6-11-3,-5 10-12,5-10-4,0 0 11,-4 12 1,4-12 3,0 0 3,0 0-6,0 0 2,0 0 0,0 0-6,0 0 1,4-14 0,-4 14-12,1-13-1,-1 13 14,-1-12-21,1 12 23,-2-12-5,2 12 22,-3-10-18,3 10 17,-2-10-20,2 10 15,0 0-20,-3-13 17,3 13-23,0 0 22,0 0-14,0-11 14,0 11-17,0 0 20,0 0-17,0 0 19,0 0-29,0-11 19,0 11-16,0 0 18,0 0-20,0 0 15,0 0-15,0 0 18,0 0-16,-13 4 19,13-4-24,-9 7 26,9-7-2,-5 8-1,5-8 0,-5 10 3,5-10-1,-3 9 6,3-9-2,0 0-2,0 0-3,3 14 3,-3-14-12,0 0 0,12 1-7,-12-1-1,12-6-13,-6 0 17,-6 6-10,13-11 14,-13 11-17,10-14 20,-10 14 1,5-12 33,-5 12-16,0 0 16,-1-12-28,1 12 23,-8-5-25,8 5 15,-17 3-19,8 0 20,-4 3-1,1 2 0,1 1-8,-1 2 6,2 1 2,1 2 2,0 0 1,4 1-5,0-1-6,2 3-1,2-2 8,2-1-10,3 1 3,1-1 1,2-2-1,4-3 5,0-1-2,3-2-3,2-3-2,-1-2-1,3-3-2,2-3-1,0-2 2,2-3 1,2-5-3,-1-3-2,-3-3-1,3-5-3,-3-3-25,-2-2 31,-2-3-41,-3-3 41,0 0-30,-4-2 29,-1-2-18,-1 1 51,-4 6-38,-1 3 54,-1 3-27,-3 2 36,-1 2-8,3 5-19,-2 1-2,-1 3-3,1 3-10,-2 4-7,4 8-4,-7-8-4,7 8-31,-9 5 38,4 3-36,-1 4 38,2 5-30,0 4 29,1 3-31,1 3 37,2 0-35,3 7 37,0 0-30,1 0-42,0 0-46,2 1-65,-2-1-93,2-2-92,-3-8-186,2 0-39</inkml:trace>
  <inkml:trace contextRef="#ctx0" brushRef="#br0" timeOffset="244663.6789">20112 8984 111,'0'0'438,"-4"-8"-130,4 8-39,0 0-86,-6-10-15,6 10-54,0 0-8,0 0-52,0 0 18,0 0-34,1-11 13,-1 11-42,0 0 36,12-2-26,-12 2 18,0 0-26,18 1 7,-18-1-16,0 0 9,15 1-28,-15-1 25,0 0-23,12 2 19,-12-2-21,0 0 19,0 0-32,9 4 42,-9-4-22,0 0 18,0 0-20,0 0 20,0 0-16,7 7 25,-7-7-29,0 0 19,0 0-31,0 0 15,0 0-17,8 7 6,-8-7-11,0 0 12,0 0-25,12-4 4,-12 4 0,8-7 13,-8 7-5,7-6 15,-7 6-1,0 0 19,5-11-1,-5 11 7,0 0 2,0 0 17,-5-10-10,5 10 11,0 0-21,0 0 9,-12-2-16,12 2 18,0 0-14,-9 5 9,9-5-12,0 0 12,-7 7-10,7-7 15,0 0-17,0 0 16,3 12-27,-3-12 2,0 0-23,13 2 18,-13-2-7,12-4 2,-12 4-7,14-8 14,-14 8-19,9-11 12,-9 11 19,7-11 15,-7 11 8,2-12 14,-2 12-18,-5-6 11,5 6-12,-12-3 25,12 3-17,-21 4 23,8 1-27,-2 2 24,2 3-23,-4 1 18,3 2-13,0 1 0,3 2 2,-1 1 1,3 1-7,3-3-6,3 2 0,1-1-1,2-3 0,2 4-8,2-3 4,2-2 0,2-2 4,2-2-5,2-3-2,1-1-1,-1-4 2,3-2-5,0-3-1,2-4-25,0-2 28,3-6 1,-2-3-7,0-4-1,-1-6-2,2-4-24,-1-2 27,-4-3-28,2-2 33,-4-3-27,1 1 20,-3-1-17,-3 2 54,-2 9 9,-2 0 22,-1 8-11,-2 3-13,-1 1-9,0 6-9,-1 1-18,0 4 9,2 10-4,-7-12-5,7 12 2,0 0-1,-11 8-5,5 3-3,3 1-25,-3 5 36,3 5-35,1 2 36,-1 2-38,1 2 33,2 0-32,0 1-38,0 0-45,0 1-59,0-1-44,0-1-48,0-1-303,0-3-75</inkml:trace>
  <inkml:trace contextRef="#ctx0" brushRef="#br0" timeOffset="245182.671">20384 8811 403,'-2'-17'304,"2"17"-65,0-12-57,0 12-32,5-12-53,1 5-2,3 1-29,2 0-4,3-2-24,4 1 13,2 1-30,3-2 9,1 3-19,1-2 7,-1 2-15,0 1 8,-5 1-18,-2 0 8,-2 3-18,-2 0 16,-13 0-5,21 1 19,-21-1-4,13 6 29,-13-6-10,5 8 26,-5-8-22,-1 12 17,1-12-26,-6 14 4,2-5-19,-2 0 23,2 0-36,-2 0 30,4 0-23,2-9 22,-4 16-24,4-16 23,0 14-28,0-14 20,4 12-31,-4-12 12,8 8-32,-8-8 12,14 4-21,-14-4 19,15 0-17,-15 0 25,17-2-9,-17 2 13,13-5-9,-13 5 9,12-4 0,-12 4 22,9-7-10,-9 7 18,10-6-14,-10 6 15,9-6-20,-9 6 15,10-8-16,-10 8 16,14-8-16,-5 2 20,1 2-19,1-3 19,-1 0-19,-1 0 21,1 0-44,0-3 44,-4 3-20,1-2 21,-7 9-1,5-13 16,-5 13-29,-1-11 14,1 11-19,-15-5 40,1 6-17,-2 2 22,-6 3-18,-1 2 28,-4 3-36,1 3 37,1 3-43,1-1 24,1 2-34,6 3 33,2 0-8,0 2-5,5-3 1,4 3-2,3-1-1,3-2-25,5 1 25,3 1-4,7 0-8,4-3 9,6-1-2,8 0-7,6-4-1,3-3-12,5-2-31,1-4-38,5-3-22,3-3-39,2-2-65,1-2-76,10-5-277,2-2-67</inkml:trace>
  <inkml:trace contextRef="#ctx0" brushRef="#br0" timeOffset="245875.9937">20564 5046 361,'0'0'322,"-3"-17"-91,3 17-46,0 0-36,0 0-39,0 0-26,0 0-4,-7 8-47,3 5 29,4 4-24,-4 6 7,0 4-10,1 6 4,-1 2-14,0 9 12,0 1-30,1 1 20,-2 0-19,1-1 15,2-1-16,1-5 18,-1-3-18,2 0 21,0-4-19,0-3 7,2-4-51,-1-2-24,0-3-44,0-4-18,0-3-21,-1-13-24,3 18-266,-3-18 98</inkml:trace>
  <inkml:trace contextRef="#ctx0" brushRef="#br0" timeOffset="246043.2703">20510 5698 89,'-4'-8'359,"4"8"-92,0 0-75,0 0-25,0 0-25,0 0-9,-9 5-32,9-5 14,-2 14-29,2-14 8,0 20-37,2-8 15,0-3-36,1 2 14,0-1-28,2 1 37,0-2-50,0-1 31,4-1-27,-1 0 24,0-3-28,4 0 21,-2-2-24,-10-2 25,24 0-44,-12-3 24,2-1-67,-1-4-40,3-4-49,-2-2-41,5-6-44,-3-4-242,2-7 44</inkml:trace>
  <inkml:trace contextRef="#ctx0" brushRef="#br0" timeOffset="246812.5951">20902 5158 165,'0'0'260,"0"0"-49,0 0-39,0 0-22,0 0 9,-3-8-8,3 8 15,0 0-38,0 0 1,0 0-45,0 0 9,5-11-51,-5 11 23,10-11-34,-4 4 14,2-2-29,-2-1 21,2-2-24,1-1-12,-2-1-10,1-4 21,-2-2-4,2 1-5,-3-1-3,1 0-6,-2 3 1,-1 0 2,1 2-5,-2 2 2,2 4-8,-4 9 6,4-15-7,-4 15 5,0 0-2,0 0-6,7 13 10,-6-1 3,0 6 4,0 4 17,2 4-18,-3 2 20,2 5-26,0 2 32,0 2-23,-2-2 19,1 1-21,1-1 23,-2-3-29,1-3 26,0-2-21,-1-1 23,0-4-26,0-4 21,0 0-15,-1-3 29,0-3-28,1-12 19,-5 18-17,5-18 23,-7 7-29,7-7 20,-9-5-43,9 5 15,-9-17-35,7 6 28,0-6-14,4-1 16,0-4-20,4 0 20,2-2-11,-1 2 14,2 0-15,2 2 19,0 2-15,-2 0 10,3 2-13,-2 4 20,0 0-19,3 3 20,-2 1-17,3 3 20,-3 0-10,3 1 13,-3 2-13,-11 2 17,23 0-20,-12 2 24,-11-2-15,22 4 12,-13 1-11,-9-5 19,18 6-16,-18-6 19,13 10-19,-13-10 18,11 7-17,-11-7 18,8 8-21,-8-8 20,4 9-13,-4-9 16,0 0-13,3 8 23,-3-8-23,0 0 17,0 0-20,0 0 17,0 0-34,8-10 24,-8 10-19,5-14 12,-5 14-21,11-14 19,-11 14-17,9-12 17,-9 12-20,7-10 13,-7 10-12,9-5 15,-9 5-17,0 0 15,12-3-2,-12 3 15,14 2-13,-14-2 14,18 3-16,-18-3 18,21 7-13,-10-4 12,0 0-16,1-1 31,1 0-17,-2-1 20,3-1-22,-1-1 15,5-1-20,-3-1 17,0-2-19,0-2 17,1-2-23,-2-1 20,-1-3-19,0-1-3,-1-2 2,-3-2-5,-1-1 3,0 0 6,-2-2 23,1 1 20,-5 3 13,2 2-1,-2-2 10,0 4 22,1 2-44,-3 1 18,0 10-48,5-19 16,-5 19-30,4-10 24,-4 10-33,0 0 12,0 0-4,0 0 5,9 5-3,-9-5 7,3 15-5,-3-15 1,4 22 1,-2-6 31,-2 0-41,2 2-15,-2 1-62,0 1-40,-2 2-66,0 1-45,-2 0-321,1 1-73</inkml:trace>
  <inkml:trace contextRef="#ctx0" brushRef="#br0" timeOffset="246965.5862">21550 5117 31,'-6'-8'389,"6"8"-101,0 0-80,4-13-50,-4 13-30,16-9-31,-6 3-16,7 0-16,1 1-13,6-1-22,6-1-34,1 0-39,5 1-70,5-3-90,2 1-166,2-1 175</inkml:trace>
  <inkml:trace contextRef="#ctx0" brushRef="#br0" timeOffset="247533.4075">23919 5288 194,'10'-10'277,"-5"1"-43,2 1-16,-2 1-39,-5 7-24,10-11-63,-10 11-11,6-8-30,-6 8 0,0 0-22,0 0 3,15 3-14,-15-3 9,7 14-17,-4-5 14,1 4-10,-1 4 11,-1 0-13,0 3-7,2 2 1,-2 3 6,1 0-3,0 1 0,1 1-2,-1-1 6,-1 1-4,1 0 0,-1-1-4,1 1-2,0-3 6,-1 0 7,0 0 17,-2-4-21,2-3-14,-2-1-47,2-3-15,-2 1-3,0-14 10,-2 16-39,2-16-23,-2 9 4,2-9 19,0 0 18,0 0 42,-11-1 45,11 1 58,0 0 24,-12-8-5,12 8 8,0 0-18,-7-5-18,7 5-11,0 0-14,0 0-8,0 0 0,0 0-8,-13 3-7,13-3 10,0 0-2,-7 13-4,7-13 18,0 12-22,0-12 13,3 12-17,-3-12 21,6 10-17,-6-10 14,11 9-17,-11-9 20,17 3-20,-17-3 22,24-3-27,-7-2 0,-2-2 4,4-2-23,0-3-60,3-4-48,-2-2-42,3-8-101,-2-2-159,0-4 106</inkml:trace>
  <inkml:trace contextRef="#ctx0" brushRef="#br0" timeOffset="248332.1">24288 5179 100,'0'0'305,"-7"-12"-96,7 12-44,-6-6-35,6 6-24,0 0-19,-7-7-20,7 7-4,0 0-15,0 0 10,0 0-8,-7-8-4,7 8-9,0 0-2,0 0 5,0 0-11,0 0 3,2-11-6,-2 11-1,6-10-5,-6 10 3,9-16-17,-5 6 15,2-2-10,0-3-7,-1-1 12,0 0-7,1-6 1,-1 1-3,2-1-1,-2 0-10,0 1 8,-2 2 17,2 2 19,-1 1 5,-3 3-19,3 1 2,-2 2-18,-2 10 2,4-11-12,-4 11 8,0 0-9,0 0 4,0 0-1,-6 19-2,5-7 4,-3 4-12,1 2-10,-1 4 26,2 2 5,2 1 1,0-1 14,0 0-27,4 2 26,-1-4-25,4 1 30,-1-2-33,1-1 23,1-1-27,2-3 35,1-2-25,-2-1 24,3-4-31,0 1 6,2-5-45,1 0 19,2-3-38,-2-2 25,3-2-29,0-2 24,2-2-8,1-4 19,-4 0-6,1-2 5,-1 3 25,-2-1 39,-3 2 30,-2-1-4,-2 2-15,-2-1-1,-6 8-25,4-12-6,-4 12 4,-5-9-1,5 9 3,-13-5-11,13 5 2,-20-1-3,7 3-3,1-1 0,-1 4 0,-1 2-2,-1 1 20,0 2-21,-1 1 28,-1 2-31,4 1 19,-2 0-49,3 1 4,0 0-44,2-1 7,2-1-14,3 0 21,-1-3 2,3-1 29,3-9-7,0 13 18,0-13-9,9 7 14,-9-7-4,13 0 7,-13 0-4,20-4 42,-10 2-17,0-1 22,2 0-19,-2-1 30,0 1-26,2 1 8,-2-2-20,-10 4 16,22-6-20,-11 2 4,0 1-9,2 0 17,-2 0-18,2 0 16,-1 0-21,1 0 25,-2-1-18,0 1 18,0-2-22,-1 0 45,1 0-20,1-2 25,-1-2-34,-3 1 2,3-2 4,-2-1-8,-2 0 17,2 0-15,-3-1 3,-1 2-1,0 2 3,-1-1 7,1 2-7,-5 7-5,8-14-14,-8 14-2,6-8 0,-6 8-4,0 0 8,0 0-4,15 5 1,-15-5-2,13 14 6,-6-4 28,1 1-34,1 2 32,-1 1-29,-1 0 29,1-1-39,0 4 32,-2-2-31,-1-1 32,1-1-39,-1 2 34,0-2-26,-2-3 31,-2 2-28,2-2 23,-3-10-24,1 19 30,-1-19-27,-4 15 23,4-15-33,-11 14 36,4-9-37,-2-1 30,-2 0-63,1-2-1,-2 0-58,-1-4-39,1 1-56,-2-3-62,2-2-219,2-1 33</inkml:trace>
  <inkml:trace contextRef="#ctx0" brushRef="#br0" timeOffset="248528.4617">24988 4904 296,'0'0'343,"0"0"-92,10-5-51,-10 5-39,0 0-46,9 5-27,-9-5-6,8 14-18,-5-4-13,2 2-7,0 2-8,0 1-12,0 1 5,1 3-7,1 2-4,0 3 4,-2-1 16,0 2-21,1 4 17,-1 0-64,-3 0-59,-1-2-81,-2 0-98,-1 0-168,0-4 95</inkml:trace>
  <inkml:trace contextRef="#ctx0" brushRef="#br0" timeOffset="248702.4724">24928 5031 351,'0'0'267,"0"-13"-62,0 13-44,5-10-33,-5 10-23,14-8-32,-3 3-10,4 1-15,4 1-3,1-1-5,4 0-16,3 1-20,0 0-62,0 0-110,0-1-240,-2-2 129</inkml:trace>
  <inkml:trace contextRef="#ctx0" brushRef="#br0" timeOffset="249781.0002">25186 4394 4,'-32'-19'245,"-1"-1"-83,-2 2 4,-1-1-54,-3 1 14,-1 2-17,-3-1-16,-2 0-23,-2 3 4,-5 1-9,-10-1-39,-3 0-2,-4 2-3,-4 2 19,-2 1 1,-6 3-15,-3 0 0,-4 2-1,-5 1-14,-1 1 7,-5 2-2,-1 2-10,-3 1-3,1 0 8,-2 2-5,-1 2-3,-1-1 3,-18 5 1,23-2-7,-20 5 0,22-1 7,-16 3-3,21 0 3,-2 0-2,-15 6 8,19-2 2,-16 4-3,21-1 7,-1-1-7,-16 8 22,24-6-26,-1 2 10,4 2-11,3 0 8,-2 0-10,4 3-4,1 0 4,0 1-9,1 2 8,1-1-1,2 1 8,-4 2-1,4 0-2,0 0 0,0 2-1,-1-1 1,1 2 13,1 0-18,1 0 14,-1 1-17,1 2 23,0 0-19,3 1 14,1 1-13,0 2 7,4 0-13,0 1-4,2 0 7,3 1-1,0 1 14,4-2-17,0 3 17,3 0-15,-1-1 13,2 2-19,0 2 28,3 0-27,1 1 22,-1 2-22,2 0 22,2 1-21,1 0 16,2-1-18,1 2 18,2 0-17,5-4 16,0 1-14,1 1 25,2-1 4,3 1-23,3-1 21,1 1-31,5-6 29,3 0-22,-1 1 25,3 0-25,2 1 18,0 2-22,2-4 22,-1 4-33,3-2 21,-1 0-20,2 1 44,-1-2-10,2 1-26,-1 1 24,0-1-26,1 0 24,0 1-24,0-2 18,0-1-30,0 1 32,0-2-24,0 1 27,0-3-26,2 2 26,-1-3-26,0 3 31,1-3-8,1 2 3,1-1-6,-1 1-24,4 1 24,-1-2-27,2 5 31,3 3-28,1 2 26,3-2-23,2 0 23,2-1-20,-1-1 26,4 0-2,-2-1-3,2 2 9,1-3-9,1 2-22,1-2 20,2 2-5,0-2-22,1 1 30,2-1-33,-1-1 27,1 0-20,1-1 26,-1-1-25,1 0 31,1 1-6,-1-3 0,1 0-5,2-1 14,1 0-13,-1-1-18,1-1 19,1 0-1,1 1 1,1-3-3,0-1-6,1-1 10,3 0-5,0 0 0,2-3-1,2 0 3,0-1 0,4-2 0,-4 1-3,7-4 1,-3 1 1,0-2-11,-1 0 8,0-1 3,2-2-4,-2-2 2,1 0-1,-7-5-27,0 0 32,1-2-25,2-2 27,2 1-26,0-2 29,-1-1-28,3-1 29,0-1-30,-2-1 30,5-2-24,-1 0 25,0-1-26,-1-2 25,-1-1-27,1-1 29,0 2-30,-4-5 32,-6 2-32,-2-1 32,1-1-31,-1 1 18,-1-2-17,-2 0 28,1-1-30,-3-1 28,2 1-25,-3-2 26,2-1-24,3-1 21,3-2-5,2 0 5,0-2-2,2-2-4,0 0 11,2-2-3,7-4-5,4 2 1,-3-4 7,1 1-5,-1 0-5,-1-1 2,1 2-33,-11 1 39,4 0-40,6-2 44,-8 2-43,5-2 43,-5 2-36,8-4 30,-10 4-37,8-4 36,-1-1 2,1-1 2,-1 1 4,1-2-8,1-1-3,-1 0-3,0-2-1,-1 0 0,3-2-26,-2 0-47,0-2-66,-2-2-81,1-1-141,-2-3-239,-1-4-107</inkml:trace>
  <inkml:trace contextRef="#ctx0" brushRef="#br0" timeOffset="250836.8752">24318 4243 57,'44'12'56,"-1"-3"29,5 6-11,-1-2-15,2 2-17,7 3-13,2 2 3,-1 2 7,-1 2-3,-1-1-1,1 4-10,-3 0-4,-1 4-5,-3 1-10,0 3 6,-2 1-38,-5 3 42,2 1-41,-3 1 39,-3 3-35,-2-1 37,-2 3-6,-2-1 3,-2 3-1,-2 1-7,0 2 9,-3 0-3,0 3 1,0 1-5,-3 1-1,0 2-38,0 0 44,-3 1-36,1 1 42,-2 0-2,-2 1-2,-2-1-5,-3 1 4,-2 1 3,-3-8-2,-2 13 2,-2-9-2,-4 1 1,0 10-4,-4-1 2,0 1-4,-2 1 6,0-1-4,-2 2 12,0 1-4,0 1-2,-2 1 2,0 1-9,-2 2 0,2-1-2,-2 1 2,-2-1-4,-2 1 4,1 2 8,-4 0-5,1 1-3,-3 0-3,-6 15 4,3-17-3,-8 15 3,1-4 3,2-14 5,-6 14 8,-3-2 6,0-2 5,0 0-9,-3 1-1,-1-5-7,-3 1 4,-1-2 0,6-14-8,-8 10 5,-2-2-5,-2-2 8,10-11-12,-12 11 6,-2 0-3,2-3 8,7-12-13,-11 10 16,10-12-34,-3 0 43,-3-1-9,-9 7 9,8-11-12,2-3 6,-6 0 2,2-3 8,0-1-10,-3 0-6,1-4-3,-1-2 15,-1 0-15,0-3 32,-2-1-19,0-2 29,-1-1-33,-1 1 36,-1-3-52,-1-1 42,0-1-28,-2-1 26,0-1-37,-1 1 28,-1-1-37,2-2 25,-2-1-32,2 0 44,1-1-22,-1-1-5,3-3 2,0 0 0,-1-1-8,2-1 2,1-2-1,-1 0-6,10-4 4,2-2 4,-1 0-3,0-1 7,1-1-2,3-1-2,3-1-2,6 0-3,5-2-3,4 0 2,5-2-3,-2 1-11,4 0 10,6 0 0,0-1-1,2 1 1,-1-1-3,4 0 2,2 0-8,1 0-41,0 2-48,1-2-50,12 2-60,-22-3-79,22 3-319,-17-3-113</inkml:trace>
  <inkml:trace contextRef="#ctx0" brushRef="#br0" timeOffset="252026.1021">20452 11655 93,'-2'-22'379,"2"3"-60,-4 2-71,-3 2-50,-1 1-46,-3 4-27,-2 1-19,-1 4-11,-1 4-10,-4 4-21,-4 3-13,-3 6 11,-4 6-34,2 5 23,1 2-34,1 5 21,6 0-26,3 2 14,4 1-19,5-3 24,4-1-28,5 0 31,2-4-5,5 4-1,4-4-7,3-1 3,4-4-2,2-3 2,2-4-5,1-4-4,1-4 2,2-5-2,0-3-6,0-4-3,3-5-27,-2-3 37,-2-7-32,-2-4 30,-4-5-32,-7-3 34,-3-3-51,-3-6 47,-5 2 3,-4-5-10,-1 0-21,-5 3 23,-2-1-4,-3 3-2,-4 2 5,-4 2 3,-3 6-26,-2 2 49,-2 7-30,-2 3 28,1 7-31,-1 5 28,3 5-5,0 3-12,0 3 4,-1 6-4,1 4 2,4 3-17,3 2 24,3 5-5,6 0-2,4 3-3,5-2-36,4-1 44,5 6-37,4-2 41,6 2-39,5 0 39,2-4-43,2-4 33,0-5-26,1-2 35,2-4 2,0-1-1,-4-5-6,0-4-2,-4-2 7,2-4-23,-2-2 9,-3-4-5,-1-2 1,-3-1-1,0-1-3,-6 3 4,-3-2-15,0 1 12,-3 1 15,-2 12-14,-1-20 14,1 20-14,-4-14 11,4 14 0,-7-7-9,7 7 7,0 0-3,-15 2-3,15-2 8,-9 11-7,9-11 1,-4 20-1,3-7-6,2 3 8,4 1-2,0 3 3,7 0-3,-4-1 2,9 3-3,-4-1 4,5-1 0,-1-4-8,-1-1 5,1-3 3,0-3-1,-2-3 0,2-2-37,-4-4 35,2-2 13,-1-3-46,0-2 47,-1-2-47,-1-2 40,-3-1-7,-1 3 5,-2-3 0,1 3-16,-1 1 11,-6 8 0,5-13-6,-5 13 0,0 0 7,2-9 2,-2 9-14,0 0 6,0 0-32,-1 14 44,1-14-37,0 16 43,0-16-6,1 23 2,3-12-43,-2 3 48,2 0-44,2 0 46,-2 0-7,4-1 1,-1-2-4,3-2-2,1-3-5,-2-1 7,3-2 0,-12-3-6,23-5-32,-10-2 37,-1-1-40,2-4 46,-2-2-46,0-1 35,0-3-1,-1 1 11,-3 0-4,1 0-1,-1 2-5,-2 2-1,1 0 1,-2 2-23,-1 3 15,1 0 10,-5 8-3,7-13-2,-7 13-1,8-7-1,-8 7 2,0 0-7,15 2 1,-15-2 12,15 9-39,-6-2 40,-1 2-43,1-1-78,2 1-13,-1 1-51,-1 1-32,1-1-56,0 0-338,-1-4-114</inkml:trace>
  <inkml:trace contextRef="#ctx0" brushRef="#br0" timeOffset="252922.9355">21221 11767 285,'6'-11'345,"-6"11"-56,0 0-62,4-12-24,-4 12-65,0 0-11,5-8-42,-5 8 3,0 0-36,0 0 8,7-9-40,-7 9 26,0 0-35,14-6 22,-14 6-24,10-3 21,-10 3-25,11-3 20,-11 3-30,0 0 30,12-4-30,-12 4 18,0 0-27,0 0 23,11-1-22,-11 1 23,0 0-19,0 0 17,0 0-22,0 0 25,-5 12-25,5-12 24,-4 8-24,4-8 26,-4 9-25,4-9 29,0 0-25,-2 15 20,2-15-16,0 0 26,4 14-24,-4-14 32,0 0-32,9 5 32,-9-5-36,0 0 25,18-2-36,-18 2 38,11-8-30,-11 8 24,11-12-28,-11 12 23,8-12-22,-8 12 19,4-12-21,-4 12 42,2-12-32,-2 12 25,0 0-29,0-17 31,0 17-36,-2-9 28,2 9-25,0 0 26,-3-10-27,3 10 28,0 0-29,0 0 25,-1-12-26,1 12 26,0 0-19,0 0 31,2-11-26,-2 11 29,0 0-5,4-12-8,-4 12-1,1-9-8,-1 9 4,0 0-4,0-14-3,0 14 8,0 0-15,-12-6 3,12 6 4,-18 4-7,7 2-28,-3 2 40,1 2-26,-1 3 27,0 2-21,-1 0 25,4 1-31,2 1 28,-1 1-20,4-2 31,2-1-29,3 0 22,2-1-23,1-2 41,4 0-40,0-2 19,4-1-16,3-3 36,-1-3-40,-1-1 36,4-3-31,0-2 28,1-3-36,3-3 33,-1-2-31,2-6 28,-2-2-31,1 1 41,-2-3-27,-3 3 43,-4 0-5,0 2 9,-2 2 2,0 1-9,-4 2-5,3 2-11,-4-1-7,-3 10-4,8-12-1,-8 12-12,8-7 10,-8 7 2,0 0-7,12 4-2,-12-4 1,9 11 4,-2-4-8,0 0 0,-1 3-38,3 0 48,1 1-32,-2-1 39,1 0-39,3 2 43,-3-4-48,0 1 64,3 0-66,-2-2 50,-1-2-42,1 1 43,-1-3-39,-9-3 38,20 5-36,-20-5 32,17 1-39,-17-1 42,16-3-4,-16 3-2,20-5-2,-8 1-7,-3-1 1,4-2-3,1 2-1,-1-4 11,1 2-18,-1-1 8,1-3-5,1 0 2,1-1 5,-1 0-3,-1-2-1,0 0-1,0-1-4,-1-1 2,-3 0 3,2-1 4,-3 3-5,0-1 6,-2 4-12,-2 0 6,-1 0-1,0 1-3,1 3-10,-5 7 10,4-13-9,-4 13 16,0 0-16,0 0-6,0 0 19,8 11-5,-8-11 8,4 18 0,-2-5-3,2 1 5,-1 2-2,0 1-1,2 0-2,0 2-3,2 1 1,0-2 4,-3-1-1,1-1-1,-1-2 1,-1 0 2,3-2 1,-3-1-3,-3 1 1,0-12-9,0 17 4,0-17 12,-10 16 0,5-9-8,-1-1-24,-3-1-65,9-5 3,-16 6-63,16-6-53,-17 1-59,17-1-356,-16-4-128</inkml:trace>
  <inkml:trace contextRef="#ctx0" brushRef="#br0" timeOffset="253495.5832">22162 11642 24,'0'0'327,"0"0"-95,3-9-56,-3 9-34,0 0-31,0 0-16,4-11-25,-4 11-10,0 0-19,0 0-8,6-7-15,-6 7-3,0 0-11,0 0 1,0 0 8,0 0 26,0 0-5,0 0-1,0 0-8,0 0 8,-13 2-9,13-2 0,-11 4-12,11-4 5,0 0-13,-11 5 12,11-5-12,0 0 13,-9 4-7,9-4 10,0 0-9,0 0 7,0 0-11,0 0 10,0 0-13,0 0 12,0 0-19,2-11 18,-2 11-14,2-12 7,-2 12-13,2-14 13,-2 14-2,0-16 3,0 16 15,-2-15 16,2 15 2,-7-16 19,7 16 2,-9-14-10,3 8-13,6 6-5,-11-11-8,11 11-7,-12-7-5,12 7-4,-9-4 1,9 4-2,0 0-3,0 0 5,0 0-6,-12 2 3,12-2 5,0 0-5,0 0 4,10 5-3,-10-5 1,0 0-3,15-2 2,-15 2-4,10-4-1,-10 4-8,6-8 3,-6 8 1,0 0 16,0 0-4,-3-12-5,3 12 0,-11-2-3,11 2 1,-21 3 5,7 1 2,0 3-4,-4 2 4,1 2 0,-2 2-3,-1 4-34,3 1 39,2 2-36,3-1 42,0 0-34,5 1 35,2 1-35,3-4 36,3 1-36,3-1 40,4 1-41,4-4 34,2-1-60,6-2-5,0-3-57,4-2-36,1-2-32,3-4-46,1-3-41,6-4-229,1-5 24</inkml:trace>
  <inkml:trace contextRef="#ctx0" brushRef="#br0" timeOffset="254166.2136">22502 11471 537,'12'-17'407,"-5"3"-83,1 3-78,-8 11-44,4-15-38,-4 15-39,0 0-21,-10-9-19,10 9-14,-11 7-9,3-1-19,-2 3-5,3 3-4,-2 0-7,3 4-8,-3 2-15,6-2-23,-3 4 44,4-2-38,0 1 31,2-1-29,0 0 35,2-1-39,2-2 39,3-1-36,0-2 41,1-3-39,2-3 37,3-4-44,0-3 43,2-3-42,2-6 36,1-2-5,0-7-4,4-1-1,1-7-1,-2-1-16,-2-1 11,0 1-3,-4 5 2,1-2-1,-7 7-2,0-2 16,0 8-5,-2-2-13,-1 3 8,-1 3 4,-5 8-8,7-13-3,-7 13 2,0 0-4,0 0 11,0 0-12,0 0 7,9 7 4,-9-7-3,0 11-15,0-11 15,1 15 3,-1-15-10,5 17 12,-5-17-2,5 14-3,-5-14 3,6 11-1,-6-11 1,8 9-2,-8-9-4,11 3 5,-11-3-12,16-5 12,-7 1-14,1-4 18,1 1-13,3-4 12,2 0-5,-1-1-8,2 3-3,-2-2 8,3 1 1,-5 3-1,1-2-6,-1 5 2,-1 1-4,-12 3 4,22-2-4,-22 2-4,21 3-2,-12 1 10,-3 3 5,2-2-6,-4 2 3,2 1 2,-3 1 1,-1 0-2,-2-9-1,4 20 4,-4-20-7,2 20 6,-2-20-1,-2 17 0,2-17 7,0 17-1,0-17-3,0 13 4,0-13-4,0 0 7,4 11-12,-4-11-19,0 0-5,10-6-7,-3-1-8,1 0 3,4-5 3,1 0 2,0-2-3,4-1-16,3-1 31,-1-1-23,0 2 31,-2 2-27,1 0 34,-4 2-22,0 2 29,-3 0-29,1 3 32,-4 1-30,-8 5 38,20-5-31,-20 5 37,14-1-34,-14 1 37,14 5-19,-14-5 42,11 12 1,-7-3-8,1 0-22,-1 3 23,-3 2 0,2 1-8,0 0-4,-3 3-6,0 0-2,-3 2-41,0 3 39,2 2-34,-3-1 36,-1 5-33,-1 0 34,-1 1-38,-1-1 42,0 0-42,1 0 40,-1-1-39,-2 0 48,4-1-73,-1-5-45,3-2-103,1-2-119,1-4-310,4-3-131</inkml:trace>
  <inkml:trace contextRef="#ctx0" brushRef="#br0" timeOffset="254961.8485">23973 10784 233,'11'5'382,"-11"-5"-110,0 0-24,-1 21-63,-3-7-17,-2 1-48,-1 6 13,-3 4-44,-2 1 13,1 2-33,0 5 18,-3 2-44,0 1 23,0 0-39,2 2 31,-3-1-13,5 1-13,1-1 4,0-6-13,4 1 0,-2-2-2,6-5-3,0-1-32,3-5 37,1 1-4,4-4-3,4 0-44,4-5 48,3-1-35,0-2 33,7-4-33,-1-1 31,6-2-1,-1-2-2,5-2-2,1-1-5,-1-3-11,-2-1-54,0-1-33,-2-1-55,-3 0-57,-2-2-59,-6 2-297,0-3-74</inkml:trace>
  <inkml:trace contextRef="#ctx0" brushRef="#br0" timeOffset="255234.248">24423 10880 311,'0'0'258,"0"-13"-53,0 13-46,0 0 11,0 0-31,0 0-6,-7 9-14,5 0-2,-1 5-21,-3 2 8,3 5-35,-2 0 19,1 4-32,0 0 9,-1 5-34,1 1 26,-1 0-40,1 0 31,0-1-40,1-3 37,1-2-10,2-1-2,-1-3-9,2-2-4,-1-1 3,3-2 5,1-2-4,2-2-5,3-1 0,1-4-6,1-1 0,6-4 1,-1 0 2,2-5-7,7-1-10,0-2 11,5-3 1,-1-3-33,1 3 11,0-4-54,-1 1-22,-2 0-40,-6 3-32,0-1-56,-2 0-48,-2 3-255,-3 1-19</inkml:trace>
  <inkml:trace contextRef="#ctx0" brushRef="#br0" timeOffset="255706.1766">20747 12122 275,'-44'7'262,"8"-3"-51,7 1-35,5 0-10,4-2-31,3 1-34,6-1-22,11-3-10,-11 7-16,11-7-10,0 0-3,22 3-1,-1-3 2,11 0-8,17-2 12,8-2-3,16-2 10,6-2-1,5-2-6,11-1-3,24-4-29,3 0 22,5-2-29,0-2 22,3 0-27,2-1 22,2 0-27,2-1 24,0-1-26,0-2 24,4 0-41,-1 1 44,3-2-29,1 0 25,2 1-31,-3 0 28,-2-2-30,-3 4 24,-4 2-20,-5 0 26,-7 3-25,-26 4 25,-3 2-23,-5 2 29,-7 0-31,-8 1 31,-13 4-33,-6 0 31,-5 0-25,-10 3 28,-8-1-28,-4 0 14,-3 2-58,-5-1-6,-4 1-14,-14 0-15,16 1-24,-16-1-41,0 0-33,0 0-278,-16 5 58</inkml:trace>
  <inkml:trace contextRef="#ctx0" brushRef="#br0" timeOffset="256156.0387">21079 12241 113,'-43'7'289,"5"0"-73,4 0-56,0-2-31,6 1-33,4 0-14,7-2-7,-2 0-2,5 0-21,4 1-5,10-5-14,-7 7 2,7-7-10,9 7 20,5-4-5,6 0 21,11-1-20,12-2 13,13-1-20,18-4 14,9 0-23,8-3 13,7 0-16,23-4 17,2-1-8,4-1-5,0 0 1,0 1-17,1-1 12,-4 1-6,-1 1-1,-22 1-1,1 1-6,-1 0-16,-1 2 24,0-2-24,1 2 33,0-2-11,1 1 29,-2-1-24,1 1 40,1-2-26,-1 2 34,-1-1-12,0 0 30,-1 0-44,-6 2 17,-3-2-10,-2 2 30,-9 0-44,-5 0 33,-15 2-38,-5 1 25,-6 0-56,-9 1 44,-1 1-48,-10-1 34,-3 1-42,-5 2 42,-1-2-46,-5 2 42,0 1-45,-1 0 41,-13 0-40,21-2 43,-21 2-67,15 0-24,-15 0-121,0 0-95,14 2-463,-14-2-254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</inkml:channelProperties>
      </inkml:inkSource>
      <inkml:timestamp xml:id="ts0" timeString="2021-09-30T06:04:43.1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866 6872 47,'0'0'21,"21"0"30,-6-1-27,2 0 12,4 0-10,2 0-1,4 1-9,4-1-14,6 0 3,3 1 23,4 1-15,10 0 11,1 1-8,3 0 5,6 1-5,15 1 12,2 2-1,1-1 0,5 2-4,2 0-5,1 3 0,-2-2 1,2 3-1,0-1 0,0 0-6,0 0-6,-4 0 7,-2-1 2,-5 0-1,-4-1 3,-4 1-5,-15-4-4,-4 2-1,-3 1-5,-11-4 5,-2 1-6,-6-2 1,-2 2 3,-5-1-3,-4-1 0,-2-1-2,-1 1 5,-3-3 21,-1 3 18,-12-3 13,18 4 9,-18-4-4,18 2-7,-18-2-8,13 2-10,-13-2-6,12 1 0,-12-1-12,0 0-5,12 1-31,-12-1-22,0 0-14,17 1-23,-17-1-31,0 0-27,15 0-106,-15 0 78</inkml:trace>
  <inkml:trace contextRef="#ctx0" brushRef="#br0" timeOffset="1157.9829">9923 6694 75,'0'0'108,"0"0"-23,0 0-15,0 0-20,0 0-13,16 0-4,-2 0-8,6 1-6,1-1-2,5 0 3,6 0-6,5 0 8,4 0 4,12 0 9,1 1 4,4-2-10,3 1-2,2 0-1,4 0 18,8-1-4,5 1-1,2-2-12,-3 1 2,4 0-2,-1 0-6,2-2-4,-2 2-4,-1 0 2,-1 1-1,-3-2-3,-13 2-1,-2 0-8,-2 0 8,-4 0-6,-5 0-3,-9 0 1,-2 2-1,-2-2 1,-7 2-2,-3-1 0,-6 1 0,0-1 1,-2 0 1,-2 0-6,-1-1 6,-3 2 2,0-2-3,0 1 2,-1 0 1,-1 0 0,-12-1 1,21 2 0,-21-2-3,17 0 0,-17 0 0,15 0-2,-15 0 1,13 1 1,-13-1 0,0 0 1,15 2-11,-15-2 5,0 0 4,11 1-3,-11-1 2,0 0-3,0 0 2,0 0-4,14 0 0,-14 0 4,0 0 0,0 0 0,0 0-2,0 0 0,0 0-2,0 0 0,0 0 6,13 1-2,-13-1 1,0 0 0,0 0-9,0 0 8,0 0 3,0 0 1,0 0-3,0 0 3,0 0-1,0 0-1,0 0-1,0 0-3,0 0 5,0 0-1,0 0-1,0 0 1,11 2 0,-11-2 1,0 0-2,0 0 7,0 0-6,0 0 3,0 0 4,0 0-4,0 0 2,0 0-6,0 0 3,0 0 2,0 0-4,0 0 0,0 0 5,0 0-5,0 0 1,0 0-4,0 0 2,0 0 2,0 0 0,0 0-2,0 0 3,0 0-3,0 0-3,0 0 3,0 0 3,0 0-6,0 0 3,0 0 0,0 0 0,0 0-1,0 0-2,0 0 2,0 0 1,0 0 1,0 0 4,0 0-7,0 0 3,0 0-3,0 0 2,0 0-3,0 0 0,0 0 2,0 0 5,0 0-5,0 0-1,0 0 1,0 0-1,0 0 0,0 0-1,0 0 1,0 0 1,0 0 0,0 0 0,0 0 3,0 0-4,0 0 1,0 0-4,0 0 6,0 0-1,0 0-4,0 0 4,0 0 2,0 0 0,0 0-2,0 0 0,0 0 1,0 0-2,0 0-1,0 0 4,0 0 1,0 0-1,0 0 6,0 0-1,0 0 2,0 0-2,0 0 6,0 0-2,0 0-2,0 0 4,0 0 0,0 0-4,0 0-4,0 0 6,0 0-2,0 0-7,0 0-7,0 0 7,0 0 3,0 0-3,0 0-2,0 0 1,0 0-2,0 0-1,0 0 6,0 0-1,0 0-4,0 0 1,0 0-1,0 0 3,0 0 2,0 0-10,0 0 8,0 0 3,0 0-5,0 0 2,0 0 2,0 0 0,0 0 0,0 0 4,0 0 4,0 0-2,0 0-5,0 0 2,0 0 1,0 0 0,0 0-5,0 0 0,0 0 1,0 0 2,0 0-4,0 0 7,0 0-7,0 0 1,0 0 0,0 0-3,0 0 1,0 0-5,0 0-43,0 0-16,0 0-23,0 0-24,0 0-34,0 0-141,0 0 260</inkml:trace>
  <inkml:trace contextRef="#ctx0" brushRef="#br0" timeOffset="45446.0876">12799 9873 4,'0'0'126,"0"0"-23,0 0-24,-6 9-15,6-9-15,2 24-3,0-6 0,0 6 0,2 5 5,1 5-4,2 5-7,0 2-5,0 1-2,0 1-5,1 0 1,-1 2-2,1-1-4,-2-2-1,-1 1-3,3 0 2,-3-1 0,-1 1 1,-2-7-6,-2 1 1,0-2-1,-2 0-3,-1-1 4,-3-2 0,1-1 5,-2-3-9,1-4-22,0-2-34,0-3-41,-2-5-57,4-2-122,-2-4 82</inkml:trace>
  <inkml:trace contextRef="#ctx0" brushRef="#br0" timeOffset="46016.2368">12894 9738 80,'13'-10'90,"1"2"-11,6-1-12,9-1-10,2 2-11,11-3 1,3 4-6,3-1-6,2 0-8,2 2-6,0 1-5,0-1-1,3 3 2,-1 0-6,-2 0 1,0 1-3,-3 0-6,-7 2-3,-3 0 5,0 0-6,-7 1 4,-2 0 0,-1 0-6,-2 1 3,-1 0 1,0-1 4,0 1-3,-1 0 1,1 0 3,0-1 2,-2 3 4,3-2 6,0 1-5,0 0 7,0-1-5,0 2-1,2 2-8,2-1 3,1 4-4,-2-1 0,0 2 3,6 4 2,-1 0-7,-2 3 4,1 2-4,0 1 9,-1 2-5,-2 2 5,-1 3-7,-1 0-1,1 3 0,-3 2 0,0 1 2,2-1-3,-2 4 3,0 1 2,-2-1-8,-1 1 8,-1 0 0,-2 1-4,-3 0 5,-3-1 2,-2 0 3,-1 0 3,-6-7 2,-3 2 3,-3-3 8,-3 3 12,-2-1 1,-4-2-12,-6 4 14,0-2 6,-4-2 1,-4-1-13,-2-2 7,-4-2-20,-5-2 16,-1-1-9,-3-2 2,-4-1-3,-6-1 22,-10 2-20,-5-2 6,-4-3-23,-5 1 26,-5-1-19,-1 0 17,0-3-20,-1 1 17,2 0-21,2-4 12,3 1-18,14-1 18,2-1-24,4-2-13,6 1 11,7-1 22,3-1-32,2 1 26,9-1-28,2-2 11,3 1-31,1-1-15,3 0-38,0 3-24,1-1-35,0 0-22,3 0-38,3 0-195,-2 1 148</inkml:trace>
  <inkml:trace contextRef="#ctx0" brushRef="#br0" timeOffset="46606.142">15885 9813 93,'0'0'160,"14"1"-20,-14-1-42,13 13-14,-6-1-16,-1 4-12,0 5-4,-1 9-6,0 3-10,-3 4-1,1 7-3,-3 3 0,0 1 7,0 1 11,-3 2-8,3-1-10,-2 1 1,0 0 4,-1 0-6,1-1-6,-1 1-5,-1-2-3,0 0-2,1-1 3,-2-2-8,1-2 8,1-9-5,-1-1 10,1-2-3,1-8 3,0 0-59,1-6-51,1-5-82,0-13-180,1 13 193</inkml:trace>
  <inkml:trace contextRef="#ctx0" brushRef="#br0" timeOffset="47142.0738">16083 9779 39,'17'-25'179,"-2"2"-44,3 3-35,2 1-15,0 1-17,4 2-14,3 1-6,1 2-7,8 0-5,4 1 0,3 0-5,2 3-1,4 1-3,4 1-5,0 2-3,4-1-2,2 0 4,2 1-7,11 1-5,0 0 3,0-2-7,0 3-10,-9-1 12,-2 0-12,-1 0 4,-2 1-1,-3 0 3,-2 0 3,-3 0-3,-11 1 2,0 1-2,-4-1 0,-5 0 0,0 1 3,-4-1-2,0 1 5,-3 0-9,0 1 5,0-1 1,0 1-2,1 0-2,3 1 1,-1 1-2,3 2-1,-1 0 0,3 3-5,0 2 7,1 3 0,4 3 0,-3 4 0,1 3-3,-2 2 4,-1 3 0,-1 2 0,-1 2 5,-2 3 2,2 9 1,-6-6-3,0 2-2,-3 2 0,1-1-2,-2 0 0,-2 1 5,0-2-3,-2-2-4,-2 1 5,-2-2 2,-4-6-6,-3 0 3,-2-3-3,-2 0 12,-5 2 4,-5 0 25,-7 3 29,-6-1 9,-5-1-16,-5-2 11,-11 4-24,-4-2 28,-3 0-5,-4-4-6,-2-2-9,-3 1-4,-3-4-20,1-2 15,-3 0-23,-1-2 24,-2-2-28,-2 0 18,-3-1-24,-2 2 22,-3-3-42,-2-1 42,-3 1-26,-1-1 20,-2 0-30,1-2 26,1 1-29,3-1 20,3 0-20,6-1 18,3-1-38,16-2-2,3-1-54,11-2-24,5 0-59,6-3-85,5-1-280,3-2-26</inkml:trace>
  <inkml:trace contextRef="#ctx0" brushRef="#br0" timeOffset="47511.9278">19391 9583 160,'0'0'252,"10"-11"-69,-10 11-51,0 0-27,17 9-22,-10 2-17,3 4-11,-1 7-5,0 6-10,-1 5-4,-2 8 4,-2 5-15,-3 5 1,-3 2-6,-1 1-2,0 1-4,-5 10 6,0-5-7,-1 1 4,-2-9-6,1-3 9,-2 0-5,0-4 7,1-2 0,0 0-6,0-5 7,1-2-5,1-7 6,1-7-69,2 0-75,2-6-104,1-5-136,3-11 184</inkml:trace>
  <inkml:trace contextRef="#ctx0" brushRef="#br0" timeOffset="48043.7849">19576 9585 223,'9'-19'207,"1"2"-58,4 0-27,6 0-15,2 2-17,10-2-17,6 2-19,5 0-1,4 2-11,5 1 0,12 0-12,4 3-2,0-1-6,4 3 3,-1 0-8,3 3 0,1 1-8,-12 1 3,12-1-7,-11 3 3,0 1 0,-1-1-7,0 1-11,-1-1 14,-2 2-3,-1-2 5,-4 2-5,-2-2 2,-2 1-3,-10 0 0,0 1-3,-7-1 1,-4-1-3,0 3-1,-5-1 0,0 2-3,-1 2-3,-1 0-1,0 5 4,1 1 6,0 2-1,-1 6 1,1 4 0,0 3 5,-1 4-1,0 3 2,-2 2 4,1 3-15,0 9 25,0 2-6,1 2 2,-2 1-5,-3 1 3,2 1-2,-3-2-1,-3-8-4,-1 0 7,1-2-4,-2 1 7,1-5-14,-4-1 13,-3-5-6,3-2 7,-3-1-7,-2-5 6,-2 0 16,-4-1 21,-2-1 13,-4 0 23,-5 0 7,-11 4-9,-2-3-4,-9-2-3,-8-1-1,-13 2-15,-7-4-7,-10-2-2,-5-1-2,-5-3-13,-5 1 11,-2-4-6,5-1 6,0-1-5,2 0-6,2 1-5,1-3-4,1 0 2,0-1-8,2 3-2,1-2 0,3-1-5,1 2-8,3 1 1,11-1-6,4 2 8,-1-1-4,3 1 3,1 0-26,4 1-4,0-2-51,4 2-75,9-5-75,1 1-134,7-5-249,4-1-116</inkml:trace>
  <inkml:trace contextRef="#ctx0" brushRef="#br0" timeOffset="48801.3593">13659 9801 98,'0'0'172,"10"-7"-45,-10 7-32,0 0-25,10 4-13,-10-4-16,7 13-3,-1 0-4,-4 5-1,4 6-7,-3 8 3,0 6 16,0 7 14,-2 2-10,0 5-1,-1 0 0,-2 1-5,2 1-3,-3-1-7,1 0 0,-1 3-2,-1-3-7,1 0-2,1 0-7,-1-2 3,1 0-7,0-3 3,2-1-5,0-8 9,1-1 1,1-3 9,2-1-3,-2-3-10,3-5-75,0-4-63,2-3-285,-1-5 133</inkml:trace>
  <inkml:trace contextRef="#ctx0" brushRef="#br0" timeOffset="49059.0068">14119 9723 222,'6'-14'203,"-2"4"-51,-4 10-34,6-5-31,-6 5-16,8 8-13,-6 4-5,3 3-3,-1 9 7,-2 7 40,1 4-19,1 10-2,-4 5-14,0 3-1,0 0-15,-1 2 2,0 1-15,0 1 2,-1-1-11,-1-1 5,0 0 4,0 0-14,-1 0 5,1-2-12,-1 0 9,1-2-13,1-1 17,1-3-15,0-1-2,1-8-93,0-4-80,2-2-328,0-7 17</inkml:trace>
  <inkml:trace contextRef="#ctx0" brushRef="#br0" timeOffset="49604.0856">16896 9651 163,'0'0'177,"0"0"-53,-5 7-17,5-7-6,-3 21-13,2-3-5,-1 4-9,1 11 6,-2 4-12,2 9-4,-4 5-5,0 3-8,-1 10-13,-2 0 2,1-1-8,-2 0 2,0-1-10,2-10 5,-3 0-4,2-2-1,-2 1-9,1-2 7,0-2-14,0 0 6,0-3-4,-1-3 8,4 0-8,0-10-15,1 1-45,2-8-31,1-5-69,2-2-262,-3-6 129</inkml:trace>
  <inkml:trace contextRef="#ctx0" brushRef="#br0" timeOffset="49860.4185">17251 9593 178,'10'-3'171,"-10"3"-47,6 12-30,-3 1-12,2 4-13,-2 7-10,1 7 0,0 5 12,-2 8-7,3 6 6,-1 1-3,-1 3-16,-1 4-1,-1-2-11,-1 2-2,-1-1-5,-1 0 0,-2 0-6,-1-3 0,-1 1 3,-1-2-9,0-2 2,-1-1-8,1-2 6,-1-1-4,1-5 6,2-2-13,1-6-57,0-8-85,4-4-301,0-4 97</inkml:trace>
  <inkml:trace contextRef="#ctx0" brushRef="#br0" timeOffset="50469.4412">20395 9544 117,'3'17'110,"0"0"-14,-1 8-18,0 3 12,0 6 7,-2 2 3,0 5-18,0 6-15,-4 3-6,0 1-10,0 0-13,-1 2 4,2 0-6,-2 0-1,1-1-15,-1 1 6,0-2-2,-4 0 1,2-1-12,-2 1 14,-1-2-7,0-2 1,0-1-3,-2-2 1,3-3 2,0-2 3,2-7-8,0-2-34,4-6-74,0-5-96,3-5-150,0-14 201</inkml:trace>
  <inkml:trace contextRef="#ctx0" brushRef="#br0" timeOffset="50760.0061">20969 9353 74,'3'17'153,"3"7"-22,-3 6 9,0 6-18,-2 7-21,-1 4-3,0 4-9,-2 1-3,-1 4-15,-2 0-1,1 11-11,-1-4-2,1-8-15,-1-3 0,1 1-13,0-4 6,-1 0-11,1-3 4,1-2-14,0-1 9,0-6-8,0-5 5,1 2-4,-2-1 8,1-2 2,-2-1-4,1-6-7,-4 2-6,3-4-87,-1 0-101,-2-2-257,-1-5 95</inkml:trace>
  <inkml:trace contextRef="#ctx0" brushRef="#br0" timeOffset="52331.9573">14741 10079 63,'-13'-3'168,"13"3"-32,0 0-29,-11-2-19,11 2-16,0 0-17,0 0-12,-13-2-9,13 2-7,0 0-3,0 0 4,0 0-5,0 0 2,-13 0-3,13 0-5,0 0-4,0 0 3,0 0-6,0 0 0,0 0-1,0 0-1,0 0-1,0 0-1,-13-3-3,13 3-3,0 0 5,0 0 0,0 0 1,0 0-3,-12 3 0,12-3 0,-11 4 3,11-4-3,-14 6-3,14-6-1,-18 7 4,18-7-1,-16 7-6,16-7 5,-17 7 4,17-7-2,-12 5-4,12-5 2,-12 5 0,12-5 3,-9 5-6,9-5 4,0 0 0,-10 4-4,10-4-4,0 0 2,0 0 0,-10 5-2,10-5 4,0 0-2,0 0 4,0 0-9,0 0 7,15 3-1,-15-3 5,18-1-1,-5 0 3,1 0-2,5-1 0,1 0 2,1 1-4,4-2 3,1 2 2,3-2-7,0 1 2,1 1 5,0-1-14,1 0 10,4 0 2,0 0 1,2 1 0,-2-1 2,1 0-6,0-1 6,-1 1-2,1-1 2,-1 1-2,1-1 3,0 2-4,-2-2 5,-4 1-1,0-1-1,-1 0 1,-2 1 0,-1 1-3,-6-1-1,0 0-2,-1 0 3,-3 1-3,-2 0 2,-1 0 1,-13 1-4,23-2 3,-23 2-2,16 0 0,-16 0 6,15-3 6,-15 3 9,13 0-7,-13 0 2,0 0-5,16-2 2,-16 2-4,0 0-4,11-1-3,-11 1 2,0 0 1,0 0-1,15-1-2,-15 1-3,0 0-1,0 0 5,12-2-7,-12 2 1,0 0-3,0 0 4,0 0-6,13 1 8,-13-1-3,0 0 1,0 0-2,13 3 4,-13-3-3,0 0 0,0 0 1,11 5 0,-11-5-2,0 0 3,0 0 0,9 4 4,-9-4-4,0 0 6,0 0-2,0 0 8,0 0-4,8 4 2,-8-4-7,0 0 2,0 0-1,0 0 0,0 0-5,0 0 4,0 0-3,14 1 2,-14-1-3,0 0 2,0 0-2,15-2 3,-15 2-3,0 0 3,0 0-2,15-2 2,-15 2-5,0 0 6,13-1 1,-13 1 6,0 0-4,0 0 3,12-2-2,-12 2 2,0 0-1,0 0-6,6-8-16,-6 8 4,0 0 3,-2-11 2,2 11-6,0 0 7,-4-12-4,4 12 12,-5-10-10,5 10 3,-6-10-1,6 10-3,-6-9 3,6 9 3,-5-9-4,5 9 4,-4-10 0,4 10 0,-5-8-4,5 8 11,0 0 3,-6-10 6,6 10-9,0 0-1,0 0-5,-5-9-3,5 9-5,0 0 4,0 0-3,0 0 3,0 0-1,17 2 3,-17-2 0,19 10-1,-7-5 1,1 2 2,-1 0-4,5 0 3,-4 1 2,1 1-3,1-2 1,-4 1 3,3-1-2,-3 0 4,-3 0-4,0-1 7,-1 1 0,-7-7 5,5 12-6,-5-12 1,-5 14 4,-4-4 2,-3 0-7,-5-1-30,-3 3-34,-4 0-46,-2 0-49,6-2-166,-1-2 222</inkml:trace>
  <inkml:trace contextRef="#ctx0" brushRef="#br0" timeOffset="52792.701">15939 10718 137,'0'0'251,"0"0"-57,0 0 24,0 0-43,-3-12-30,3 12-28,-10-5-25,10 5-22,-20-3-14,6 0-5,-4 2-11,-2 0-4,-3 0-7,-6-2-4,-1 3 4,0-2 0,-6 1 8,0 0-8,-3-2-5,4 1-4,0-1 2,5 0 4,0 1-6,5-2-4,-1 1 0,3-1-4,3 0 2,2 2-10,2 0 7,0-1-5,4 0 1,0 1-13,12 2-33,-21-3-41,21 3-13,-17-3-7,17 3-5,-15-1-9,15 1-13,-15 1-4,15-1-27,-13 4-157,13-4 226</inkml:trace>
  <inkml:trace contextRef="#ctx0" brushRef="#br0" timeOffset="53060.0584">15196 10544 176,'0'0'208,"0"0"-43,0 0-26,-3-10-31,3 10-19,0 0-20,0 0-9,-11-4-16,11 4-7,0 0-7,-18 4-5,18-4-3,-14 5-5,14-5 0,-16 7-6,7-2-1,1-1-4,0 2 2,1 1-1,0-2 3,-1 2-4,2 2 6,1-1 0,-2 1 6,5-1-4,-3 4 1,2-3-5,-1 2 2,2 0-3,0 0 3,2-11 0,0 22 1,2-11 1,0 1-1,2-2-3,0 2 5,2-3-1,2 3 7,2-1-19,1-2-29,0 0-77,3-1-113,-1-1-145,1-2 181</inkml:trace>
  <inkml:trace contextRef="#ctx0" brushRef="#br0" timeOffset="54210.1625">18222 9886 111,'0'0'96,"0"0"-10,14 3-30,-14-3 6,13 3-9,-13-3 13,18 1-19,-5 0 16,1 0-11,4 1-9,2-1 0,3 0-4,4 0 6,2 0-10,1 0 0,7-3 1,0 2-9,1 0-8,2 0 1,0 0 4,3 0 0,-4 1 1,2 0 1,1-1 0,-1 1-6,-1-1-1,1 0-4,-3 1-1,-2-1-3,-3 0-5,-2 0-1,-2-1 6,-1 1-7,-1 0 1,-4-1 3,-3 1-2,3-1 1,-3 0 2,0 0-4,-1-1-7,0 1 10,0 0-5,2-1 4,-2 2-4,0-3 1,1 3 1,-2-2-3,0 2 1,-2 0-3,0-1 1,-2 2 1,0-2 2,0 2 1,-14-1-3,21 0 0,-21 0 2,18 2 4,-18-2-8,13 0 4,-13 0 3,0 0 3,15 0-4,-15 0 3,0 0-3,0 0 5,0 0-3,0 0 1,0 0-2,0 0 2,0 0-1,0 0-12,0 0 10,0 0 3,-6-9-5,6 9 0,0 0-4,-11-8 3,11 8-13,-9-6 13,9 6-4,-11-6 2,11 6-10,-11-4 9,11 4-6,-12-6 6,12 6-6,-11-4 3,11 4-4,-12 0 5,12 0-5,0 0 4,-13-3-3,13 3 5,0 0-2,0 0 4,-11 3-2,11-3 4,0 0-9,1 12 12,-1-12-5,7 9-2,-7-9 2,10 13-2,-4-8 4,-6-5-5,12 13 9,-12-13-9,11 11-2,-11-11 3,9 9 1,-9-9-4,5 12 7,-5-12 1,1 9 38,-1-9-6,-2 11 2,2-11-15,-15 12 6,1-5-15,-2 0 6,-3 1-9,-3 1 9,2-2-40,-2 3-26,1-2-46,2 1-37,1-1-73,4 0-169,0 0 171</inkml:trace>
  <inkml:trace contextRef="#ctx0" brushRef="#br0" timeOffset="55192.3157">19881 10451 154,'-8'-7'243,"8"7"-65,-11-2-37,11 2-29,-13-3-21,13 3-16,-13-2-20,13 2-19,-16-1 1,16 1-6,-17 1-7,17-1-2,-23 2-1,11-1-3,-2 1-5,-2 0 0,-3 1-2,-1-1-1,-3 0 4,-6 2 8,1 0 10,-6-2 4,-3 1-6,0 1 1,-1-2 3,0 1 0,-1-1-14,3-1 6,-1-1-10,5 2 7,0-2-12,-1 0 5,4 0-10,-1 0 8,0 0-17,3 0 10,2 0-2,2 0 3,2 0-9,0 0 7,0 0-7,1 1 7,0 0-32,0 0 38,1 0-13,-1 0 14,0 1-18,0-1 13,0 1-8,0 0 4,0 1-9,-1-2 10,-2 1-9,1 0 9,-1 1-9,-2-1 9,0 0-7,5 0 5,-3-1-9,2 1 10,2-1-6,1 0 10,-1-1-12,4 1 6,-1 0-6,2-1-3,0 0-2,1 0 15,13 0-8,-24 0 12,24 0-12,-17 0 6,17 0-8,-16 0 8,16 0-8,0 0 8,-18 0-12,18 0 14,0 0-12,-14 0 13,14 0-10,0 0 7,0 0-8,-15 1 7,15-1-10,0 0 12,0 0-9,0 0 10,-13 0-9,13 0 15,0 0-5,0 0 16,0 0-8,0 0 9,0 0-9,0 0 8,0 0-15,-14 0 12,14 0-22,0 0 20,0 0-14,0 0 13,0 0-16,0 0 8,0 0-7,0 0 9,0 0-13,0 0 14,0 0-16,0 0 12,0 0-15,0 0 18,0 0-15,0 0 13,0 0-13,0 0 14,0 0-13,0 0 7,0 0-12,0 0 19,0 0-18,0 0 20,0 0-14,10-4 8,-10 4-17,0 0 20,0 0-20,0 0 10,14-1-34,-14 1-17,0 0-44,14-3-44,-14 3-57,11-2-248,-11 2 83</inkml:trace>
  <inkml:trace contextRef="#ctx0" brushRef="#br0" timeOffset="55643.083">18652 10324 154,'0'0'198,"0"0"-56,-11 5-8,11-5-24,-15 7-22,6 0-13,-3-2-10,0 2-9,0 2-10,-6 1 11,4 1-12,-4 1-4,-1-1-8,3 3-4,-2-1-9,2 1 8,1-1 6,1 1 0,3-2-5,3 1 7,1-1-3,2 0 7,3-1-12,2-11 8,1 24-2,4-11-11,1-1-3,6 0 11,2 2-13,2 0 7,2-2-12,2 0 9,0-1-11,5 1 7,-3-2-14,0 0 10,-1-1-12,0-1 12,0 1-14,-2-2 7,-2 0-12,-2-1 14,-1 0-13,-2-1 10,-1 1-11,-1-1 14,-2-1-20,-8-4 23,16 8-16,-16-8 15,11 6-15,-11-6 18,10 4-18,-10-4 12,0 0-16,13 6 20,-13-6-13,0 0-24,11 2-61,-11-2-74,0 0-345,13 3 0</inkml:trace>
  <inkml:trace contextRef="#ctx0" brushRef="#br0" timeOffset="56663.8283">18217 9910 186,'0'0'149,"0"0"-35,0 0-15,0 0-16,0 0-17,0 0-4,0 0-8,-14 3-8,14-3-15,-8 6-3,8-6-4,-9 8-3,9-8-4,-10 9-4,10-9-1,-7 8 10,7-8 15,-5 9 11,5-9-9,0 0-10,-6 10-1,6-10-18,0 0 16,0 0-6,0 0-1,2 12-1,-2-12 1,0 0-6,0 0 1,11-2-5,-11 2 5,0 0-4,12-8-5,-12 8-1,6-7 2,-6 7-8,0 0 18,6-9 1,-6 9 9,0 0-2,0 0 3,-3-12-14,3 12 4,0 0-9,-11-3 9,11 3-12,-13 2 7,13-2-10,-17 3 3,17-3-12,-16 5 14,16-5-9,-17 9 8,17-9-3,-14 7 4,14-7-6,-10 8 5,10-8-7,-8 9 10,8-9-7,-5 8 5,5-8-11,0 0 15,3 12-10,-3-12 9,10 4-5,-10-4 7,12 1-6,-12-1 8,13-3-16,-13 3 15,14-5-16,-14 5 10,12-6-6,-12 6 9,10-8-7,-10 8 7,6-10-1,-6 10 43,4-9 13,-4 9-11,0 0-15,0 0-9,-2-13-7,2 13-5,0 0-5,-13-4-6,13 4 4,-12 2-6,12-2-17,-11 5 21,11-5-17,-12 5 12,12-5-15,-9 9 20,9-9-13,-7 10 11,7-10-13,-3 11 19,3-11-19,0 0 17,3 15-24,-3-15 26,6 9-15,-6-9 12,9 4-15,-9-4 22,12 4-20,-12-4 14,0 0-15,15-2 18,-15 2-16,10-5 13,-10 5-12,8-11 19,-8 11-24,3-12 12,-3 12 9,0-13-5,0 13-5,-2-14-5,2 14 4,-7-12 2,7 12-6,-9-10-13,9 10-15,-11-4-26,11 4-33,-12-2-27,12 2-25,-12 3-29,12-3-42,-10 4-213,10-4 110</inkml:trace>
  <inkml:trace contextRef="#ctx0" brushRef="#br0" timeOffset="57381.3298">18110 9956 19,'0'0'262,"0"0"-54,0 0-40,0 0-47,0 0-27,0 0-21,4-11-13,-4 11-18,11-2-4,-11 2-11,18-3-5,-4 2-10,0 1 9,6-2-6,0 1 2,3 1-5,4-1-3,1 0-2,0 0 4,1 0-5,-1 1 2,1 0-11,0 0 15,-1 0-5,1 0 0,-3 0-3,1 0 1,2 0-5,-2 0 4,0 0 1,1 0 3,0 1-7,-1-1 3,1 0-1,-1-1 1,-2 1-7,-2-1 8,-2 1-3,-3-1 0,0 0-3,-2 1 3,-3-2 0,0 1 8,-13 1-2,24-1 0,-24 1-3,22-1-1,-22 1 0,19-2 3,-19 2-4,22-3-1,-22 3-2,23 0 2,-23 0-3,24-2 5,-13 0-4,-11 2 5,23-1-1,-23 1-5,21-1 3,-21 1-2,16 0 1,-16 0-5,17-1 4,-17 1-1,0 0 6,17 0-7,-17 0 4,0 0 0,14 0 5,-14 0-1,0 0 8,0 0-5,12-1 7,-12 1-6,0 0 3,0 0-11,0 0 9,13-1-10,-13 1 5,0 0-1,0 0 2,13 2-8,-13-2 5,0 0-4,10 3 2,-10-3-2,0 0 6,13 2-11,-13-2 9,0 0-4,0 0 5,11 5-12,-11-5 11,0 0-4,0 0 4,9 4-9,-9-4 6,0 0-3,0 0 7,0 0-7,12 5 6,-12-5-8,0 0 11,15 5-3,-15-5 4,15 3-8,-15-3 7,22 4-3,-11-3 3,0 1-4,1 1 5,0-1-9,0 0 13,1-1-12,-1 1 7,1-1-6,-2 0 7,-11-1-8,22 3 7,-22-3-4,15 1 7,-15-1-13,14 1 11,-14-1-7,0 0 4,15 0-8,-15 0 7,0 0-9,0 0 6,12-3-10,-12 3 10,0 0-8,0 0 9,0 0-8,0 0 6,0 0-4,0 0 7,7-4-8,-7 4 9,0 0-11,0 0-15,0 0-24,0 0-22,0 0-28,0 0-36,0 0-50,0 0-144,0 0 213</inkml:trace>
  <inkml:trace contextRef="#ctx0" brushRef="#br0" timeOffset="58160.1235">19922 10614 20,'0'0'270,"0"0"-76,0 0-47,5 8-35,-5-8-22,0 0-13,0 0-23,0 0-5,0 0-8,0 0-8,6 7-3,-6-7 0,0 0-3,0 0 3,0 0-4,0 0-3,0 0-5,0 0-12,0 0-19,11-4 1,-11 4 2,5-11 5,-5 11-8,5-11 5,-5 11-1,4-14 0,-4 14 18,3-15 11,-3 15 1,1-14 35,-1 14 12,1-11 17,-1 11-24,0 0-4,-1-14-22,1 14 1,0 0-17,-7-9 6,7 9-12,0 0 7,-11-2-17,11 2 8,0 0-9,0 0 9,-12 2-12,12-2 13,0 0-13,0 0 12,-7 8-8,7-8 14,0 0-15,0 0 19,0 0-17,0 0 12,9 5-11,-9-5 10,10-3-16,-10 3 18,12-5-19,-12 5 14,11-12-19,-5 7 15,-6 5-13,9-15 12,-9 15-12,6-14 33,-6 14-35,0-14 55,0 14-24,-4-12 11,4 12-25,-13-12 11,13 12-18,-17-6 19,5 4-30,12 2 25,-23 0-19,23 0 19,-23 3-25,12-1 17,0 3-14,1 0 23,2 0-26,-1 0 21,9-5-15,-10 14 21,10-14-19,-6 14 18,6-14-22,1 12 32,-1-12-33,8 11 27,-8-11-27,17 7 27,-17-7-23,20 2 25,-20-2-27,23-2 19,-13-1-24,2-1 30,-3-3-30,-2 1 23,2-3-28,-3 0 29,-3 0-30,-1-2 27,-2 11-21,0-20 21,-4 9-35,-1 1 32,-2 0-21,-2 1 20,-2 2-26,-1-1 32,-1 3-27,4 1 23,-6 1-29,15 3 22,-23-1-46,23 1-22,-22 5-58,13-2-41,1 2-82,1 0-256,7-5 8</inkml:trace>
  <inkml:trace contextRef="#ctx0" brushRef="#br0" timeOffset="59334.1255">14552 10132 176,'0'0'176,"0"0"-52,7-7-27,-7 7-19,0 0-23,0 0-16,0 0-6,0 0-10,0 0-5,0 0-5,0 0-2,0 0-2,8 3 2,-8-3-2,0 0-3,4 11-2,-4-11 2,0 0-3,7 8 5,-7-8 4,0 0 2,9 9-1,-9-9 0,0 0-9,10 3 12,-10-3-1,0 0 2,0 0 7,13 2-2,-13-2 20,0 0 1,0 0-9,0 0-7,0 0-7,0 0-3,0 0-6,-7 5-2,7-5-2,-10 7-2,10-7-1,-10 8 4,10-8-3,-12 9 0,12-9-1,-10 11-1,10-11 2,-8 9 2,8-9-4,-6 9 5,6-9-6,0 0 5,-4 12 1,4-12 2,0 0-3,0 0 7,3 8-2,-3-8-2,0 0-4,0 0 4,11-2-7,-11 2 3,0 0 9,9-5-3,-9 5 28,0 0-12,0 0 3,7-8-20,-7 8 8,0 0-14,0 0 4,0 0-6,0 0 5,0 0-9,0 0 8,-12 2-7,12-2 8,0 0-12,-8 8 12,8-8-11,0 0 11,-8 7-9,8-7 5,0 0-5,0 0 10,-8 8-9,8-8 12,0 0-5,0 0 19,0 0-12,0 0 7,0 0-19,10-9 16,-10 9-14,7-12 9,-7 12-10,7-16 10,-7 16-11,5-19 12,-5 19-14,3-17 16,-3 17-11,1-16 8,-1 16-19,-3-13 16,3 13-20,-2-10 16,2 10-11,0 0 12,-8-5-14,8 5-21,-7 7-38,7-7-30,-7 12-30,4-2-47,0 0-244,1 2 120</inkml:trace>
  <inkml:trace contextRef="#ctx0" brushRef="#br0" timeOffset="60681.9913">16318 10600 178,'11'-1'217,"-11"1"-47,0 0-27,0 0-25,0 0-16,0 0-9,0 0-15,0 0-7,0 0-17,0 0-13,0 0-11,0 0-5,0 0-5,0 0-3,-18 0-7,18 0 5,-23 2-6,9-1 9,0 1-5,-3 0 6,0 0-5,-2 0 3,1-1-5,0 2-2,-1-2-2,0 2 5,-1-1-7,2 1 6,-2-1-5,0-1-1,1 2-2,-2-1 8,1 1-10,1-1 4,-1 1 2,0 1-4,1-3 0,-1 2-4,1 0 7,-1-1-9,0 1 6,0-1-4,0 1 4,0-1-8,1-1 6,-1 1 1,1 0 5,1-1-8,1 0 11,0 1-2,0-1-2,4-1 0,-2 2-4,0-2 3,0 0-3,2 2-2,-3-2 5,3 2 0,0-1-2,-1-1 0,0 2-4,2-2 2,12 0 1,-24 1 1,24-1 3,-20 2 0,20-2 5,-17 0-2,17 0 1,-14 1 1,14-1-3,0 0-1,-17 0 3,17 0-2,0 0-1,-13 0-1,13 0 1,0 0 1,0 0 5,-14 0 0,14 0-5,0 0-1,0 0-4,0 0 1,-13-2 2,13 2-6,0 0 0,0 0 1,-11-3-3,11 3-3,0 0 2,0 0 3,-12-5 0,12 5-1,0 0 1,-13-3-1,13 3-8,0 0-22,-8-4-12,8 4 1,0 0-16,-12-4-2,12 4-1,0 0 3,-11-7 7,11 7 11,0 0 6,-9-6 7,9 6 0,0 0 10,-8-7 1,8 7 2,0 0 2,-8-6 6,8 6-1,0 0 2,-9-6-3,9 6 5,0 0-1,-7-6 1,7 6-2,0 0 2,-8-5 0,8 5 1,0 0 2,-11-7 3,11 7 1,-7-7 6,7 7-4,-7-8 11,7 8 9,-7-7 4,7 7-14,-6-10 3,6 10-5,-7-7 4,7 7-4,-5-8 13,5 8-8,0 0 6,-6-12-4,6 12 1,0 0-16,-4-11 8,4 11-7,0 0 3,-3-10-11,3 10 12,0 0-10,0 0 7,-2-13-11,2 13 8,0 0-11,0 0 7,0-14-9,0 14 11,0 0-11,0 0 16,0 0-5,-1-11 4,1 11-11,0 0 7,0 0-6,0 0 16,0 0-10,0 0 3,-18 4-4,18-4 6,-14 10-7,5-3 9,-1 0-14,0 3 11,0 0-9,0 0 10,0 3 4,-1-2-2,0 4-11,2-2 12,-1 0-12,2-1 8,1 1-8,-1-2 10,2 1-12,1-3 9,1 1-9,4-10 17,-6 17-11,6-17 14,-3 15-11,3-15 13,1 12-10,-1-12 8,3 11-11,-3-11 13,8 10-16,-8-10 17,11 10-16,-11-10 24,14 8-9,-14-8 7,18 9-17,-9-5 12,4 0-18,2 0 17,-1 0-20,2 0 17,-1 0-21,2-1 22,-2 3-19,1-2 16,-1 0-20,0 1 23,-2-2-25,0 1 10,-3 0-8,0-2 19,0 3-23,-10-5 18,14 6-45,-14-6-23,11 3-40,-11-3-22,0 0-30,9 8-42,-9-8-268,0 0 59</inkml:trace>
  <inkml:trace contextRef="#ctx0" brushRef="#br0" timeOffset="64273.3176">15660 9890 153,'-7'49'178,"-4"9"-38,-1 3-22,-1 2-17,1 0-5,-2 1-11,3-2-4,-5 0-3,3 1-9,0-1-12,0-1-7,-2-1-8,4-2 0,0-9-9,-2 0-2,1-4-7,-1-1 1,4-1-9,-1-3 6,-1-3-7,3-7 3,2-1-6,1-6 4,0-1-4,2-4 2,-1-1-5,1-3 4,1 0-9,0-3 17,0-1-7,2-10 7,-2 17-10,2-17 2,-1 12-24,1-12-10,0 0-19,0 14-28,0-14-25,0 0-28,0 0-51,5 7-178,-5-7 193</inkml:trace>
  <inkml:trace contextRef="#ctx0" brushRef="#br0" timeOffset="65754.1092">18817 9573 196,'0'0'256,"0"0"-59,0 0-36,6-9-34,-6 9-16,0 0-26,0 0-13,0 0-25,0 0-7,7-7-17,-7 7-1,0 0-8,0 0-4,0 0-4,9 7 5,-9-7-9,5 12 2,1-5-1,-2 3 0,2 2-1,0 2 5,-1 1-3,1 2 0,0 3-3,-1 2 5,-1 1 0,0 1 7,-1 3-6,-1 5 6,1-1-7,-1 3 7,-2-1-4,-2 1 4,2 0-4,-1 0 23,0 2-12,-1-2 7,-2 3-15,0-3 15,1 1-12,-2 0 12,0-2-21,-1 2 12,0-2-9,0 0 8,-1-1-8,1 0 8,-1 1 0,0-2-2,1-1-6,-2-1-1,1 0-8,0 0 10,1-6-20,0 1 7,0 0 3,1-2 10,1-1-14,-1-1 18,2-2-15,0-1 9,-1-1-7,3-2 11,-2-2-17,1 0 16,1-2-14,1-10 11,-2 21-10,2-21 2,-2 15-4,2-15 16,-1 14-17,1-14 14,-1 10-15,1-10 11,0 0-8,-2 15 10,2-15-13,0 0 15,-2 11-15,2-11 18,0 0-16,0 0 12,0 0 0,-1 12 38,1-12-21,0 0 23,0 0-29,0 0 20,0 0-28,0 0 24,7-9-31,-7 9 18,10-17-38,-5 5 40,1-2-5,3-5-3,-2-3-3,4-2 2,-1-3-2,0-2-8,3 0 2,-1-5-24,2-3 25,0 0-28,1-2 24,0 0-17,1-3 20,0 1-29,2-2 30,0 1-23,0 0 23,-1 0-28,-2 1 23,-2 0-21,-1 3 24,-3 1-6,-2 5-2,0 4 3,-2 2-3,-1 1-19,-1 2 19,-1 2-18,-1 1 23,-1 1-23,0 0 22,2 3-16,-2 3 20,0-2-19,0 1 18,1 3-15,-1 11 14,0-21-12,0 21 10,1-17-37,-1 17 36,0-12-18,0 12 18,0 0-18,0 0 21,0 0-21,0 0 18,-5 12-13,3 2 25,-1 1-5,-1 8-15,0 3 17,-2 5-19,-2 8 20,1 2-21,-1 2 33,-2 1-28,0 0 19,1 2-18,-3 0 18,2-2-23,0 1 29,-2-2-7,2-1 2,0 1 4,-2-1-7,2-3-6,1-1-16,-2-1 20,4-6-16,-2 0 13,1-2-14,-1-2 19,1-1-21,2-2 13,0-4-10,1 1 30,-1-1-41,2-3 30,-1-2-23,1 0 25,1-1-24,-1 0 19,1-3-21,0 0 22,3-11-16,-4 18 23,4-18-25,-3 16 20,3-16-21,-2 14 26,2-14-24,-1 10 19,1-10-17,0 0 24,-3 14-27,3-14 24,0 0-66,-4 13-36,4-13-80,0 0-80,-8 6-265,8-6-6</inkml:trace>
  <inkml:trace contextRef="#ctx0" brushRef="#br0" timeOffset="68322.6816">14610 10263 26,'-2'-12'128,"2"12"-3,0-15-29,0 15-28,2-19-17,-1 8-4,-2 0-15,3-2-3,1-2-6,-1-1-4,3 0-6,0-2 1,4-1-3,-1-3 4,4-1-3,2-2 3,1-1-13,6-3 7,0-1-3,0 0-3,4-2-3,0 0 4,1 0-2,1-1 0,-1-1-4,0 1 2,1 1 4,0-2 8,0 1 6,-2 0-2,4-1-4,-2 2-1,0 2-3,0-2-1,0 3 2,2-2-1,0 2 2,2 0-3,1 2 1,2 1-5,1 1 10,1-1-3,2 2 0,2-1 0,1 4 0,9-6 0,0 2 6,1 0-3,1 1 1,1 0-2,1 2-5,1-1 2,2 2 1,3-1-3,5 2 2,3 1 0,4 0-4,4 1 6,1 2 10,2 0-7,2 3 1,-2-1 1,1 3-2,0-1-2,-2 4 4,1 0-6,-2 1 4,1 1 1,-3 3-10,1 0 0,-13 2 1,-1 0-8,0 2 3,-1 1 1,-3 1 1,1 2 0,0-1 3,-1 1-9,-1 0 5,1 3-1,-1-1-7,9 6 9,-10-5-1,0 0 0,-1 2-5,0 1-7,0-2 9,-4 2 0,0 1-4,-2 0 7,-3 3-5,0-2 4,-4 0-5,0 4 4,-1-2-1,-2 3 2,0 0 1,-1 1 5,0 1-7,-2 2 7,-1-1-6,0 1-1,0 0 3,-2-1 1,-1 1-1,0-2 0,-1 0-3,-3 0 2,-4-5-3,-1 1 4,-1-2-1,-6-2-2,1-1 1,-4-1 0,-2-2 1,-1-1-2,-1 1-8,-1-2 17,-8-6-3,12 12 0,-12-12-3,9 8-1,-9-8 2,9 9-3,-9-9 1,7 7-8,-7-7 3,0 0 8,9 8 1,-9-8 1,0 0-1,6 6 6,-6-6 3,0 0 0,0 0-6,0 0 2,0 0-1,0 0 0,0 0-3,0 0 1,0 0-1,-5-16-3,5 16 3,-11-14-6,2 6 4,-1-2-6,-1-2 5,-4 0-5,1-2 2,-1 0-2,-1 1 2,1-1-5,3-1 21,0 2 5,2 0 28,1 2-5,2 2-2,1 0-18,6 9-2,-10-13-15,10 13 5,0 0-10,0 0 6,0 0-10,8-5 3,1 8-7,2 4 13,2 1-8,3 4 5,1 0-9,3 3 7,1 1-5,0 1 7,-1 1-7,0 0 10,-1 0-11,-2-1 6,-2 0-9,-2-3 13,0 0-7,-4-1 4,-1-2-10,-2-1 2,0 0 6,-3 0 1,-3-10 0,-1 16-2,-5-7 10,1-1-10,-4 0 5,-2 1-6,-2-1 7,0 0-1,-2-1-2,2 0 0,-2 1 4,1 0-7,0-2 11,0 3-11,0-2 2,3 3-68,0-1-38,0 1-36,1 0-41,3 2-226,-1-2 136</inkml:trace>
  <inkml:trace contextRef="#ctx0" brushRef="#br0" timeOffset="70344.127">19981 10383 75,'0'0'189,"2"-14"-54,-2 14-29,0 0-26,2-11-13,-2 11-16,0 0-19,0 0-8,3-8 0,-3 8-12,0 0 1,0 0-9,0 0 1,6 11-1,-6-11-1,-1 14-4,0-3 5,0 2 0,-3 2 6,-1 3-3,-1 2 20,-3 4-1,-1 2 7,-3 2-7,0 5-2,-2 1-2,-4 0 1,2 2 0,1 1 0,-3 1 11,0-1-5,-2 2 4,-1-2 1,-1 1-8,0-1 0,-2 1 10,-6 4-10,5-6 0,-3-3-6,-4 7 1,3-8-3,-6 6 6,5-7-9,-9 4 14,8-4-10,-10 4 9,0-3-1,-4-1 2,0-2-7,-3 0 35,-1 0-10,1-3 8,-3 0-11,-2-2 9,-1-2-29,-4 1 12,0-1-22,-3-1 24,-2-2-24,-4 0 16,-2 1-25,-3-3 19,-2 0-19,-2-1 25,-3-1-40,-2 0 30,-4 0-23,-4-1 16,-4 1-20,0-3 21,-4-1-17,0 0 15,-1-1-19,-1 0 28,1-3-29,1 0 22,0-3-24,4-2 24,3-1-33,5-2 34,5-3-22,2-1 19,9-5-21,5 1 20,10-2-22,4-1 24,4-2-22,0 0 23,4-1-19,-2-2 15,3 0-23,0 0 23,0-2-29,1 2 29,-1-3-21,2 3 19,3-1-19,-3 1 17,3 0-19,2 0 27,1-1-38,2 1 42,4 3-7,2-1 0,2-2-2,3 3-2,1-3 2,2 1-5,6 0-24,-1-1 22,2-1-21,3-2 20,2 0-20,2-1 18,0 3-21,2-1 26,1 0-18,-1 1 18,1 1-18,0 1 22,-2 1-19,1-1 17,-1 2-19,-1 0 19,0 2-11,-3-1 11,2 2-20,-2 0 21,3 2-26,-2-1 16,0 1-9,-2 3 13,1-1-19,-2 2 24,-2 1-16,11 4 8,-20-1-12,5 4 16,-1 1-16,-6 6 16,-5 4-10,-4 3 15,-3 6-22,-2 0 23,-8 8-16,-1-1 20,0 4 2,1 2-17,0-1 16,1 1-26,2-2 27,1-1-18,7-4 15,1-3-20,5-1 22,0-3-17,6-3 19,0-5-19,6-1 27,1-3-21,3-3 22,0-3-26,11-4 23,-17 3-31,17-3 12,-14-10-23,9 3 20,1-4-16,0-2 13,-1-2 8,1-2-8,2-2 4,-2-3 0,2-2-17,1 0 13,1-1-15,1 2 17,1-2-17,1 1 12,0-2-7,2 2 12,0 2-11,2 0 10,-1 0-13,1 2 14,1 3-14,-3 3 18,2-1-15,0 3 13,0 1-12,1 1 16,-1 2-13,2 2 10,-1 1-9,2 2 12,0 0-10,2 1 8,-12 2-10,23 1 10,-9 0-13,2 2 17,-1 0-10,2 1 6,-1 1-9,2-2 19,-1 2-18,0 0 19,-1-1-24,1 1 30,-1 0-18,-5-1 11,-1-1-16,2 1 20,-12-4-20,18 5 25,-18-5-16,13 3 22,-13-3-19,0 0 10,13-3-16,-13 3 16,4-9-18,-4 9 14,3-17-18,-2 5 14,-1-1-17,0-1 19,0-3-25,-1-1 17,0 0-16,-1 2 13,0 0-17,-1 1 13,1 1-14,-1 2 14,-1 2-12,1 1 11,3 9-12,-8-15 13,8 15-13,-8-7 13,8 7-13,0 0 12,0 0-11,-7 7 14,7-7-10,5 14 15,2-4-9,2 2 14,5 2-27,2 2 28,3 0-10,4 2 14,1-1-15,2 0 17,-1-1-18,4 4 17,-3-5-18,-1 0 19,0-1-15,-1 0 10,-2-1-10,-2-2 15,0-1-20,-2 1 27,0-2-26,-2 0 16,2 0-16,-6 1 18,3-3-44,-2 1-3,0 1-30,-3-1-6,2 2-26,-1-3-34,-1 3-24,2-1-31,-1-1-211,-2 1 151</inkml:trace>
  <inkml:trace contextRef="#ctx0" brushRef="#br0" timeOffset="72109.6006">17125 8927 34,'-18'-6'70,"3"3"-14,-2-1-3,-2 0-14,0 2-6,-2 0-5,-2 2-6,-4 0-3,-1 0-2,-2 2-9,-6 2 12,-1 2-2,-8-1 0,-1 4-4,0-2-1,-2 3 5,1 0-6,-1 0 3,2 2-1,0-3-2,0 4 10,3-1-10,-1 0 6,2 2-1,2 1 2,-1 1-6,2 1 2,1 1-10,1 1 5,-1 2 1,0 1 7,0 3-3,-7 7 3,2 1 0,0 1-1,-1 1 0,1 2-7,0 0 8,1 3-7,1-1 4,1-1-3,2 2 5,2-1 0,1-1-2,7-4 0,1 2-3,1-2 2,3 2-7,0 1 2,3 0-1,0 1 1,2 0-1,2 1-3,0-2 1,2 3 2,3-2 1,1 0 4,4-5 18,1 2-13,2 0 12,3 0-1,3-1-5,4 5 1,2 1-4,5-3-3,2 1 3,5 2-6,7 4-2,2-1-3,4 0 0,1-2-3,4 1 2,-1-2-8,2-1 5,1 0-1,-1-1-4,1-2 1,1-1 0,-2-2 2,-6-5-4,3-2 7,0 0-19,2-2 24,0 0-5,2-4 1,3 1 4,8 1-1,-5-5-3,3-2 3,10 2-6,1-3 6,-7-4-4,2-2 2,1-2-7,2-1 9,1-2-4,2 0 4,0-3-6,1-3 5,0 0-5,11-1 3,-2-2-3,1-1 1,-4-1-9,1-1 12,-1-1-9,-3-1 5,1-1-5,-3-1 8,-1-1-7,-2 0 9,-1-1-11,-1-2 6,-2 0-9,-1-2 11,-8 2-10,-1 0 7,0 0-7,0-2 7,-2 1-6,0-1 5,-1-1-4,-1 0 7,-3-1-5,2 0 10,-1-1-10,-3 0 7,1-2-3,-2 0 6,-2 1-6,1-2 1,-2-3-3,-2 0 5,0-2-14,-1-1 10,-2 0-6,-3-2 6,1 1-12,-3-2-2,-2 2 5,-2-2 3,-3 1-4,-3-1 21,-4 5-8,-3-1 4,-2-1-6,-4 3 7,-1 1 22,-3-7 3,-4 2-9,-2-4 0,-2 0 2,-4-1 6,-3 1-22,-2 0 9,-4-1-21,0 1 19,-7-7-13,-2 2 6,0 0-16,-2 2 2,0-2 8,0 0 3,-1 2-4,-1 0 15,-1 2-15,2 0 17,-2 2-26,5 6 18,-1 0-15,-8-3 11,7 4-13,-2 3 13,-8-4-13,5 5 14,-8-2-5,6 6-12,-10-4 10,7 7-16,-10-4 17,6 5-18,1 1 19,-3 2-19,0-2 14,2 3-7,-2 2 9,3 0-11,1 1 11,2 0-16,2 4 18,6-2-15,2 2 14,1 0-19,-1 2 19,7 1-18,-2-1 18,-1 3-16,1 0 15,-3 0-21,-3 3 19,-1 1-9,-1 1 12,-6 3-11,1 1 11,-3 1-8,2 2 10,1 1-15,-1 1 16,1 1-4,2 0 5,2 1-17,1 0 14,3-1-13,2 2 16,5-2-13,2-1 14,-1 0-16,4 1 15,1 0-16,4-3 20,-1 2-22,1-1-13,2 2-46,0-1-26,0 1-35,-2 4-42,3-5-51,-1 1-195,2-3 124</inkml:trace>
  <inkml:trace contextRef="#ctx0" brushRef="#br0" timeOffset="76120.0834">5587 13551 161,'-10'-10'166,"10"10"-45,-8-5-28,8 5-20,-7-6-14,7 6-18,0 0-7,-11-4-11,11 4-8,0 0-4,0 0-2,0 0-5,-11 5 1,11-5-3,0 0-4,0 0-3,2 14 8,-2-14 1,8 9-4,-8-9 0,17 9 7,-5-4 12,4-1 21,1 0 5,8 0 4,0 0 1,6-2-4,7-1 5,4-1-3,11-1-3,2-1-12,3 0 18,2-2-18,2 1 4,1 0-10,10-1-4,-11 2-5,0-1 2,0 0-12,0 1-2,2-2 5,9 2 2,-9 1-5,11-1 1,-11 0-5,-2-1 8,2 1-12,-2 0 9,1-1-5,-5 0 3,1 0-11,-1-1 18,-1-1-10,-2-1 4,0 0 0,-4 0 4,-1 0-7,-5 1 5,-6 1-7,-5-1 3,-6 2-5,-3 1 5,1 0-6,-5 1 13,-4-1-11,-3 1 19,-2 0-11,-12 1 8,20-3-12,-20 3 8,0 0-9,0 0 2,0 0-8,0 0 8,-13-7-13,1 6 13,-5-1-9,-2 1 11,-8 0-13,-2 0 8,-4 1-8,-7 0 7,-10 3-7,-3-3 0,-2 3-2,-5 1 4,-1 1-7,-12 0 6,3 1-6,0 1 13,-2-2-6,3 2 3,9 0-13,0-2 12,-8 2-6,9-2 13,0 2-9,2-2 10,1 0-8,1 1 5,4-2-4,0 1 12,3-1-18,9 1 16,2-3-13,2 1 8,5 0-12,1-1 11,4 0-7,4 0 11,2 1-14,1-2 5,5 0-10,-1 1 9,14-2-10,-20 2 14,20-2-13,-13 4 12,13-4-7,0 0 9,0 0-6,7 9 0,-7-9 1,26 3 8,-5-1-13,5 0 12,4 1-7,6-1 6,2 3-11,11 0 16,-1-2-13,2 3 8,1 0-6,-1-1 11,2 2 0,0 0-3,2 0 3,0 0-2,0 0-3,-1 1 3,0 0-1,-3 1-2,-1-2 3,-2 0-2,-1-1-1,-10 0 4,-1-1-3,-1 1 2,-8-2-3,0-1-3,-4 2-9,-3-2 13,-2 0-17,-1 0 22,-4-1 1,-3 0-17,-9-2 12,13 4-12,-13-4 15,0 0-25,0 0 29,-11 4-20,11-4 16,-23 0-4,3 0-2,-3-1 1,-5 0-1,-2-1-1,-8-1-1,1 0 0,-4 1-3,-4-2 0,5 1-1,-8-1-2,1 0 0,6 2-1,-5-1-2,5 2 2,1-2 0,2 2 6,0-1-3,7 0 3,1 2-3,4-3 3,3 3 4,4-1-6,2 0 2,2 0-1,15 1-2,-17-1 2,17 1 4,0 0-6,0 0 8,16-2 5,3 1-2,8-1-2,6-1-1,8 1 5,11-3-7,4 1 6,4 1-4,4 0-2,7-1-12,3 1 15,-10 0 1,-1 2-3,-3 0-1,1 1 0,-5 0 1,0 2-1,-2-2 2,-2 1 2,-10-1-2,2 2-5,-4-2 4,-3 1-3,-4-1-2,-3 0 1,0 0 1,-8 0-1,0 0 0,-3 0 2,-1 0-3,-5 0 6,1 1 19,-14-1 2,25-1-4,-25 1-1,15-1 5,-15 1-7,16-2-1,-16 2-3,0 0 2,14-1-4,-14 1-7,0 0 8,14-2-10,-14 2-2,0 0 0,0 0 0,11-2 1,-11 2-1,0 0 0,0 0 2,0 0-7,0 0 4,12-3 2,-12 3-1,0 0-1,0 0 1,0 0 3,0 0-7,0 0 6,0 0-2,0 0-3,0 0-1,8-5 3,-8 5-2,0 0-4,0 0 5,0 0 1,0 0 2,0 0-2,0 0-3,0 0 3,0 0-17,0 0 20,0 0-1,0 0-1,0 0 2,0 0 1,0 0-2,0 0-5,0 0 4,0 0-6,0 0 5,0 0-3,0 0 2,0 0 1,0 0-4,0 0 3,0 0 4,0 0-4,-6-10-4,6 10-1,0 0 0,0 0-4,0 0 5,0 0 6,-10-2 0,10 2-5,0 0 3,0 0 0,0 0-5,0 0 5,0 0 1,-9-4 6,9 4-6,0 0-2,0 0 4,0 0-11,0 0 4,0 0 3,0 0 2,0 0-16,0 0-17,0 0-13,0 0-53,10-3-5,-10 3-17,0 0-21,15-2-25,-15 2-30,13 0-243,-13 0 94</inkml:trace>
  <inkml:trace contextRef="#ctx0" brushRef="#br0" timeOffset="76910.2606">9614 13791 200,'-13'-5'225,"13"5"-55,-10-5-25,10 5-21,0 0-28,-6-7-11,6 7-12,6-8-5,-6 8 10,19-8-10,-3 4-12,3-2 1,6 2-12,2 0 0,7 0-5,3 1-3,4 0-1,8 1-7,2 2-4,3 0-3,3 2 2,3 1-6,-1-1 0,2 3-14,14-2 13,-4 4-15,0-1 11,-11 0-13,-1-3 16,1 3-12,-4-2 12,2 0-4,-2-2 0,-2 0-1,-2-1-1,-2 1-1,-7 0-4,-3-2 4,0 1-6,-8-1-12,-2 1 16,-2-1-15,-3 1 20,-4-1-22,-2-1 23,0 0-4,-4 1 0,-1-3-5,-2 1 1,0 0-3,-12 2-2,17-5 5,-17 5 2,12-4-6,-12 4 0,8-6 1,-8 6 2,0 0-4,5-8 6,-5 8 0,0 0-2,8-6-4,-8 6-38,0 0-28,0 0-41,0 0-51,0 0-56,0 0-232,0 0 79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</inkml:channelProperties>
      </inkml:inkSource>
      <inkml:timestamp xml:id="ts0" timeString="2021-09-30T06:06:54.02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468 10118 37,'0'0'60,"0"0"-9,0 0-16,0 0 2,0 0-5,-9-3-8,9 3-6,0 0-7,0 0 3,-11 3-13,11-3 5,0 0-1,0 0 4,-10 4 2,10-4-10,0 0-1,0 0 0,0 0 0,-6 7 0,6-7-4,0 0 8,0 0-11,0 0 10,-3 10-3,3-10-17,0 0 27,0 0-3,3 10-7,-3-10 0,0 0 3,0 0 1,4 10-5,-4-10 6,0 0-6,0 0 6,0 0 1,5 8 20,-5-8 14,0 0-3,0 0 8,0 0-6,0 0 2,0 0-10,0 0-5,0 0-5,0 0-8,0 0-3,0 0-3,0 0 2,0 0-5,0 0-8,0 0 2,0 0-2,0 0-4,-9 6 6,9-6 3,-7 8-3,7-8-2,-4 9-5,4-9 3,-7 13 8,7-13-1,-5 13-2,5-13-1,-4 13 4,4-13-4,-2 11 6,2-11-3,-1 11 3,1-11 0,0 0 2,0 14 2,0-14 1,0 0 5,0 0 2,5 10 7,-5-10 3,0 0-2,0 0 6,0 0-10,9-7 3,-9 7 1,0 0-10,3-12 2,-3 12-3,2-14-3,-2 14-2,-2-12-2,2 12-10,-3-12 6,3 12 3,-2-11-1,2 11 1,0 0-5,-5-12-5,5 12 1,0 0 4,0 0-3,-7-6 2,7 6-1,0 0 0,-10 6-1,10-6 5,-5 7-6,5-7 9,-4 9-4,4-9 0,-5 10-1,5-10-2,-2 10 5,2-10 2,0 0-5,-1 13 0,1-13 3,0 0 0,0 0 0,0 14 5,0-14 8,0 0 7,0 0-7,0 0 2,0 0-5,0 0-2,0 0-1,6-8-5,-6 8 2,2-14 0,-2 14-5,2-14 5,-2 14 0,0-19-6,0 19 1,-2-19 3,2 19-5,-2-19 0,2 19 1,-4-15-2,4 15 0,-2-13-3,2 13 0,-6-11 4,6 11-6,-6-8-1,6 8 3,0 0-1,-7-8 0,7 8 0,0 0 5,0 0-2,0 0 0,-14 3-2,14-3 1,0 0-1,-9 7 3,9-7-2,0 0 4,-4 10-1,4-10-1,0 0-4,0 0 5,0 12 4,0-12-1,0 0 2,6 7-4,-6-7 3,0 0-5,0 0 5,9 5 2,-9-5-5,0 0 3,0 0-4,9-5 3,-9 5 2,0 0 0,7-10-1,-7 10 0,0 0-10,2-14 8,-2 14 0,0 0 1,-2-17-5,2 17-1,-2-10 1,2 10 5,-2-12-2,2 12-3,-4-10-3,4 10 4,-4-8 0,4 8 3,0 0-11,-6-11 6,6 11-1,0 0 0,0 0-3,-7-9 2,7 9 2,0 0 0,0 0-2,0 0 3,-9 6-1,9-6 2,0 0-2,-4 11 3,4-11 4,0 0-9,0 14 4,0-14 3,0 0-5,1 13 5,-1-13-1,4 9-1,-4-9 5,6 7-1,-6-7 0,0 0-3,9 7 1,-9-7 2,0 0 2,0 0-1,14-1-1,-14 1-3,0 0 2,7-8 0,-7 8-2,0 0 6,4-15-6,-4 15 0,0 0-3,0-15 0,0 15 2,0 0 8,-4-11 0,4 11 1,0 0-5,-5-9 2,5 9-9,0 0 1,0 0 3,0 0 4,-10-3-3,10 3-4,0 0 2,-6 7-2,6-7 3,0 0-1,-5 9-4,5-9 7,0 0-5,0 0 4,0 13-2,0-13-2,0 0 2,3 9 3,-3-9-3,0 0 2,6 8-1,-6-8 4,0 0 1,10 2-3,-10-2 3,0 0 0,0 0-6,13 0 7,-13 0-4,0 0 1,8-6-5,-8 6 5,0 0-2,8-8 4,-8 8-6,0 0 1,0 0-4,5-10 5,-5 10-2,0 0 0,0 0 0,0 0-1,0 0-3,1-10 1,-1 10 1,0 0 0,0 0-3,0 0 0,0 0 4,0 0-2,0 0-4,0 0 5,0 0 0,-6 5 4,6-5-3,0 0 4,0 0-3,0 0-2,0 0-5,0 0 7,-2 12 0,2-12 0,0 0 1,0 0 3,0 0-9,0 0 6,0 0-11,0 0-19,0 0-24,0 0-27,-2 9-36,2-9-161,0 0 270</inkml:trace>
  <inkml:trace contextRef="#ctx0" brushRef="#br0" timeOffset="88145.2307">17512 6944 72,'0'0'100,"0"0"-16,0 0-22,0 0-42,0 0-68,0 0-52,11-8 34</inkml:trace>
  <inkml:trace contextRef="#ctx0" brushRef="#br0" timeOffset="205244.6661">19145 13496 108,'0'0'352,"0"0"-87,0 0-67,0 0-34,-8-7-38,8 7-36,0 0-15,0 0-12,0 0-15,0 0-19,0 0 25,-10 2-88,10-2-114,0 0-291,0 0 89</inkml:trace>
  <inkml:trace contextRef="#ctx0" brushRef="#br0" timeOffset="209739.964">11043 10357 83,'0'0'88,"3"-14"-22,-3 14-13,3-12-19,-3 12-5,3-10-5,-3 10 7,2-10 3,-2 10 0,0-12-10,0 12 5,0 0 9,0-12 7,0 12-8,0 0 1,0-12-1,0 12-9,0 0-7,-5-10-3,5 10-9,0 0 3,-9-9-7,9 9 4,-8-5-3,8 5-3,-9-6 5,9 6-5,-11-6-5,11 6 3,-12-3 0,12 3-2,-13-4 1,13 4 2,-11-3-4,11 3 0,-13-4 3,13 4 0,-13-1-3,13 1 6,0 0-6,-19 0 2,19 0-1,-16 3 0,16-3-4,-15 6 4,15-6 2,-17 6 1,9-1-4,-2 0 2,3 0-9,-3 1 10,3-1 0,-2 2-2,0 0 1,2 0 1,-3 0 1,2-1-4,0 2 1,0-1 3,-2-1-1,4 0 2,-2 1-7,0 0 0,0-1 4,1 0-6,0-1 7,1 2 2,6-7-3,-14 11-5,14-11 5,-10 14-1,4-7-1,1 0 1,-1 1-3,3 1 3,-1 1 4,1-1-4,0-1 0,1 4 0,-2-3-2,4-9 7,-2 21 4,1-10-8,1-11 1,-2 19 8,2-19-8,-3 20 2,3-20 0,0 17 0,0-17 0,0 17-2,0-17 0,3 17-2,-3-17 0,0 15 4,0-15-1,3 14-5,-3-14 4,2 14 0,-2-14 1,4 14-5,-4-14 6,4 13-3,-4-13 4,6 12-2,-6-12 4,8 14-3,-8-14-1,11 13 3,-11-13 1,9 11-4,-9-11 5,10 10-3,-10-10-2,12 8 5,-12-8-1,11 7-2,-11-7-1,13 5-2,-13-5 7,14 4-1,-14-4-4,15 3-15,-15-3 19,16 2 1,-16-2 0,17 2-1,-17-2 1,19 1-5,-19-1-2,19-1 6,-19 1-4,17-1 0,-17 1-1,16-1 1,-16 1 1,17 0-4,-17 0 4,11-2 2,-11 2 1,0 0-4,15-3 6,-15 3 11,11-3-3,-11 3-2,8-6 2,-8 6 2,8-8 0,-8 8-3,7-9 1,-7 9-5,5-13-1,-5 13-5,4-13 1,-4 13 0,3-16-5,-3 16 6,1-16-3,-1 16 1,0-17-5,0 17 1,2-18-1,-2 18 2,-2-20-3,2 20-1,-1-20 2,1 20-2,-1-20 0,1 20 2,-2-17 0,2 17 8,0-17-12,0 17 0,-2-17 5,2 17-4,0-16-2,0 16 7,-2-15-6,2 15 3,-2-14 1,2 14 2,-2-12-3,2 12 17,-4-11 12,4 11-6,-4-11-2,4 11-4,-5-9-11,5 9 9,-6-8-5,6 8 0,-7-10-4,7 10 2,-9-7-7,9 7 1,-7-9 3,7 9-6,-9-7 3,9 7-3,-10-7 3,10 7-3,-10-6-2,10 6 6,-8-7 3,8 7-9,-9-5-1,9 5 12,-12-6-8,12 6-4,-9-6 1,9 6 2,-13-3-5,13 3 2,-12-2 3,12 2 6,-12-3-6,12 3-1,-14 0-4,14 0 10,-13 0-3,13 0-3,-16 2-2,16-2 1,-14 1 3,14-1 4,-14 5-10,14-5 3,-13 4-1,13-4 5,-13 5-4,13-5 2,-14 8 1,14-8 0,-13 7-3,13-7-3,-12 6 2,12-6 3,-11 7 0,11-7-1,-11 8 0,11-8 4,-9 8-2,9-8 0,-7 9 0,7-9-3,-6 11 6,6-11 1,-5 11-1,5-11-6,-3 15 4,3-15 2,-2 14-3,2-14 4,0 15 0,0-15 0,2 14-5,-2-14 7,1 15-5,-1-15 5,6 17-2,-6-17 1,4 14-6,-4-14 4,4 15-2,-4-15 4,7 14-5,-7-14 4,10 14-1,-10-14 2,9 13-1,-2-6 2,0-1-1,3 0 8,-1 0-10,1 0 5,2-1-1,-3-1 3,3 1-6,0 0 0,-1-2-4,1 2 5,-1-2 2,0 1-1,0-1-6,-2 1 1,-9-4 0,21 5-3,-11-2 5,-10-3 3,19 4-4,-19-4 4,15 4-9,-15-4 7,16 2 0,-16-2 2,15 1-4,-15-1 2,16-1 2,-16 1 2,13-3-5,-13 3 4,14-7-17,-14 7 16,11-6-1,-11 6 2,9-11-4,-9 11 2,8-12-7,-8 12 9,6-13-11,-6 13 10,4-13-13,-4 13 12,3-17-9,-3 17 11,1-18-14,-1 18 13,1-17-13,-1 17 9,2-16-9,-2 16 5,0-17 5,0 17-7,0-15 3,0 15-1,0-15 1,0 15 10,-2-16 3,2 16-8,-2-13-1,2 13 1,-3-13 1,3 13 1,-6-13-1,6 13-1,-7-15-2,7 15-1,-9-12 5,9 12 6,-11-12-11,11 12 1,-12-12-1,12 12 8,-10-10-14,10 10 4,-15-10 1,15 10 1,-13-7 1,13 7-6,-13-7 2,13 7 1,-14-4-2,14 4-1,-16-1 8,16 1-3,-19 0-3,19 0 2,-17 1 0,17-1-9,-15 4 9,15-4-4,-19 5 4,19-5-1,-14 7 0,14-7 1,-16 10-16,10-5 16,-2 3 5,3-2-2,-2 2-8,2 0 5,-1 1 5,1 0-10,1 0 15,-2 1-19,4-2 19,-2 3-13,1-1 12,3-10-5,-3 20 8,3-20-13,0 20 9,0-20-6,4 20 5,-2-10-3,2 0 7,1 0-14,-1 0 11,0-3-7,4 0 8,-1 1-4,2-1 7,0-1-4,-1 0 4,5-2-9,-2-1 2,3 0-3,-3-1 9,2-1 0,-13-1-1,23 1-2,-23-1-7,20-3 7,-11-1-10,-9 4 9,16-8-14,-9 1 17,-7 7-13,11-14 7,-11 14-11,5-17 8,-5 17-8,3-19 8,-3 19-11,-2-17 14,2 17-14,-3-18 2,3 18-1,-6-16 7,6 16 0,-7-15 1,7 15 0,-8-12-4,8 12 3,-11-8 1,11 8 3,-12-4 4,12 4-2,-18 0-14,18 0-64,-19 2-37,19-2-64,-21 5-257,12-2 10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</inkml:channelProperties>
      </inkml:inkSource>
      <inkml:timestamp xml:id="ts0" timeString="2021-10-04T05:45:41.85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735 2430 156,'0'0'219,"-6"-7"-91,6 7 12,0 0-62,-7-5 13,7 5-54,0 0 19,0 0-41,0 0 24,-8-6-40,8 6 33,0 0-37,0 0 23,0 0-25,2 14 31,-2-14-40,6 16 33,-2-3-26,2 3 31,1 6-25,2 5 29,1 4-18,1 6 30,2 5-24,-2 2 34,1 3 7,0 1-12,2 10-7,-2 2-3,-3-9-8,-1 2-7,0-1-24,-1-1 33,-1-1-5,-2-1 0,1-1-7,-2-4 2,-1-1-1,-1-7 2,1 0-3,-1-3 7,1-6-10,-1 1 16,0-5-18,-1-3-45,1-1-58,0-6-51,0-1-99,-1-12-96,5 13 201</inkml:trace>
  <inkml:trace contextRef="#ctx0" brushRef="#br0" timeOffset="716.6835">11820 2555 135,'0'0'187,"-6"-13"-18,6 13-56,0 0 6,-2-15-66,2 15 14,0 0-36,9-7 23,-9 7-50,24-3 42,-4 1-30,10 0 23,10-1-30,12-1 35,6-1-40,15 0 59,6-2-16,4-1 23,1 2-37,3-2 16,2 0-32,3 1 22,2-1-36,0 2 34,0-2-17,1 1 26,0-1-27,0 0 20,0 0-36,1 0 24,-1-1-24,1 0 24,-1-1-33,0 2 28,-2-1-3,-2-1-8,-3 3 2,-1-1-3,-3 1-4,-6 2-6,-1 1 8,-6-2-6,-14 2 1,-1 0 3,-4 1-6,-12 0 6,-3 1-4,-3-2 3,-7 2-5,-5 1 3,-2 1-2,-2-2-4,-2 1 4,-3 1-2,-1-2 0,-12 2-4,22 0 2,-22 0-2,18-1 1,-18 1 1,14 0-1,-14 0 3,15 1-6,-15-1-20,14 7 32,-14-7-34,16 10 37,-8-3-25,0 3 24,1-1-27,0 6 30,0 1-30,1 2 27,0 3-22,0 4 30,-1 4-19,2 0 18,-1 6-24,-1 2 26,1 3-26,-2 0 29,0 1 0,-2 0 0,1 2 11,-3 0-21,-3 0 3,2-4-8,-1-1-12,-2-1 18,-2-1 3,-1 0-3,1-2 7,-5 0 8,-1-1 7,-5 2 6,-4-2 3,-6-1-8,-4-1-5,-6-4-1,-11 4-1,-3-2 1,-5-5-2,-4-2 8,-4-2-3,-5-1 4,-5-4 1,-4-1-4,-4-4-12,-5 2 4,-4-5 0,-1 0-5,-2-1 0,-1-2-5,-3-1 0,-2-1-2,1-2 2,-2 0-3,1 0 2,2 0-1,4-2-3,7 1-2,2-1 2,4 1-4,13 0 3,1 2-4,2 0-1,1 0-6,0 3 5,1 1-2,-1 0 5,-8 2-4,1 3 5,3 1-5,8-1-1,3 2 2,1-2 20,5 2-39,3-2 12,4 3-16,8-5-4,4 2-47,5-3-14,5 1-9,3-2 30,7 0-31,8-6-60,-7 7-89,7-7-258,0 0-1</inkml:trace>
  <inkml:trace contextRef="#ctx0" brushRef="#br0" timeOffset="1357.7696">12951 1427 283,'0'0'230,"-1"-17"-66,1 17-45,0 0-30,-1-12-16,1 12 3,0 0-41,0 0 24,-2 16-32,2-4 22,-2 6-22,0 5 16,0 4-31,1 5 0,-1 2 3,2 4-6,0-4-1,0 5 2,0-3-3,2 8 7,-1-6 18,2-1-27,0-1 27,0 0-28,0 0 31,0-1-3,1-2-7,-2 2-4,1-2-27,-1-1 32,-1-4-31,0-1 25,-1-3-56,0-2 0,0-3-56,-1-2 25,1-4-14,-2-2-12,2-11-62,-5 11 5,5-11-124</inkml:trace>
  <inkml:trace contextRef="#ctx0" brushRef="#br0" timeOffset="1539.4174">12930 2234 370,'-4'-12'27,"-1"0"73,2 3 4,-1-1 60,0 0-38,4 10 35,-6-14-56,6 14 1,-6-12-56,6 12 10,0 0-32,-5-11 10,5 11-26,0 0 26,0 0-32,0 0 17,0 0 2,0 12-3,0-12 3,5 11-3,1-2 0,0-1-3,1 0-1,2 1 1,3-2-1,0 0-27,2-1 28,1 0-22,1-3 23,0 0 0,3-2-3,-2-1 2,1-2 1,-2 0-3,2-3 1,-3-1-10,2-1-46,-1-4-55,-2-3-64,1-1-21,-2-2-72,0-6-110,1-2 183</inkml:trace>
  <inkml:trace contextRef="#ctx0" brushRef="#br0" timeOffset="1800.5599">13177 1175 296,'0'-12'216,"0"12"-59,0 0-40,0 0-22,0 0-22,0 0-16,0 0-11,0 0-4,0 0-9,0 17-11,2-5 1,-2 5 6,1 2-10,-1 1 24,2 4-38,0 2 32,1 2-29,0 0 24,1 3-24,1 1 2,1 0-8,1 1-15,0-3-28,0 0-34,-1-2-20,3-3-22,-2-4-22,0-1-8,0-5-88,0-3 76</inkml:trace>
  <inkml:trace contextRef="#ctx0" brushRef="#br0" timeOffset="2181.3158">13232 1567 187,'-7'-9'302,"7"9"-112,0 0-11,-5-10-66,5 10 2,0 0-51,0 0 13,9-9-36,-9 9 13,19-4-28,-5 1 16,3 1-36,3-2 9,-1 1-10,5 0 25,0-2-28,0 1 22,-2-1-28,-2 3 25,-1-2-29,-3 0 24,0 2-27,-3 0 21,-2-1-26,-11 3 24,19-1-24,-19 1 30,15 1-26,-15-1 26,12 5-27,-12-5 26,8 11-25,-8-11 24,8 14-23,-8-14 22,8 16-19,-5-6 20,0 0-23,2-1 0,-1 2 9,1-2 3,2 2-1,3-1 1,-1-2 6,2 0-3,1-2 5,1-1 4,2-1-3,-2-2-8,1-1 11,-1-1 1,0-2 0,-2-1 19,0-1 6,-1-3 10,-3 0-7,-1-1 8,-1-2-26,-3 0 9,-2 10-19,-2-22 14,-3 8-27,-1 2 14,-2 0-18,-3 2 9,1-2-13,-1 3 15,-1 1-34,1-1 8,2 4-53,0 0-5,9 5-55,-14-6 21,14 6-43,0 0 12,-14-1-52,14 1 15,0 0-71,0 0 78</inkml:trace>
  <inkml:trace contextRef="#ctx0" brushRef="#br0" timeOffset="2590.9256">13997 1434 54,'0'0'297,"12"-1"-127,-12 1-7,0 0-71,15 2 10,-15-2-44,11 11 16,-4-4-33,-2 3 41,1 4-27,0 1 14,-2 2-33,1 2-4,-1 5-2,-2 0 3,1 1-4,-2 1-8,1 1-3,-2-1-4,0 3 1,-2-2 4,1 1-10,-2 3 4,0 0 27,-3-2-31,3-3 25,-4-3-38,2-1 15,-1-3-29,2-3 22,-1-1-26,0-6 13,-1 0-30,6-9 18,-11 8-53,11-8 26,-9-5-33,9 5 25,-6-18-23,4 2 16,3-3 5,2-5-1,2-8 17,4-5 2,3-3 8,1 0 35,0 0-27,2-2 45,0 2-20,2 3 59,-1 0-38,2 2 6,-1 4 30,-1 5 3,0 2-15,-2 3-10,2 3-4,-3 3-10,1 2-3,-2 2-2,2 3-1,1 2-8,-1 1 9,2 2-6,-2 3 20,2 0-8,-3 0 17,3 4-15,-2 1 19,0 0-14,-2 3 19,0 1-28,-6 1 25,0 0-27,-5 2 15,-3 0-24,-4 5 16,-8 1-11,-4 4-2,-9 2-21,-4 1-33,-2-1-26,-1 1-47,-3-1-52,3 0-64,2-5-128,6-2 184</inkml:trace>
  <inkml:trace contextRef="#ctx0" brushRef="#br0" timeOffset="3816.4257">12962 2542 212,'0'0'234,"0"-16"-94,0 16 1,-3-16-51,3 16 12,-4-17-44,4 17 29,-4-13-42,4 13 13,-3-11-39,3 11 18,0 0-29,0 0 16,0 0-22,-9 11 19,6 0-23,1 5 23,-2 4-19,0 5 24,2 1-32,-1 1 32,2 6-24,0 0 24,1-3 5,0 2-5,2 2-2,-2-5-4,3 2 1,-1 1 2,0-6-4,0 0 1,2-3-3,0 1-5,-2-4 1,-1-3-3,2 0 1,-1-3-4,-1-2-1,1 0 8,-2-12 2,2 17 20,-2-17 0,0 14-2,0-14 0,0 0-18,0 0 9,0 0-13,0 0 5,0 0-10,0 0 5,0 0-5,-14-5-5,14 5 2,0 0-1,-7-12-4,7 12 8,0 0-9,-4-7 1,4 7-3,0 0 5,0 0 0,-5-8 0,5 8-1,0 0-3,0 0-3,0 0-7,0 0 5,0 0 2,-3-9-3,3 9 2,0 0 1,0 0 1,0 0 2,0 0 3,0 0 1,0 0 1,0 0-1,0 0-4,0 0 3,0 0-2,0 0 0,0 0 1,0 0 3,0 0-8,0 0 5,0 0 1,0 0-2,0 0-20,0 0 31,0 0-6,0 0 1,0 0-5,0 0 4,0 0 1,0 0-8,0 0 6,0 0 2,0 0-1,0 0-5,0 0 6,0 0 0,0 0-3,0 0 9,0 0-1,0 0 1,0 0 2,-1-12 0,1 12-3,0 0-10,0 0 11,0 0-4,0 0-3,0-14 0,0 14 3,0 0-2,0 0-9,0 0 8,1-13 0,-1 13-2,0 0 5,0 0-10,0 0 3,0 0 2,0 0-1,0 0 0,-1-12 0,1 12 1,0 0 2,0 0-4,0 0-1,0 0-5,0 0 7,0 0 0,0 0-3,0 0 0,0 0 1,0 0-2,0 0-6,0 0 8,0 0 1,0 0-4,0 0-1,0-12-1,0 12 3,0 0-12,0 0 0,0 0-5,0 0-5,0 0-1,0 0 8,0 0-3,0 0 1,0 0 7,0 0 2,0 0-13,0 0-14,0 0-14,-7 8-2,7-8-10,0 0-6,0 0-15,0 0-21,0 0-15,0 0-21,-4 9-147,4-9 252</inkml:trace>
  <inkml:trace contextRef="#ctx0" brushRef="#br0" timeOffset="4332.0476">12954 2624 134,'0'0'257,"-3"-12"-44,3 12-75,0 0-12,-1-11-52,1 11 3,0 0-42,0 0 20,0 0-29,-1 13 2,1-13-18,0 25 31,0-5-34,-1 5 29,0 9-2,1 3-4,0 12 27,-2 3-1,2 5-9,0 2-26,1 10 19,0 0-20,1-1 25,-1-9 1,0-4 0,2 1-2,0-3 11,1-2-18,1-3 19,0-2-31,0 0 19,0-5-21,0-7-2,0-2-5,2-1 1,-2-6-8,-1-3 0,0-1 8,0-5 0,-1 1-1,0-3-1,-1-3 2,-2-11-2,3 19 1,-3-19 6,2 14-7,-2-14-16,0 0-60,0 0-52,0 0-65,0 0-76,-8-14-247,6 5 5</inkml:trace>
  <inkml:trace contextRef="#ctx0" brushRef="#br0" timeOffset="5381.0935">14380 2803 224,'-9'-7'321,"9"7"-42,-10-12-70,10 12-31,-3-11-60,3 11-4,13-11-39,1 4-2,10-1-33,8 0 11,13 0-27,6 0 9,6 2-19,14-2 14,2 2-25,1 1 19,0-1-20,-1 3 13,-10 2-20,-1-1 24,-1 1-14,-3 0 9,-1 1-24,-5 0 23,-9 0-43,-4 0 18,-7-2-54,-4 2 21,-6 0-41,-2-1 16,-6 0-18,-3-2 31,-11 3-15,13-7 41,-13 7-22,0 0 36,-4-18-29,-3 10 34,-1-2-20,-3-3 49,1 2-17,-1 1 43,-1-1-11,2 0 18,2 2-12,-2 0 32,4 3-24,0-2 17,6 8-46,-6-9 20,6 9-35,0 0 23,0 0-30,11-4 19,-11 4-23,21 9 22,-8 0-16,4 1 18,0 3-27,4 3 26,-1 3-28,-1 1 16,0 2-8,-2-1 22,1 1-24,-3 3 23,-2-1 3,-2 0 3,-2-3-2,-5 3 12,-2-2-2,-2-2-5,-4 2-5,-3 0-1,-3 3-2,-4-2-9,-2-1 8,-4-1-12,2-1-17,-1-1-33,3-4-41,-1-1-68,5-4-76,-1-3-180,5-3 128</inkml:trace>
  <inkml:trace contextRef="#ctx0" brushRef="#br0" timeOffset="5607.4281">15812 2443 139,'6'-14'436,"-2"3"-130,0 2-65,-4 9-59,5-14-41,-5 14-36,0 0-37,0 0 9,9 8-32,-7 2 6,0 7-28,0 3 9,-2 7-9,0 6 7,-1 6-18,-2 7 18,0 3-11,-2 1 15,0 2-6,-2 2 0,-1 8-9,1 0-2,-1-11 0,1 2-6,-1-2 3,0-3-1,1-1-3,0-4-19,-1-2-30,2-7-48,0-5-52,2-7-44,0-3-25,2-7-261,2-12 53</inkml:trace>
  <inkml:trace contextRef="#ctx0" brushRef="#br0" timeOffset="6133.7509">15842 2389 145,'24'-26'175,"1"3"-33,4 2-19,3 4-11,3 2-18,2 1-47,5 1 23,3 4-45,6 0 39,1 2-30,8 2 36,10-1-39,7 2 31,5 1-14,4 2-9,3 0-2,6 1-4,3 1 0,4 0-6,2 1 7,0-1-3,0-1-1,-3 0-6,-3 1 1,-3-1-3,-4 0-9,-6 1 4,-5-1-7,-16 0 4,-4 0-2,-5 1-4,-5-1-1,-9 0-3,-5 1-5,-6 0 1,0 1 4,0 1-3,-1 0-4,2 3 3,-1-1 2,0 7-3,0-1-25,3 5 22,0 2-9,0 5 17,-1 1-12,1 3 23,0 3-26,2 6 24,1 2-24,-3 1 22,-2 2-22,-5-6 26,-2 2-1,-2 1-1,0-1-2,-2 1-8,-3 2 37,0-3-13,-4 1-14,1-2 30,-4 0-14,-5-4 1,0-1 4,-4-4 4,-2 0 2,-4 2-5,-4-1-6,-11 4 16,-3-3-5,-11-2-3,-15 2 5,-10-2-9,-13-3-3,-9-3-8,-12-1-2,-28-1-3,-13-2 1,-10-3-8,-11-2 3,-2-4-2,-6 2 13,0-4 1,-1 0 1,7 1 14,8-2 1,13 0-8,28-3-4,9 3-9,10-1 2,8 0-8,18-3 2,7 2-5,9 0-3,9-1-2,8 0 1,5-2-5,3 2-5,2-2-9,5 0-7,0 0-15,3 0-44,12 0-50,-17-6-111,17 6-163,-2-11-155,4 0-69</inkml:trace>
  <inkml:trace contextRef="#ctx0" brushRef="#br0" timeOffset="6399.3914">17043 2441 134,'11'-6'255,"-11"6"-106,0 0-4,12 11-65,-9 0 20,-1 4-32,-1 6 31,-1 4-23,-2 9 26,-1 2-39,-2 7 11,-1 3-4,0 2-4,-1 1-9,-1 0-17,-1-1-4,2 2 1,-2-1-7,1 0-6,-2-4-9,3 3 1,-2-4 0,1 0-4,1-3 4,0 0 3,2-6-4,0-2 1,0 1-26,0-5-60,3-1-89,0-3-107,1-4-154,2-3 116</inkml:trace>
  <inkml:trace contextRef="#ctx0" brushRef="#br0" timeOffset="6917.4355">17469 3018 160,'0'0'324,"3"-14"-80,-3 14-58,12-12-37,2 4-27,7 2-22,9-1-18,7 1-24,11 0-7,7 0-9,16 1-12,6 1-5,5 0-7,4 2 4,4 1-8,3 1 2,3 1-4,1 0-18,3 1 16,2 0-1,2 1 2,1-1-2,-3 2 18,-3-1-11,-4 0 12,-6-1-11,-7 0 9,-16-1-19,-7-1 23,-6-1-17,-14-1 17,-3 1-12,-8-2 15,-3-1-23,-6 0-5,-4-1 0,-2-1-6,-6-1-4,-3-2-8,-4 9-13,-2-19 17,-4 6-1,-5-1 0,-2-2 4,-2 1-1,2 1-23,-2-2 32,2 2-27,3 2 33,-1 3-17,3-1 17,1 3-20,2 0 13,5 7-30,-9-11 29,9 11-22,0 0 27,0 0-22,14-1 22,-3 6-5,5 2 5,4 2-2,6 6-10,4 2 12,2 3-1,0 1 4,-1 1 3,-1 0-9,0 2-4,-2 1 6,-2-1 1,-6-3-2,-3 1-4,-1 0-5,-6-3 21,-2 0 11,-2-2 4,-6 0-2,0 0 4,-8 0 4,-4 0-10,-4 1-1,-4 0-2,-4-2-5,0 0-9,-1-1 6,1-2 0,-1 0-5,4-1-18,2-3-24,1-1-42,2 0-52,3-2-28,2-2-61,11-4-253,-17 2 53</inkml:trace>
  <inkml:trace contextRef="#ctx0" brushRef="#br0" timeOffset="7144.3073">19875 2634 200,'8'-11'250,"-1"2"-88,-7 9-17,12-4-52,-12 4 7,10 6-51,-4 2 36,-1 4-22,-1 5 24,0 4-25,-1 4 12,-2 1-9,-1 4-5,0 6 5,-4 7-14,0 1-11,-2 0-14,-3 1 0,2 0 4,-2-2-2,-1-2-11,-1-2 0,2-1 4,-1-6-1,0-3-12,1-3-28,0-4-40,1-2-45,1-1-49,1-5-35,3-6-228,3-8 119</inkml:trace>
  <inkml:trace contextRef="#ctx0" brushRef="#br0" timeOffset="7702.5352">19904 2602 83,'1'-24'395,"0"1"-76,1 0-69,0 4-40,4 0-46,2 1-39,3 1-24,10 1-27,6 3-6,11 1-10,6 3-22,6 3-3,6 2-1,5 2-9,4 2-8,15 2-8,2 2 5,2 0-6,2 1 0,2 1-4,-3-1 16,2-1-8,-1 1-12,-1 1 8,1-3-19,-4 1 9,-2-1-1,-2 0 7,-14-2-14,-2 2 13,-3-1-12,-3-1 13,-2 1-12,-13-2 14,-2 2-14,-2-2 18,-7 2-23,-3-2 20,-4 0-22,-2 2 19,0-1-19,-2 1 15,-2 2-12,0 1 19,3 2-19,-3 3 17,-1 1-19,3 3 23,1 5-19,0 1 18,2 6-14,-1 3 18,1 3-4,1 2-2,0 1 11,-2 2 0,5 0 12,1 9-19,-3-8 2,-1 1-2,1-1-3,-1 0 4,0-3 6,1 1-4,-2-2-4,-1-2-16,-1-2 23,0-1 0,-4-4-1,0-3 4,-4 1-6,0-4-3,-3-3 1,-1 1 4,-4-2 7,-4-1 1,-2 1-5,-5 1 15,-9-1 3,-4 2 2,-16 1-3,-2-2-1,-9-2-11,-17 2 32,-5-5-43,-9 1-3,-6-4-1,-10-1-4,-5 0 13,-6-4-13,-28 0 34,-7-3-40,-6-2-1,-5-2 6,3-1-1,-2-2 0,7 0-7,7 1 6,26 1-5,10 1 2,9 2-2,10-2 6,17 3-1,6-1-2,5 1 4,12 1-6,7 0 3,3 0-5,6 0-12,2 0-15,3 0-21,2 0-3,3 0-24,2 0-18,-1-1-28,14 1-43,-19-3-102,19 3-217,-10-7 19</inkml:trace>
  <inkml:trace contextRef="#ctx0" brushRef="#br0" timeOffset="10639.9324">13144 3945 156,'0'-11'221,"0"11"-31,3-18-33,-3 18-32,1-16-24,-1 16-20,1-13-10,-1 13-17,0 0-15,1-16-13,-1 16-7,0 0-7,0 0-7,0 0-3,0 0 26,0 0 23,-9 14 16,3 1-1,-7 9-5,-4 7-9,-3 4-5,-5 3-6,-5 9-6,0 1 9,-2 1 0,2 0-18,1 1 21,1-1-27,2-1 18,1 0-29,5-8 23,5 0-25,-1 0 21,3-4-38,1 1 28,2-8-42,2 0-15,1-5-65,2-4-72,0-4-93,2-2-172,-1-5 85</inkml:trace>
  <inkml:trace contextRef="#ctx0" brushRef="#br0" timeOffset="10953.2009">12643 4207 384,'-3'-15'350,"0"4"-69,1 1-50,2 10-53,-1-20-39,1 20-27,1-19-41,4 8 3,2 0-18,3-1-11,5-2-9,2 1-13,6-2 1,2 0-11,2-1-3,1 4 3,1-3 4,0 1-10,-1 0 5,0 3 17,-2-2-36,-4 5 28,0-2-20,-2 3 17,-5-1-30,2 2 18,-4 2-29,-3 0 22,3 2-17,-13 2 17,21-1-13,-10 4-2,-2 1 11,3 2-4,-1 3 1,-1 1 17,2 3-8,-1 1 7,-1 2-6,1 1 8,-1 2-9,0 1 0,0 0 4,-1 0-1,-1 1 7,2 1-7,-2-1-3,-1-1 11,0 1 20,0-1-49,-3-3-22,2-2-74,-2 0-72,1-1-86,-2-4-204,-1 0 38</inkml:trace>
  <inkml:trace contextRef="#ctx0" brushRef="#br0" timeOffset="11771.4198">13632 4135 290,'0'0'254,"2"-15"-65,-2 15-39,0 0-38,3-13-26,-3 13-21,0 0-13,0 0-15,0 0-10,0 0 1,2 15-3,-4-3-3,1 0-1,-2 5 3,-1 1-1,0 4-3,-1 0 7,-1 2-8,0 0 6,1-1-8,-5 5 6,2-1-9,0-1 9,0-3-10,0-1 10,0-1-9,2 0-19,0-2-77,1-4-97,2-4-250,-1-2 102</inkml:trace>
  <inkml:trace contextRef="#ctx0" brushRef="#br0" timeOffset="12352.402">13679 4175 82,'5'-7'338,"-5"7"-94,8-11-65,-8 11-38,0 0-33,9-5-17,-9 5-17,0 0-28,6 11 1,-6-11-7,4 17-5,-2-6-9,-1 2-3,-1 1-5,0 4-4,0 1 10,0-1-5,-2 5 6,-1-2-16,-2 1 19,0 0-14,-1-2 12,1-3-12,1-3 17,1-2-6,3-12 13,-5 16-20,5-16 10,0 0-21,0 0 12,0 0-17,0 0 11,-2-19-21,8 5 14,1-5-15,0-1-6,3 0 9,0 0 20,0 0 0,0 2 26,-1 2 6,-2 2-7,0 3-10,-1 1-7,-1 2-7,-5 8-1,10-10-10,-10 10-1,0 0-5,16 0 4,-16 0-5,13 12 14,-6-4-8,-1 4 10,0-1 9,-1 4-23,0-1 21,0 4-30,-1-1 35,-1-3-25,0 3 24,-1-1-26,1 0 21,-1-2-21,0-3 19,0-1-21,0 0 34,-2-10-25,3 15 29,-3-15-35,4 10 38,-4-10-19,0 0-25,0 0 26,17-6-30,-9 0 25,1-3-27,0-2 28,2-5-30,2 0 28,-2-2-27,3-2-1,2-1-2,-4 2 5,1 1 7,-2 1-6,0 0 6,-3 5-4,0-1-3,-2 2-6,-1 3 5,1 0-5,-6 8-7,6-9 9,-6 9-2,0 0 4,0 0 1,0 0 9,6 11 0,-6-11 3,0 16 4,0-16-6,2 22-1,-2-9 18,2 3-13,-2-1 21,3 2-28,-1-3 16,0 2-14,-1-3 22,0 1-22,0-1 19,-1-1-20,-2 0 26,-1-1-33,-2 2 36,-2-4-24,-3 1 20,-4 0-29,0-3 34,-2 1-50,0-4 3,-1 1-51,-1-3-52,4 0-28,0-2-57,1-2-291,2-2 5</inkml:trace>
  <inkml:trace contextRef="#ctx0" brushRef="#br0" timeOffset="13134.1595">14126 4346 102,'0'0'198,"18"1"-49,-18-1-32,0 0-20,15 2-20,-15-2-16,0 0-10,13 3-13,-13-3-4,0 0-6,14 3-2,-14-3 1,0 0-1,12 4 2,-12-4 16,0 0 8,0 0-5,16-2-16,-16 2-2,0 0 2,10-4 9,-10 4 12,0 0 9,0 0 13,9-6-6,-9 6-11,0 0-1,0 0-14,0 0-10,0 0-7,9-5-5,-9 5-4,0 0-19,0 0 16,0 0-2,0 0-3,0 0 7,0 0-20,0 0 2,10 4 15,-10-4-24,0 0 4,0 0-8,12 1-12,-12-1-4,0 0-6,14-5-4,-14 5 12,8-7 4,-8 7 1,8-10 7,-8 10 20,6-7 21,-6 7 1,0 0 7,4-9-6,-4 9-7,0 0-7,0 0 4,0 0 0,-16 2-8,7 1 13,1 3-4,-3 2 12,0-1-18,-1 3 10,3 0-18,0 1 18,0 1-18,1-1 16,2 0-18,1 3 23,2-2-21,1-1 19,2-11-22,2 23 25,1-14-26,2 0-1,1-1-25,2-2-9,1-1-20,-9-5 13,21 3-10,-21-3 22,22-3-5,-10-2 14,0 0-7,0-4 19,0-1-1,0-3 9,1-1 6,-2-2 9,-1 1 2,0-2-5,-2 3 36,-2 1 23,0-1-15,-1 1 0,-2 2-10,0 1-10,-3 10-14,5-17-17,-5 17 8,4-13-12,-4 13 4,0 0 3,5-7-5,-5 7 4,0 0-2,7 7 19,-7-7-27,11 13 25,-5-4-23,2 1 21,2 1-19,0 0 25,0 2-32,1-1 20,-1 0-14,-1 1 17,0 0-18,-1-1 14,-1 0-17,-1 0 23,-2-3-30,4 0 30,-8-9-22,7 16 26,-7-16-14,7 10 26,-7-10-32,0 0 24,7 7-24,-7-7 24,0 0-26,10-9 16,-10 9-26,8-16 25,-5 3-25,3-1 28,0-5-28,1-2 0,-1-1-5,-1 0 4,1-3 3,0-3 15,1 0 20,-2 3-2,0 1-2,-2 2 41,1 0-17,0 3-15,-1 2-3,-1 1-15,2 3 9,-2 1-7,0 1-6,-2 11 1,4-15-8,-4 15 2,0 0-7,0 0 5,0 0 2,10 3-1,-10-3 1,5 16 2,-3-4-2,2 2-4,-1 3 11,-1 1 13,0 3-100,0 1-44,-1 1-84,-1 1-103,0-2-246,0-1-69</inkml:trace>
  <inkml:trace contextRef="#ctx0" brushRef="#br0" timeOffset="13710.1202">14557 4245 278,'0'0'332,"-4"-14"-77,4 14-68,0 0-30,4-14-41,-4 14-25,20-10-17,-5 5-14,7-1-10,2 2-19,3-1 0,0 1-7,2 1-11,1 3-7,0-2 4,-3 2-1,1 0-5,-6 2 0,-1 0-5,-2 2 4,-1 1-2,-4 1-2,-1 1 9,-2 1-7,-2 1 20,-3 2-10,0 0 1,-3 1-4,-2 0 3,-1 0 12,0 1-16,0 1 13,0-1-13,-1 0 11,1 0-15,-1-1 16,1-1-14,0-11 22,0 23-50,0-23 17,0 15-20,0-15 8,2 11-37,-2-11-24,6 8 5,-6-8 12,0 0 1,18-2 14,-18 2 2,15-9 11,-5 3 7,0-2 2,0 1 3,1 0 16,-1-3 26,0 2 36,-2 2 4,0 0 9,-8 6 4,13-11-11,-13 11-8,9-8-8,-9 8-13,10-7-11,-10 7-3,0 0-2,8-5-9,-8 5 3,0 0-2,0 0-1,0 0 14,6 10-15,-6-10 14,0 0-28,0 13 28,0-13-20,0 0 18,0 15-29,0-15 6,0 0-24,4 13 19,-4-13-8,8 7 17,-8-7-14,11 2 16,-11-2-16,18-4 21,-8 1-17,0-1 9,3-2-2,0 1 20,1-1-9,-2 0 36,-1 0 23,1 0-29,-3 2 27,0 1-33,-9 3 12,18-7-30,-18 7 16,16-4-20,-16 4 25,21 0-43,-21 0 45,23 2-27,-12 0 21,1 1-34,0 1 32,-1 0-33,1-1 20,-1 3-21,1-2 25,0 2-30,-2-2 23,2 1-17,-1 2 27,0-2-41,0 0 15,-1 2-70,3-3-38,-2 0-87,2 0-104,0-4-235,4 3-44</inkml:trace>
  <inkml:trace contextRef="#ctx0" brushRef="#br0" timeOffset="14660.3821">13254 5649 334,'0'0'352,"5"-15"-83,-5 15 19,1-11-80,-1 11-12,-3-9-63,3 9-4,-10-6-45,10 6 1,-20-1-46,7 4 25,-4 0-49,-1 1 30,-2 5-33,-1-1 25,1 2-32,-1 1 21,3 0-31,1 1 23,2 2-26,4-3 25,1 0-24,3-1 24,3 1-32,4-11 18,0 17-45,0-17 10,11 11-33,-1-7 11,1-3-5,4-2 20,1-1 0,1-3 25,2-5-13,0-1 24,0-6-12,0-2 27,-1-4-14,0-7 34,-3 0-13,0-4 14,-5 4-10,-2-1 26,-1 2 0,1-1 39,-4 5-4,0 1 14,-2 2-31,0 4 6,-2 1 9,0 3-45,3 2 12,-3 12-35,1-21 26,-1 21-41,0-13 32,0 13-9,0 0-3,0 0 2,-12 10-12,7 2-30,0 2 21,1 4-16,0 6 38,2 4-39,0 1 42,4 3-59,1 3-12,1 0-106,3-1-80,2 2-100,0-7-330,5-2-172</inkml:trace>
  <inkml:trace contextRef="#ctx0" brushRef="#br0" timeOffset="15512.7663">13579 5612 27,'0'0'441,"0"0"-112,0 0-90,-10-7-35,10 7-65,0 0-17,0 0-37,0 0 4,0 0-50,0 0 35,0 0-26,-10 4 8,10-4-29,0 0 16,0 0-25,-1 12 10,1-12-24,0 0 21,0 0-21,3 13 23,-3-13-26,0 0 24,0 0-28,0 0 23,4 11-24,-4-11 31,0 0-35,0 0 27,0 0-25,0 0 13,0 0-18,0 0 18,-2 11-23,2-11 22,0 0-20,0 0 21,0 0-29,0 0 32,0 0-22,0 0 24,-1 12-25,1-12 26,0 0-25,0 0 21,0 0-28,0 0 33,0 0-20,1 11 21,-1-11-18,0 0 27,0 0-30,0 0 31,0 0-28,15-4 26,-15 4-33,0 0 27,10-7-32,-10 7 25,0 0-19,7-5 22,-7 5-23,0 0 15,0 0-22,7-9 26,-7 9-18,0 0 12,0 0-20,0 0 23,0 0-20,7-6 21,-7 6-16,0 0 17,0 0-21,0 0 27,0 0-22,6-6 27,-6 6-28,0 0 26,0 0-29,3-10 14,-3 10-8,0 0 27,0 0-29,0-12 42,0 12-31,0 0 27,-6-7-35,6 7 28,0 0-27,-15-2 22,15 2-26,-14 3 29,14-3-32,-17 8 28,9-3-22,0 2 26,2 0-32,-1 0 28,7-7-26,-8 15 29,8-15-30,-1 12 36,1-12-32,3 11 11,-3-11-35,12 6 21,-12-6-29,15 3 21,-15-3-13,20-4 19,-10 0-13,-1-3 19,2 0-19,-3-3 31,1 0-36,-2-1 50,-1 0-23,-2 0 38,-2 1-5,-2 10 28,0-19-34,0 19 21,-7-17-34,0 11 26,-2 0-36,-1 3 27,-4 3-31,0 0 29,2 0-36,-6 5 30,3 2-23,0 1 21,0 4-26,0 0 30,0 2-35,3 1 38,3 2-32,-1 0 30,5-3-30,1 2 29,3-1-36,1 0 41,2 0-37,4-1 36,2-2-38,1 0 35,2-2-1,5-3-10,0-2-3,2-1-31,1-3 34,0-3-37,1-1 39,2-3-35,0-4 31,3-3-37,-1-4 42,2-5-44,-2-7 43,0 0-34,-2-4 33,-1-2-35,-4-3 34,-1-1-35,-1 0 32,-3 1 4,-3 1-31,-3 6 46,-2 5-6,-1 1 49,-1 2-45,-2 4 21,0 1-36,-2 5 27,0 1-38,-2 2 26,4 10-35,-9-11 33,9 11-34,-14 1 32,4 5-4,0 4 0,1 4-8,-2 3-2,3 4-34,1 7 37,-1 2-31,4 4 37,1 1-36,1 2 40,3 1-57,0 0 30,4 3-96,0-4-23,1-4-76,2-3-93,3-4-385,1-6-188</inkml:trace>
  <inkml:trace contextRef="#ctx0" brushRef="#br0" timeOffset="16255.2859">13998 5650 30,'0'0'511,"0"0"-171,-2-13-50,2 13-97,0 0-24,0 0-46,-5-8-6,5 8-39,0 0 6,0 0-34,0 0 12,-6 8-44,6-8 28,0 0-31,2 12 23,-2-12-35,0 0 28,5 12-22,-5-12 21,8 6-25,-8-6 24,10 5-31,-10-5 29,13 1-25,-13-1 27,14-3-41,-14 3 32,16-7-37,-16 7 42,14-9-31,-14 9 19,10-5-26,-10 5 21,7-6-17,-7 6 24,0 0-26,10-7 20,-10 7-28,0 0 34,0 0-41,0 0 37,0 0-26,0 0 28,0 0-21,-3 10 18,3-10-38,0 0 21,-6 8-20,6-8 23,0 0-26,0 0 34,0 0-19,0 0 32,3 12-23,-3-12 19,0 0-30,0 0 21,11-8-27,-11 8 25,6-10-23,-6 10 27,6-13-29,-6 13 31,3-12-16,-3 12 36,1-11-25,-1 11 20,-3-12-30,3 12 17,-7-7-22,7 7 26,-7-5-24,7 5 20,-13 0-25,13 0 30,-12 1-39,12-1 42,-11 6-24,11-6 21,-12 8-26,12-8 24,-6 8-30,6-8 29,0 0-20,-3 13 21,3-13-19,0 0 20,8 8-35,-8-8 23,0 0-33,16 0 26,-16 0-30,10-5 24,-10 5-19,10-10 23,-10 10-18,9-8 20,-9 8-1,4-9 29,-4 9-28,0 0 16,0 0-20,-4-9 18,4 9-28,0 0 34,-20 5-22,11 2 22,-2-1-23,0 2 24,0 2-14,-1 0 20,1 2-24,2 2 35,0-2-31,2 2 21,1 1-27,2-2 30,3-1-35,1 1 39,2 0-31,4-1 31,1 0-33,5-3 31,0-1-31,2-2 26,4-1-32,1-3 37,1-1-35,2-2 29,2-5-33,1-1 33,1-2-31,-1-4 17,0-3-20,-2-1 30,3-8-30,-3-1 26,-3-3-28,-1-3 31,-2-1-27,-1-1 24,-4 0-24,-1 5 31,-2-2 11,-3 4 10,0 4 34,-1 2 3,-3 2-8,0 4-15,1 1-11,-1 1-17,-1 2-11,-1 11-4,3-16 2,-3 16-7,0 0-1,0 0-3,0 0 4,0 0-6,-12 11 21,9 1-23,-2 2-33,2 1 41,1 4-38,-1 3 28,0 3-52,2 1 23,-1 0-56,2-1 4,-2 2-61,2-1-52,0 0-56,0-2-378,-1-3-142</inkml:trace>
  <inkml:trace contextRef="#ctx0" brushRef="#br0" timeOffset="16935.4312">14300 5624 171,'-8'-12'439,"2"0"-120,1 3-24,0 1-75,5 8-1,-7-15-71,7 15 1,-5-11-60,5 11 17,0 0-59,5-15 17,-5 15-39,17-7 23,-2 4-44,2-1 30,3 4-38,0-3 37,3 3-52,0 0 45,4 3-34,-1-3 28,-1 2-39,-2 1 38,-3 1-36,0 1 25,-3-1-22,-1 2 27,-2 1-24,-1 0 21,-2 1-23,-2 2 25,-1-1-28,-3 1 29,-1 0-24,0 1 27,-2 0-29,-1 2 35,-1 0-29,0-2 24,0 2-29,0-1 30,0-12-31,1 21 22,-1-21-32,3 18 32,-3-18-42,7 13 19,-7-13-38,12 6 20,-12-6-40,17 0 20,-8-2-10,3-3 19,-1-2-2,1 2 19,-2-3-4,2 1 37,-5 0-2,1 0 53,-2 0-14,-6 7 49,11-10-28,-11 10 12,7-9-46,-7 9 15,0 0-43,6-7 23,-6 7-31,0 0 14,0 0-9,-7 6 25,7-6-34,-7 10 34,7-10-48,-8 14 44,4-6-33,4-8 26,-6 17-39,6-17 22,-7 17-39,7-17 27,-4 15-27,4-15 31,-4 11-15,4-11 29,0 0-21,0 0 30,0 0-31,0 0 26,0 0-27,15-6 26,-7-2-29,2-2 27,-1 0-25,1-1 27,1 0-26,0-1 30,-1 3-6,0-1 47,-1 3-39,-1-1 23,-2 1-36,-6 7 21,14-10-25,-14 10 23,11-4-26,-11 4 30,14 0-30,-14 0 30,15 4-36,-15-4 36,15 10-27,-8-5 23,0 2-28,-1 0 24,0 2-26,1-1 27,-1 0-26,-2 2 33,1-1-35,-1 1 31,-2 0-30,-2-10 34,5 20-37,-5-20 37,3 13-29,-3-13 37,4 13-35,-4-13 40,0 0-41,0 0 24,9 3-19,-9-3 34,14-11-39,-5 2 31,2-1-39,4-2 37,-1 0-42,-1 2 41,-2 0-33,0 3 31,-3 0-33,1 0 29,-1 2-35,-8 5 31,15-7-28,-15 7 34,13-3-36,-13 3 37,15 3-31,-15-3 27,13 8-97,-13-8-59,11 13-84,-11-13-118,9 15-217,-9-15-74</inkml:trace>
  <inkml:trace contextRef="#ctx0" brushRef="#br0" timeOffset="17044.5324">15396 5811 489,'18'-3'440,"-1"-1"-100,-3 0-17,0 0-110,-2-1 2,-3 0-66,2 0 0,-2 0-68,-9 5 15,12-9-65,-12 9-19,7-6-117,-7 6-87,0 0-167,-13-1-230,13 1-103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</inkml:channelProperties>
      </inkml:inkSource>
      <inkml:timestamp xml:id="ts0" timeString="2021-10-04T05:46:06.18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217 14141 175,'0'0'304,"0"0"-49,0 0-57,3-11-18,-3 11-37,0 0-16,0 0-30,4-10 2,-4 10-29,0 0 1,0 0-27,0 0 5,0 0-22,0 0 10,0 0-32,0 0 19,-5-8-26,5 8 23,-12 3-21,12-3-12,-21 5 14,6 1 22,-2-1-26,-3 1 20,-4 1-21,-1-1 20,-4 0-21,-3 2 21,-2-3-23,1-1 19,-4 0-21,0-1 21,-2-1-25,-1-1 18,-3-1-16,0 0 17,-7 1-38,1-1 42,-2-1-22,0 1 23,0 0-24,-1 1 24,-1 0-25,-1 1 18,1 1-18,-1 0 14,-1 2-10,-1 1 8,-1 1-12,0 0 14,2 1-19,0 1 24,-1 1-18,1 0 13,2 0-14,1 1 18,1 0-14,1-1 22,1 1-25,0 1 19,1 1-19,-1-2 15,-1 2-12,4-1 16,-4 2-22,2 1 20,-1 1 2,-7 3-6,1 0-8,2 3 15,-1 1-14,1 1 11,1 0-11,1 1 13,-1 3-14,0-1 10,0 1-8,2 1 13,-1 0-20,-1 0 21,2 0-18,-2 0-14,1-1 28,1 1 7,-2-1-15,3 1 16,-1-1-22,1-1 22,2 0-19,-2 1 18,2-1-21,2 0 19,5-3-20,-1 0 19,-4 3-14,0 2 16,0-1-19,1 1 9,6-4-16,-4 6 15,6-4-4,-6 7-7,2-2 6,2 4 0,-1 0-3,8-6 1,1 3 3,-3 5-8,6-3 8,2 2 1,1 1-2,1 0 1,3 1 15,2-1-15,0 2 15,3 3-13,2-2 6,3 0-9,1 1-4,3 0 5,1 0-3,3 1-6,1-5 8,2 0 0,0 0 0,3 4-2,0-1 8,4 0 3,0-3-3,-1 1 5,4-4-3,2 0-2,0-3-2,5-1 2,1-2 0,1 0-3,5-2 23,1-1-27,2-1 12,0-1-10,5-1 15,1 0-4,2-1-5,1 0-1,3-1 8,0-2-2,4-1-4,2 0-1,10 2 2,0-3-1,-3-5 4,8 3-7,-5-5 4,9 0-2,3-2 4,-8-4-6,2-1 8,1-2 2,3-2-2,13-2-2,-4 0-6,4-4 5,-1-1-5,0-1 3,-1-4-12,1-1 18,-3-1 3,1-4 10,0 0-20,0-5 15,0 0-14,0-3-3,0-2-4,0-1-2,-3-3 6,1-2 1,-2 0-2,-2-3-3,0 1 2,-4-3 3,-3 1 2,-3 0 6,-4 2 2,-1 1-22,-7 2 26,-2 0 0,-6 1 19,-7 6-30,-4 0 18,-2 0-22,-2 0 27,-4 0-20,-1-2 14,-2 0-18,-3-2 23,1 0-11,-2-3 4,0 0-3,-2-1 26,3-2 8,-2 0-4,0-3 28,2 1-40,-1 0 30,1-1-39,0 0 37,0 1-40,-2 0 34,1 0-13,-2 3-10,1 0 1,-2-2-14,-3 6 6,-1 1-38,-1-1 35,0-2-39,-2 0 39,-1 0-43,-2-1 30,-2 0-17,0-2 27,-3-4-30,-3-1 26,-1 0-30,-1 2 30,-1-2-35,-4 3 41,1 1 0,-2-1-9,-1 3-6,-3-1-3,-1 3 0,-1 2-2,-3-1 4,-1 3 1,-3 1-7,1 1 3,-3 2-5,-1 1-31,-2-1 33,0 2-29,-1 1 38,-2 4-37,-1-1 34,-3 3-29,0 1 27,2 3-29,-1 1 37,5 3-35,1 2 35,3 0-26,3 3 24,3 0-37,3 2 30,1 1-75,3 2-2,-1 3-52,4-1-17,1 6-54,3-1-34,3 4-34,1-1-250,2 4-13</inkml:trace>
  <inkml:trace contextRef="#ctx0" brushRef="#br0" timeOffset="2759.3432">4359 16970 16,'-5'-19'304,"-1"3"-65,2-2-51,-3 1-24,5 0-25,-2 2-8,0-1-12,1 1-17,-1 3-4,2 2-16,2 10-26,-5-19-21,5 19-10,-3-12-13,3 12-2,0 0-1,0 0 0,0 0-8,0 0 12,7 10-1,-4 2 2,1 2-2,-1 4 5,1 7-2,0 3-13,1 5-16,2 1 24,0 5-20,0 0 20,-1 2-26,5 2 31,-2-1-24,1-1 34,4 0-17,-2-1 5,2-1 2,0-2-5,2-1 1,-1-1-14,1-2-66,-1-7 1,-1-1-72,0-1-18,0-7-84,-1-3-143,-3-4 159</inkml:trace>
  <inkml:trace contextRef="#ctx0" brushRef="#br0" timeOffset="3213.6845">4367 17273 220,'0'0'242,"-12"-3"-3,12 3-86,0 0 4,-15-4-64,15 4 14,0 0-54,0 0 16,5-18-44,1 10 26,3-5-38,5-2 21,3-4-31,0 0 34,2-1-37,1 1 27,-6 4 7,3 1-9,-4 1 4,0 1-10,-3 3-5,-1 0-13,0 2 8,-3 0 3,-6 7-5,13-8-2,-13 8-25,12-3 31,-12 3-26,10 3 34,-10-3-22,8 11 27,-3-1-35,-2 0 31,3 4-27,-3 1 29,2 2-27,0 2 26,1 1-31,1 1 29,0-1-30,1 1 34,0-1-26,2-1 27,1-2-25,1 0 26,-1-2-24,1-2 32,1-2-11,-2-2 6,0-1-3,1-6-1,-1 0-1,-11-2-22,21-4 23,-11-3-18,0-1 20,-1-5-17,-2-1 8,-3-1-7,0-3 19,-2 1-6,-2-3-3,-3-3 0,-1 1 0,-5 0-10,3 2-4,-6-1 7,0 4-8,1 0 3,-3 0-8,-1 5 1,0-1 4,0 3-4,1 1-1,1 3 4,-1 0-4,5 1 0,-1 2-31,10 3-14,-16-4-28,16 4-46,0 0-5,-14 1-58,14-1 27,0 0-69,0 0 1,0 0-103,0 0 215</inkml:trace>
  <inkml:trace contextRef="#ctx0" brushRef="#br0" timeOffset="3657.5223">4746 16927 264,'0'0'293,"6"-11"-55,-6 11-28,4-8-33,-4 8-44,6-7-23,-6 7-19,0 0-19,15-3-9,-15 3-3,14 5-3,-4 1-11,2 2-3,2 4 1,2 2-18,1 4 1,2 4-6,2 4-21,-1 3 22,1 2-16,0-1 6,0 4-21,-2-1 24,-1 1-2,1 0-6,-1 0 5,-1 0-15,-3-2 8,2 1 2,-5-6-4,-1 2 0,1-3 7,-3 1-4,-2-4-20,0-2-1,-3-3-28,1-2 22,-3-4-38,0-1 5,-1-11-56,-6 15 11,6-15-61,0 0 37,-14-1 8,6-5-10,-2-6 6,-1-3-18,-1-4 53,-2-7 8,1-1 64,-2-5 3,1 0 61,0-3-22,0 1 47,1 0-34,0 0 28,3 5-22,-1 0 23,3 0-41,0 0 50,1 3-6,0 3-20,2 1 8,1 1-21,0 4-6,3 1-3,0 3-6,0 1-15,1 12 0,2-22-6,-2 22-3,5-12-4,-5 12 5,9-5-5,-9 5 4,0 0-5,21 3 3,-21-3 5,13 12-4,-5-3-34,-1 0 40,-1 2-28,0 1 31,-1 2-26,0 1 31,-2-1-33,-1 1 25,-1 2-22,-2-2 31,0 1-34,-2 1 31,0-1-20,-4 0 33,2 1-26,-1-1 25,-1-3-43,0-1-29,-1 0-106,0-3-54,1 0-168,2-2 172</inkml:trace>
  <inkml:trace contextRef="#ctx0" brushRef="#br0" timeOffset="6964.242">599 11139 170,'-10'-3'302,"0"1"-84,10 2-49,-17-5-32,17 5-3,-17-6-15,17 6-10,-13-4-23,13 4 0,-10-3-24,10 3 6,0 0-27,-13-5 5,13 5-9,0 0 9,-9-4-21,9 4 8,0 0-23,0 0 14,0 0-18,-11-4 13,11 4-19,0 0 12,0 0-19,0 0 17,0 0-16,0 0 18,0 0-22,0 0 12,0 0-6,-8-5 17,8 5-14,0 0 11,0 0-11,10-8 19,-10 8-20,13-14 30,-5 5-29,6-5 17,-1-3-22,4-4 29,-1-2-20,4-6 10,-1-1-17,-3-1 23,2 0-6,-5 3 1,-1 0-4,-2-1 3,0 2-31,-2-2 27,-3 5-21,1 0 17,-3-1-18,-2 3 19,-1 1-10,0 1 22,-1 3 11,-1 0 19,0 0-36,-1 3 29,1 2-34,-1 0 27,0 2-47,3 10 26,-4-14-18,4 14 12,0 0-27,0 0 34,-4 12-31,4 0 26,0 7 2,1 8 3,1 10-5,1 9-24,2 5 26,0 2-23,2 10 23,1 1-17,1-1 22,0 1-26,1-3 29,0-1-3,1 0-1,-2-10-7,0 0 4,1 0-24,-1-1 31,-2-3-32,3 0 23,-4-3-25,-1-3 30,1-7-24,-3-2 28,0-5-29,-1-3 27,-1-4-27,0-4 41,-1-1-31,-1-4 25,1-10-41,-9 14 18,9-14-40,-13 1 39,4-7-40,-1-4 30,-1-6-34,-3-6 38,2-3 4,0-4-5,2-2 8,0-5-6,0-1-4,4 3-30,1 0 34,2-1-21,0 0 25,3 2-23,0 4 29,1 1-23,2 0 11,1-2-9,1 5 27,1 0-47,0 1 49,-1 5-21,1-1 16,1 2-27,1 4 20,-2 0-16,1 3 21,-1 3-22,1 1 20,1 1-20,-8 6 16,13-6-13,-13 6 19,13 1-19,-13-1 20,13 7-15,-7-1 22,0 2-33,0-1 33,-1 2-20,-1 0 15,0 0-15,-1 0 19,-3-9-17,6 16 15,-6-16-16,6 12 28,-6-12-19,0 0 25,6 11-28,-6-11 31,0 0-49,0 0 29,3-10-25,-3 10 23,2-14-19,-1 3 11,1 0-23,0-2 25,1-2-21,0 1 24,0 0-19,1 1 21,1 1-24,-2 2 23,1 0-23,-4 10 21,8-16-21,-8 16 22,13-11-20,-13 11 17,14-6-22,-14 6 27,18 2-24,-8 1 24,0 2-21,1 5 25,-1 0-22,-1 3 21,3 3-21,-3 1 19,-2 1-19,0-1 27,0-2-25,-1 0 17,-1-3-18,0-2 30,-1 0-30,-4-10 33,7 13-24,-7-13 26,7 7-32,-7-7 22,0 0-26,8-4 22,-8 4-21,6-15 23,-4 6-25,0-2 22,0-2-26,1-1 25,0-2-35,-1 1 32,1 0-27,-1 0 24,0 2-26,1 2 31,-1 1-28,-2 10 19,4-18-20,-4 18 19,6-11-27,-6 11 24,13-5-18,-13 5 25,16 0-29,-16 0 29,20 6-16,-9-1 18,1 0-21,-1 4 20,2-2-21,-3 2 19,0-2-9,1 3 14,-2-3-16,-2 0 19,1 2-21,-1-1 25,-2-1-28,-5-7 32,7 13-24,-7-13 23,0 13-19,0-13 16,-6 11-35,6-11 7,-12 7-34,12-7-17,-16 1-22,16-1 5,-20-8-40,11 0 12,0-4-4,-1-4-7,4-4 7,1-2 6,1-4 26,3 0 12,0-2 13,2-1 6,0-5 28,3 1 9,0 1 34,1 3 14,0-2 18,1 6 35,-1 2-11,-1 1 20,0 5-18,-1 0-2,1 2-22,-1 4-9,-1 0-17,-2 11-1,6-17-19,-6 17 7,7-9-5,-7 9 5,10-2-12,-10 2 10,13 4-10,-13-4 10,13 14-15,-4-3 18,-1 3-11,1 4 7,0 3-8,3 5 10,-2 3-21,2 5 19,0 3-10,-1-1 18,-1 2-30,4-1-18,-3-1-55,1-1-49,-2-6-73,0-4-224,0-4 104</inkml:trace>
  <inkml:trace contextRef="#ctx0" brushRef="#br0" timeOffset="7119.7532">1446 10871 78,'-7'-8'425,"2"1"-116,5 7-54,-10-12-66,10 12-34,-2-11-44,2 11-15,8-15-30,1 4 6,2 2-20,7-3-20,0 0-44,6-3-47,1 0-83,2 1-68,0 2-237,0-1 78</inkml:trace>
  <inkml:trace contextRef="#ctx0" brushRef="#br0" timeOffset="7421.6786">1844 10657 352,'0'0'293,"0"0"-73,0 0-44,0 0-36,6-5-33,-6 5-30,10-6-10,-10 6-19,15-8-2,-5 4-26,-10 4-34,17-6-27,-17 6-24,16-2-7,-16 2-9,12 5 4,-12-5-2,8 12 7,-8-12-21,1 22 3,-1-9 1,-3 2 15,0 0 12,0 0 15,-2 1-4,1-3 44,-1-1 24,0 0 37,1-2 35,1 0 25,-1-1 22,4-9-1,-4 14 3,4-14-32,-4 12-9,4-12-32,0 0-4,0 0-22,2 12 3,-2-12-23,0 0 9,22-4-19,-10 0 15,2-1-17,2-1 3,6-1-33,-4 0-9,4-1-64,-3-1-39,0 1-81,2-1-173,-2 1 159</inkml:trace>
  <inkml:trace contextRef="#ctx0" brushRef="#br0" timeOffset="7612.3249">2329 10517 219,'5'-12'343,"-5"12"-81,5-9-69,-5 9-31,6-10-46,-6 10-18,9-10-30,-9 10-3,14-11-20,-4 7 1,0-2-20,2 0-32,0 1-52,0-1-29,0 0-44,-1 4-39,-1-1 6,-10 3-19,18-2-82,-18 2 82</inkml:trace>
  <inkml:trace contextRef="#ctx0" brushRef="#br0" timeOffset="7753.5215">2410 10597 6,'0'0'102,"-5"13"-12,5-13-24,-3 9 3,3-9-23,0 0 7,1 13 22,-1-13-5,0 0-5,7 8-10,-7-8-8,13 3-14,-13-3 5,19-4-10,-8 1-54,3-2-30,1 0-63,2-4-86,1-2 64</inkml:trace>
  <inkml:trace contextRef="#ctx0" brushRef="#br0" timeOffset="8037.7146">2781 10333 298,'3'-10'317,"0"-1"-57,-3 11-49,3-15-20,-3 15-63,3-12-11,-3 12-47,0 0 1,4-13-28,-4 13 3,0 0-22,0 0 9,0 0-22,12 6 13,-12-6-28,10 12 12,-3-5 13,1 0-11,1 0 9,-1 2-17,5-1 22,-2-1-21,3 1 23,0-4-17,1 1 15,2-3-24,0-1 20,1-2-20,0-1 18,-2-3-20,1 1 21,-4-4-24,1-1 18,-4-3-19,-2 0 20,-1-2-22,-3-2 8,-2 0-9,-3-4-7,-2 3 12,-3-4 24,-3 1-15,-2 2 23,-4-3-29,-1 2 25,-3 2-17,1 3 22,-2 3-29,0 1 20,1 2-26,3 1 20,-1 4-20,1 2 13,2 2-17,-2 3-35,2 2-70,-2 6-45,2 1-60,0 3-285,0 1 0</inkml:trace>
  <inkml:trace contextRef="#ctx0" brushRef="#br0" timeOffset="8402.7516">992 11780 233,'-17'12'247,"2"-4"-59,3 1-45,1-4-30,2 2-23,9-7-13,-7 9-14,7-9 0,0 0-21,16 6 3,1-8-10,8-2-1,8-3-10,11-5 4,5-3-2,15-6-3,2-3-7,7-5 25,4 0-8,20-11 5,3 1-13,2 0 7,1-3 4,3 1-20,-1-3 4,3 1-12,0-1 10,1 0-12,0-1 8,-3 2-20,-4-1 19,-1-1-14,-5 3 10,-7 2-8,-19 7 11,-4 2-15,-6 3 11,-7 2-13,-13 8-10,-7 0-45,-8 6-29,-8 2-9,-7 4-18,-10 6 18,7-7-39,-7 7-57,0 0-118,-22 3 227</inkml:trace>
  <inkml:trace contextRef="#ctx0" brushRef="#br0" timeOffset="9372.1685">1075 11908 30,'-26'14'336,"1"-1"-94,6-5-64,4-1-13,2 1-41,3-2-7,10-6-38,-8 7-7,8-7-16,0 0 4,23 2-15,-4-6 4,14-3-11,10-3 26,7-4-9,12-3 18,3-4-28,3-2 11,3-2-18,2-1 15,3 1-25,1-1 18,-1-1-23,1 1 21,-2 1-35,0-1 29,-3 1-8,0 1-4,-3-1-4,-3 1 0,1 1-1,-2-1-1,-1 2 1,-2 1-15,-2-2 5,-2 2 3,-3 1-2,-10 4 6,-3-1 4,-4 2-5,-4 1-30,-5 3 38,-6 2-23,-4 1 39,-2 2-10,-1 1 0,-3-1-2,-1 2-13,-2 0 5,0 1-4,-10 3-4,17-8-5,-17 8 0,12-4-1,-12 4-10,12-5 7,-12 5-2,9-3 2,-9 3-2,0 0 0,12-6-1,-12 6-8,0 0 7,0 0 2,12-3-1,-12 3-1,0 0-2,0 0 5,0 0-7,8-4 6,-8 4-4,0 0 5,0 0 1,0 0-9,0 0 7,0 0-5,0 0 3,0 0-1,10-4 1,-10 4 0,0 0-1,0 0-1,0 0 5,0 0-6,0 0 4,0 0 0,0 0 0,0 0-35,0 0 34,0 0 8,0 0-36,0 0 36,0 0-30,0 0 38,0 0-7,0 0-39,0 0 43,0 0-41,0 0 44,0 0 5,0 0-44,0 0 36,0 0 2,0 0-41,0 0 33,0 0-23,0 0 31,0 0-2,0 0-35,0 0 37,0 0-34,0 0 29,0 0 4,0 0-34,0 0 32,0 0 0,0 0-33,0 0 36,0 0-42,0 0 44,0 0-34,0 0 31,0 0-36,0 0 43,0 0-50,0 0 46,0 0-34,0 0 41,0 0-42,0 0 37,0 0-35,0 0 39,0 0-47,0 0 44,0 0-35,0 0 35,0 0-39,0 0 37,0 0-37,0 0 29,0 0-27,0 0 37,0 0-35,0 0 34,0 0-36,0 0 35,0 0-40,0 0 43,0 0-42,0 0 37,0 0-33,0 0 35,0 0-31,0 0 31,0 0-35,0 0 35,0 0-33,0 0 2,0 0-1,0 0 38,0 0-40,0 0 38,0 0-37,0 0 37,0 0-42,0 0 43,0 0-44,0 0 38,0 0-43,0 0 47,0 0-35,0 0 35,0 0-40,0 0 42,0 0-42,0 0 31,0 0-27,0 0 33,0 0-34,0 0 36,0 0-35,0 0 35,0 0-44,0 0 43,0 0-34,0 0 32,0 0-31,0 0 29,0 0-31,0 0 27,0 0-28,0 0 36,0 0-35,0 0 36,0 0-39,0 0 21,0 0-19,0 0 40,0 0-38,0 0 36,0 0-5,0 0-4,0 0-1,0 0-6,0 0 5,0 0-6,0 0-1,0 0 2,0 0-8,0 0-52,0 0-45,0 0-3,0 0-48,0 0-31,0 0-34,0 0-71,0 0-204,4 11 17</inkml:trace>
  <inkml:trace contextRef="#ctx0" brushRef="#br0" timeOffset="11545.7001">884 12825 182,'0'0'226,"0"0"-63,-13 1-33,13-1-30,0 0-19,0 0-21,-12 1-8,12-1-16,0 0-4,0 0-4,0 0-9,0 0 0,0 0 4,-12 1 11,12-1 10,0 0 0,0 0 1,0 0 11,0 0 16,0 0-17,0 0 2,0 0-22,-9-6 6,9 6-17,0 0 3,-5-14-13,5 14 4,-5-16-9,3 7 4,0-2-13,0-3 4,-1-1-4,1-2 8,0 0-10,-1 1 9,1-2-16,-1 1 13,0 0-8,1 1 7,1 2-11,-2 2 17,1 2-8,2 10 6,-3-17-23,3 17 8,-2-12-10,2 12 9,0 0-9,0 0 11,0 0-10,-2 19 14,5-5-6,-2 3 7,2 7-3,0 3 8,1 5-5,1 1 9,0 9 5,4 1-6,-3 0 4,0 0-10,3 1 4,0-1-1,-2-1 4,1-3-7,0 0 9,-1-8-12,0-1 17,-2-2-11,2-4 16,-1-4-15,-2-1 13,1-4-13,-1 0 7,-1-4-6,-2 0 6,-1-11-18,3 16-25,-3-16-25,-3 8 5,3-8-2,0 0 3,-14 5-1,14-5 3,-14 0 3,14 0 8,-18-1-6,6-1-10,0 1-3,0-1-12,0 0 0,-1 1-12,0-1-10,1 0-27,-1-1-125,1-1 77</inkml:trace>
  <inkml:trace contextRef="#ctx0" brushRef="#br0" timeOffset="12175.7738">773 12927 189,'5'-9'246,"-1"0"-55,-4 9-40,7-13-34,-7 13-21,10-8-23,-10 8-18,11-5-10,-11 5-16,17 1-1,-17-1-7,16 9-5,-5-4-3,-1 5 2,-1-1-2,2 2-1,-2 1-6,0 2 3,-2 0-8,1 1 10,-1-1-3,-1 1 0,-2-1-1,3 1 5,-2-2-3,-2-2 7,1-1 0,-1-1 7,-3-9 1,6 13 3,-6-13-9,0 0 7,4 7-11,-4-7-1,0 0-16,0 0 5,-2-17-5,2 17 7,-2-22-8,2 8 6,0 0-2,-1-4 1,2-1-4,0 2 0,0-2-5,2 1 28,1 0-9,1 1-1,-1 2-2,0 0 8,2 1-16,1 4 9,1-1-7,1 1 5,0 2-11,0 1 6,2 2-2,-1 1 3,1 0-11,0 3 18,-11 1-8,25-1 2,-25 1-7,23 0 12,-9 2-7,-14-2 6,23 2-9,-23-2 6,22 1-8,-22-1 6,20-1-4,-20 1 11,20-6-21,-11 3 10,0-4-2,-1 0 4,1-3-36,-2 0 42,-1-2-10,-1 0 8,1-1-9,-2 0 8,-1 2-9,0-2 18,-1 3 7,0-2 11,-2 12-18,2-18 21,-2 18-17,2-14 1,-2 14-27,2-13 12,-2 13-10,0 0 6,4-8-7,-4 8 8,0 0-11,9 5 13,-9-5-17,6 13 25,-6-13-19,7 18 15,-2-9-7,-2 1 7,3 1-13,-2 0 16,0 0-10,0-1 8,0 2-9,-1-2 9,1-1-8,0 2 9,-4-11-7,4 17 16,-4-17-8,2 14 9,-2-14-4,-3 12 8,3-12-16,-11 13 5,11-13-23,-14 9-6,14-9-19,-18 6-4,18-6-22,-16 0-20,16 0-21,-19-8-5,11 3-21,2-5-43,-1-1-166,3-4 201</inkml:trace>
  <inkml:trace contextRef="#ctx0" brushRef="#br0" timeOffset="12337.5907">1332 12462 138,'8'-13'318,"-3"2"-87,-1 2-57,1 1-54,-5 8-14,8-12-21,-8 12-13,10-7-23,-10 7-6,9-4-14,-9 4-1,11 4-8,-11-4 1,13 10-10,-6-2 4,0 2-7,1 3 9,1 4-12,0 0 11,1 3-7,1 4 12,-1 2-2,3 1 2,-2 0-18,0 1-52,1-2-40,-1 2-67,1-4-251,-2-5 130</inkml:trace>
  <inkml:trace contextRef="#ctx0" brushRef="#br0" timeOffset="12479.8524">1634 12657 278,'-3'-11'367,"1"-1"-75,2 12-53,-2-17-29,2 17-63,0-21-9,3 11-49,3-1 6,3-2-45,1 1 12,3-1-34,3-1 12,2 2-74,0 1-37,2 0-88,-1 1-52,2 1-278,-3 1 19</inkml:trace>
  <inkml:trace contextRef="#ctx0" brushRef="#br0" timeOffset="12761.7693">1993 12433 141,'0'0'376,"0"0"-122,8-9-30,-8 9-56,8-7-26,-8 7-40,12-8-14,-5 3-28,3 1-17,-2-1-49,1 2-15,-9 3-31,20-6-22,-20 6-10,16-1-26,-16 1 5,16 0 13,-16 0 17,11 5 5,-11-5 20,11 7 10,-11-7-4,8 9 10,-8-9 16,6 8 1,-6-8 29,0 0 36,7 10 36,-7-10 14,0 0-8,0 0 11,5 9-8,-5-9-2,0 0-13,0 0-3,0 0-25,7 8-2,-7-8-26,0 0 11,0 0-14,10 5 8,-10-5-16,0 0 8,21-2-42,-21 2-46,20-3-60,-6-1-94,0-1-177,2-1 140</inkml:trace>
  <inkml:trace contextRef="#ctx0" brushRef="#br0" timeOffset="12920.6133">2523 12184 330,'0'0'250,"6"-12"-56,-6 12-44,11-11-27,-2 5-29,2-2-11,1 0-30,3 0-4,2-1-36,0-1-27,2 2-40,0-2-32,0 3-42,-1 0-31,-1 0-123,-3 2 267</inkml:trace>
  <inkml:trace contextRef="#ctx0" brushRef="#br0" timeOffset="13080.5213">2786 12164 126,'0'0'170,"19"-4"-60,-7-3-54,3 1-70,1-4-130,2-1 40</inkml:trace>
  <inkml:trace contextRef="#ctx0" brushRef="#br0" timeOffset="13370.0832">3209 11798 28,'0'0'162,"1"13"-25,-1-13-30,4 17-22,-4-17-13,4 20-9,1-7-16,0 1-4,0-2-3,2 1 0,0-2-1,2 0 1,-2-3-1,3 1-2,2-4-2,-1-2-1,1 0 12,-12-3 15,25-3 6,-14 0-9,1-3 14,-1-2-2,-1-1 22,-3-4-17,-1-1 14,-4-1-31,-1-2 23,-1-1-34,-3 0 7,-2-5-27,-2 0 13,-2 2-28,0 1 15,-1-1-25,-1 3 17,1 0-15,1 3 21,1 2-35,-1 3 24,2 2-24,-1 2 22,8 6-46,-15-4-12,15 4-57,-13 7-66,6-1-71,0 2-228,2 0 49</inkml:trace>
  <inkml:trace contextRef="#ctx0" brushRef="#br0" timeOffset="13791.7378">3319 11635 102,'4'-9'501,"2"1"-116,-6 8-74,7-12-73,-7 12-56,7-8-35,-7 8-28,9-4-33,-9 4-35,0 0 11,16 4-38,-16-4 17,14 11-28,-7-2 20,1 2-39,-1 3 34,3 4-32,-3 1 26,1 4-27,-1 1 25,-1 4-30,1 2 27,-1 2-23,0-2 31,0 2-7,-2-3 1,-1-4-6,1-1 3,-1-2-8,-1-5 6,1-1 0,-2-3 5,1-3 3,-2-10-4,1 13-3,-1-13 0,0 0-9,0 0 2,-3-13-34,2 0 36,1-6-38,1-5 37,1-4-30,3-5 31,2-8-30,0-1 28,1 1-34,1 3 33,-1 5 5,-1 3 20,-1 6 4,-1 3-7,-1 3-6,1 3-8,-2 1-7,0 5 0,-3 9-8,4-14-9,-4 14 16,0 0-4,0 0 3,0 0-36,11 11 43,-7 1-35,0 1 31,0 3-23,2 4 29,1-1-33,1 4 34,-1-2-34,1 0 36,0 0-31,3-1 33,-2-2-35,1-1 10,0-4-55,-2-1 15,3-3-48,-2-2-26,1-3-50,-10-4-34,19-2-31,-8-4-40,-2-4-179,-2-4 74</inkml:trace>
  <inkml:trace contextRef="#ctx0" brushRef="#br0" timeOffset="13973.6296">3763 11558 312,'-3'-18'309,"0"4"-71,0 0-17,0 3-50,0 1-23,3 10-41,-4-18-16,4 18-32,-3-12 5,3 12-30,0 0 6,0 0-3,0 0-8,0 0-17,0 0 15,9 6-16,-5 1 13,2 2-22,1 2 10,0 2-11,1 1 13,1 2-12,1 2 17,-1-1-20,0 1 16,2 1-20,-2-1 28,-1-1-23,0-1 25,0-3-35,-1 0-29,-2-2-45,1-3-24,-6-8-67,10 10-334,-10-10-6</inkml:trace>
  <inkml:trace contextRef="#ctx0" brushRef="#br0" timeOffset="14243.8518">3873 11427 402,'0'0'332,"-6"-16"-84,6 16-38,-5-10-68,5 10-18,0 0-43,-4-8-6,4 8-25,0 0 5,0 0-25,0 0 14,1 14-9,-1-14-22,3 19 14,0-8-20,1 3 9,0 0-11,-2 3 11,4-1-15,1 3 13,-2 1-18,1 0 23,0 0-22,1-1 16,0 0-13,0-1 19,-1-4-22,0 3 20,0-5-19,2 2 18,-4-2-19,3-2 21,-2 0-15,-5-10 23,7 15-23,-7-15 27,8 10-26,-8-10 26,0 0-26,6 8 18,-6-8-29,0 0 26,0 0-25,0 0 2,0 0-55,0 0-26,-3-11-47,3 11-55,-6-7-30,6 7-243,-9-8 63</inkml:trace>
  <inkml:trace contextRef="#ctx0" brushRef="#br0" timeOffset="14672.0917">3564 11549 283,'0'0'312,"-14"-5"-68,14 5-61,0 0-33,-12-2-42,12 2-18,0 0-26,0 0-8,-4 12-18,4-12 2,8 18-11,-2-5 0,1 2-15,4 3 13,1-1-7,4 4 6,1-1-11,0 2 6,0-2-13,1 1 10,0-3-10,0 0 10,-2-2-12,0-2 13,0-1-15,0 0 13,0-1-12,-4-3 19,2-1-12,-1 0 8,1-3-13,-2 1 24,2-2-25,-2-2-10,1-1 17,0-2 19,1-1-24,2-3 24,0-1-21,-2-3 16,4-1-25,-3-3 21,-2-1-23,1-2 22,-4-2-25,0-2 20,-2-1-23,-2 0 22,-1-1-23,-4-2 22,-1 4-7,0-4 0,-1 2-3,-3-2 3,1 2-2,-2 1 8,-2 1 31,3 0-13,-2 3-2,1 2-32,0 0 22,0 2-28,0-1 29,1 4-33,1 1 24,0 1-23,3 8 22,-5-16-25,5 16 28,-5-9-27,5 9 23,0 0-56,-12-3-64,12 3-42,-8 6-52,8-6-76,-8 12-205,8-12 29</inkml:trace>
  <inkml:trace contextRef="#ctx0" brushRef="#br0" timeOffset="15077.8641">4125 11364 10,'0'0'433,"0"0"-117,11-3-97,-11 3-21,0 0-46,10 7-35,-10-7-19,8 13-6,-1-4-21,-2 4-13,2 1-26,-1 2 8,1 2-22,2 3 17,-2 0-24,2 0 16,-1 1-16,2-1 10,-2-1-14,3-1 15,0-1-14,0-2 18,2-2-25,-1-3 29,0-2-18,1-2 20,0-2-24,-1-3 22,-12-2-29,22-2 20,-11-2-20,-2-4 20,1-2-27,0-2 27,-1-5-29,-2-1 28,0 0-8,0-4-2,-1 1-4,-2 0-4,0 0-24,-2 2 23,-1-1-15,0 2 36,-1 1-19,-1 0 21,0 3-21,0 1 25,0 0-31,0 1 35,1 12-40,-2-19 12,2 19-9,-1-16 19,1 16-22,-1-12 21,1 12-23,-2-10 24,2 10-30,0 0 34,-4-12-27,4 12 16,0 0-49,-8-8 22,8 8-35,0 0 10,-11-7-27,11 7 6,-10-2-17,10 2 2,0 0-11,-14-6 3,14 6-17,0 0-36,-11-2-24,11 2-236,0 0 140</inkml:trace>
  <inkml:trace contextRef="#ctx0" brushRef="#br0" timeOffset="15327.5014">4541 11217 32,'0'0'379,"0"0"-119,10 2-55,-10-2-47,9 7-24,-9-7-29,10 9 7,-3-1-27,-1-1-8,3 3-26,-1 2 4,0-1-19,3 1 3,-2 1 0,0 4-22,3 0 11,-1 0-15,-1 0 9,1 0-16,-1 0 13,0 0-15,1-1 17,-2-3-26,-1-1 24,2 0-18,-2 0 23,0-4-19,-1 1 27,0-4-21,-7-5-1,12 9-74,-12-9-46,0 0-82,19-4-318,-19 4-7</inkml:trace>
  <inkml:trace contextRef="#ctx0" brushRef="#br0" timeOffset="15626.5307">4903 11137 175,'0'0'323,"0"0"-85,1-15-47,-1 15-49,0 0-22,4-10-32,-4 10 0,0 0-21,0 0 4,9 6-16,-9-6 3,8 13-11,-4-2 11,1 0-15,-1 5 20,0 0-21,1 5 10,1 1-7,0 0-1,-2 3-9,1-2-5,-1 3-7,1-3-19,1 2 18,-1-4-20,0 0 18,-1-3-16,1-2 31,0-2-26,3-2 31,-1-1-30,0-4 37,1-2-32,3-2 22,-11-3-7,21-2-1,-7-2-15,-2-1 7,3-4-3,1-3 1,0-2-5,2-3-34,2-1-36,-1 0-32,0 0 35,0 0-20,-2 3 15,-3 2-33,-1-1-11,-1 4-25,-2 1-27,-2-1-51,2 2-255,-3 2 60</inkml:trace>
  <inkml:trace contextRef="#ctx0" brushRef="#br0" timeOffset="16679.7688">3079 9726 160,'-15'0'201,"3"-1"-53,12 1-23,-21 1-31,21-1-22,-17 0-17,17 0-8,-14 0-8,14 0-7,0 0 0,-12 0-5,12 0-2,0 0-4,0 0 4,0 0-2,14-5-3,-2 2-3,3-1-3,2-3 7,3-3-8,3 2-7,3-3 0,2-2-4,1 1 5,4-4-2,1 0 1,0-2-7,5 0 1,1-1 1,1-3 0,10-2 1,2 0-3,-1 0-2,2 2 1,0-2-1,1 0-2,1 2 5,-3-2 1,1 2-1,2 0 4,-3 0-4,-9 5 0,2-1-4,-4-1 4,1 3 4,-3 2-6,-4-2-1,-6 5 1,-3 1-5,-5 1 7,-2 0-5,-1 2 5,-5 0-3,2 1 1,-3 1-4,-2 1-5,0 0 4,-2 0 7,1 1-6,-10 3 4,20-3 0,-20 3 0,24-2-3,-10 2 3,1 1 4,2 1 3,0 0-3,3 3 2,2 0-5,-1 2 1,2 2 3,3 2-5,1 2 1,-1 1 8,0 2-7,2 5 0,0 2 0,-1 1 5,-2 2-1,0 3 0,-1 1 1,-1 4 3,1 1 3,-1 2-3,5 9 2,-1 2 2,1 1-3,1 4 10,-3 2-3,4 4-3,-1 1-4,0 3-10,1 0 7,-1 2-1,-1 0 1,1 1 1,-2-1 3,-1 1-2,-1 0 11,-4 1-9,2 0-1,0-1-3,-2 1-2,-2-1-4,1-2 3,-1-2-8,-2 0 10,0-3 2,-1-1-5,0-3 9,-3-7-7,0-3 9,-1 1-10,1-3 11,-1-2-8,-2 1 6,-1-2-11,1-2 4,-5-6-3,0-2 6,-2-2-8,-1-2 21,-2 0 5,-1 0 19,-2-2-11,-1-1 26,-2 0-11,-1-1 19,-3-2-25,1-2 36,-3 2-30,-5-1 12,-1 0-25,-4-2 18,-2 0-28,-7 3 27,-4-3-37,-4 0 33,-3 1-36,-3-1 26,-12 2-36,-5 1 30,-5 1-33,-4 0 24,-6 0-25,-5 2 28,-5 1-32,-17 5 32,0-2-5,3 2 2,15-3-8,3-4-5,2 3 3,2-1-32,2-2 28,5 1-26,5-2 28,2 0-32,3-2 32,3 0-26,11-6 29,3 3-28,1-4 31,3 3-35,3-3 35,0 0-34,7-2 33,1 1-29,1-1 31,3-1-38,-1 2 34,4-2-27,1 1 27,0-2-34,3 1 32,1-1-48,3-2-2,1 1-56,3-2-22,2-1-20,9-4 1,-13 9-55,13-9-73,0 0-212,0 0 43</inkml:trace>
  <inkml:trace contextRef="#ctx0" brushRef="#br0" timeOffset="17226.7606">1058 13556 68,'-15'5'285,"1"-2"-69,4-1-24,10-2-37,-18 5-37,18-5-14,0 0-29,0 0-11,0 0-16,0 0-2,21-10-11,6 0 12,11-5-15,7-4 2,14-5-9,5-5 12,4-2 0,7-2 21,19-9-20,1-2 18,5 1-33,0-2 19,5 0-24,-2 1 13,3-1 2,2 1-8,4-2-17,1 0 9,-1 0-20,-1 0 20,-1 1-24,-4 1 14,-5 0-15,-4 3 21,-5 2-20,-22 8 13,-2 2-14,-8 2 16,-5 3-15,-12 5 14,-4 2-13,-4 2 14,-9 3-30,-4 2 40,-3 1-19,0-1 17,-6 3-19,0-1 22,0 1-23,-2-1 18,1 2-14,-2-2 12,0 1-18,2-2 17,-1 1-19,-1-1-21,3 1-41,-2-1-25,0 1-64,-1-1-66,0 1-234,-1 1 64</inkml:trace>
  <inkml:trace contextRef="#ctx0" brushRef="#br0" timeOffset="17824.9703">930 11955 165,'0'0'228,"0"0"-62,0 0-20,0 0-34,0 0-29,0 0-14,3-11-17,8 5-8,6-4 7,6-2-12,6-1 0,7-5-11,4-1-4,12-4-1,2-3-2,3 0 10,3-1 1,1 0-6,4 0 1,3-3-11,2 2 3,4-1-1,1 0 8,2 1-11,0 0 5,0-1-8,0 0 1,-1 2-3,-2-1 0,0 0-11,-5 3 5,-2 0 0,-5 1 5,-3 2-9,-12 5 1,-4 0 3,-3 2-2,-5 1 1,-7 2 0,-7 4 5,0 0 11,-4 1 6,-3 1-4,-1 1 1,-1 0 4,-2 0-6,0 1-1,-10 4-2,14-6 1,-14 6-4,11-5 6,-11 5-12,12-5-3,-12 5-16,0 0-24,11-7-36,-11 7-37,0 0-26,0 0-22,0 0-49,0 0-148,0 0 191</inkml:trace>
  <inkml:trace contextRef="#ctx0" brushRef="#br0" timeOffset="20995.9644">3143 10585 6,'27'-13'74,"6"-2"-34,4 0-48,1-3-10,2 2-15,-2 1 11</inkml:trace>
  <inkml:trace contextRef="#ctx0" brushRef="#br0" timeOffset="21226.6571">3177 10682 50,'0'0'82,"14"-1"6,-14 1-12,18-5-7,-6 3-27,0 0 3,0-1-12,2 1-1,0-1-17,0 1-3,-2 0-44,1-1-49,-2 1-58,1 0 38</inkml:trace>
  <inkml:trace contextRef="#ctx0" brushRef="#br0" timeOffset="21965.676">3785 12215 27,'0'0'314,"0"0"-71,0 0-44,-12-1-48,12 1-22,0 0-37,0 0-14,0 0-23,8-8-10,-8 8-12,22-8-2,-4 4-12,5-3 2,2 1-10,9-3 11,5 0-4,4-1 3,1-2-8,2 1 3,0-1-11,2 1 2,-2-2 0,1 2 1,-2-1-8,0 0 8,-3 1-7,-1 0 5,-8 2-10,-1-1 10,-4 2-2,0-2 8,-7 3-8,0-2 17,-5 1-9,1 3 23,-2-2-10,-2 2 11,-1-1-19,0 0 7,-1 1-16,-2-1 7,1 2-18,-10 4 6,15-9-3,-15 9 0,13-5 0,-13 5 0,8-6 1,-8 6-1,10-4 3,-10 4-4,0 0-1,12-5 2,-12 5-5,0 0 5,0 0 1,8-5 0,-8 5 1,0 0-1,0 0-1,0 0-5,0 0 23,0 0-11,0 0 11,0 0-24,10 5 2,-10-5-19,0 0-21,0 0-38,0 0-34,-6 10-34,6-10-47,0 0-188,-7 8 159</inkml:trace>
  <inkml:trace contextRef="#ctx0" brushRef="#br0" timeOffset="24479.5788">1335 16125 24,'0'0'209,"0"0"-45,0 0-44,0 0-27,0 0-16,0 0-19,0 0-12,0 0-15,0 0 1,0 0-5,5-9 10,-5 9-2,15-5 13,-15 5-16,23-4-5,-6 1 14,3 1-4,7-1 4,7-2 5,12-2 5,3 1-6,7 0 3,14-3-10,4 1-9,2 1 1,2 0-3,0 0-4,0 0-8,0 3 3,1-1-2,1 0-9,-2 1 1,1 1 1,-4-1-1,3 1 2,-2 1-1,-3-3 2,0 3-7,-12-1 3,3-1 1,9 1-1,-2-2-1,-9 1-6,0 1-3,0 0 5,-2 0-5,0 1 1,-2 0 5,-2-1 0,-2 3 0,-2 0 0,-9 0-5,6 3-14,-9-2 9,-2-1-2,-1 1-2,-6-1 4,-2 2 4,-1-2-11,-4 1 0,-2-1-1,-1 0-5,-2 0-3,-1 0-5,-4 2 1,-14-2-3,24 0-1,-24 0 7,14 1 2,-14-1 4,0 0 0,0 0 3,0 0-1,0 0 2,-16 2 4,2-1 1,-3-1 0,-6 2 5,-5-1-1,-9 1-7,-3-1 4,-10 0 6,-6 0-3,-1 0 1,-5 1 2,-3 1-3,-14-3 2,-2 1 0,-5 2 7,-2-2 4,-2 1 4,-1 0 4,0 1-6,-2-1 5,2-1 1,1 1 0,1 0 4,1 0-4,1 0 5,3-1 1,0 0 8,4-1 5,4 0-8,10 0 8,2-1 4,4 0-9,1 0-11,2 1-5,4-2-1,2 1 0,9 1 0,3 0-3,1-2 1,7 2-3,3 0 0,1-1-3,6 2-8,0-1 0,4 0 2,1 0-6,3 0 2,13 0 5,-24 0-1,24 0-3,-14 4 4,14-4 1,0 0 7,-2 10-3,2-10-4,16 10-1,-2-5 0,7 1 6,4 0 2,9-2 1,5 0 4,12 0 0,5-2 0,5-2 3,17-2 0,3 0 0,4-3-1,3 0 10,5-1-16,3-2-1,2 1-5,2-1 6,1 0-1,-2 1 2,-1-2 0,-3 1-4,-3-1 3,-1 3 0,-4-1-8,-4 0 8,-2-1-5,-7 0 2,-4 2-10,-13 0 10,-1 0-7,-5 1-1,-5 2 4,-8-1 2,-2 1-1,-8 0-5,-4 0 4,-3 2-8,-1-1-2,-4 1-4,-1 0 13,-2 0 0,-1-1-1,-12 2 0,20 0 3,-20 0-7,16-1 5,-16 1-4,14-2 2,-14 2 3,13-1-4,-13 1-2,0 0-4,14 0 8,-14 0 4,0 0 2,0 0-1,0 0-1,0 0-6,0 0-1,0 0 3,0 0-10,-9 4 14,-4-1-2,-3 0 0,-6 2-2,-3 1 2,-6 0-1,-2 0 4,-10 3-3,-1-1 2,-2 2-4,-3-2 3,-2 0-2,-4 1-6,-11 2 7,-1-1 0,-3-2-2,-1 2-7,-3-2 10,0 0-12,-2-1 0,3 0 10,-1-3-4,0 1 7,1-1-9,11-2 4,0 0-6,2-2-2,1 0 17,2 0-5,2 0 2,3-2-11,3 2 18,8-1-9,4-1-3,6 1 10,2 0-5,6 1-2,3-2 0,1 2 0,4-1-4,0 1-13,15 0 23,-19 1-16,19-1 7,0 0-4,0 0-7,0 0 14,19 9-2,2-6 5,7 1-4,8 0 3,9 0 1,6 0-7,5 0 10,3-1 1,5-1-5,12-1 4,3 0-1,0-1 2,-1 0-3,-1 0-4,-11 0 6,-2-1-8,-1 0 7,-2-1 8,-4 0-13,0 0-5,-3-1 4,-6 1-2,-6 0-7,-5-1 3,-1 2 4,-8-2-2,-2 2 0,-4 0 6,-4 0 16,0 0 17,-4 0 44,1-2-20,-15 3 34,22 0-46,-22 0 28,18 0-37,-18 0 16,14-2-43,-14 2 28,13 0-30,-13 0 29,0 0-45,17-2 35,-17 2-36,0 0 24,13-2-32,-13 2 29,0 0-21,0 0 20,13-1-48,-13 1 11,0 0-47,0 0-2,0 0-32,13-1-43,-13 1-30,0 0-29,0 0-39,0 0-257,0 0 3</inkml:trace>
  <inkml:trace contextRef="#ctx0" brushRef="#br0" timeOffset="25675.5143">4975 16153 68,'-10'-8'207,"0"2"-51,-3 0-43,1 0-18,-3 1-20,-1 1-16,-2 2-9,-3 2-8,-1 0-8,-7 4-10,-6 4-36,-8 2 37,-3 5-42,-11 5 40,1 3-34,0 1 25,0 5-27,1-1 33,0 3-40,2 2 17,0 1-13,3 0 29,0 2-28,2 1 15,5 4-13,1 0 31,2 2-20,3 4 25,2 1-41,3 3 21,3 4-18,3 1 7,4 2-4,3 1 5,3 2 8,6 1-1,5-8 21,4 3-8,4 8 26,5 0-34,5 1-9,5 2 2,4-3-7,6-2 8,2 0 7,5-5-2,5-2 10,4-4 4,4-5-2,5-5-6,3-5 4,3-2 0,2-5 9,4-3 14,0-3 7,4-4 1,1-6-3,0 3-9,-1-5-1,3 1-10,-1-4 4,0-2-2,5-1-10,-3-2-4,-9-3 4,1-2 1,9-2-2,2-1-10,-2-5 11,-2-1-3,-1-3 1,-1-4-4,-2-2 1,1-3-13,-2-4-12,-1-3-5,-2-4-6,-3-4 6,-2-2-2,-2-2 10,-5-3 6,-4 0 30,-3-1-28,-5 1 32,-6-1-37,-6 0 32,-9 6-36,-3-2 8,-6 1-5,-4 0 8,-4 2 9,-3-1-2,-4-4 10,-4-3 27,-6 1-28,-3-8 23,-7 1-38,-4 1 35,-4 1-6,-3-1-12,-6 0 8,-2 0-36,-3 0 24,-1 0-29,-4 3 42,-1 0-28,-2 3 24,-3 2-24,-1 3 22,-1 4-26,-3 4 25,-1 3-17,-1 4 14,1 4-24,0 3 22,2 2-22,8 6 21,1 3-22,-1 1 21,1 2-17,2 4 18,0 2-27,1 3 30,0 0-32,1 5 22,3 2-25,1 2 16,2 3-49,2 0-9,2 5-51,3 2-10,1 2-78,6 0-130,-1 3 21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</inkml:channelProperties>
      </inkml:inkSource>
      <inkml:timestamp xml:id="ts0" timeString="2021-10-04T05:46:40.07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521 7895 72,'-6'-9'263,"6"9"-69,-8-11-48,8 11-38,-7-10-25,7 10-20,0 0-15,0 0-12,0 0-6,-10 5-5,10-5-3,-2 19-9,1-4 1,-1 3 3,0 7 0,1 2-1,-1 5-3,0 2 7,0 4 9,-1 6-1,0 2 2,0 3-1,-2 2-4,0 1-2,3-1-5,-1 2 1,-1 1-2,1-1-1,-1-1-5,1-2 5,0 0 1,-1-2-4,3-1 5,-2-4-7,3-4 10,0-1-12,0-4 11,0 0-8,0-6 11,3-1-4,-1-3 8,1-1-50,0-6-43,0-2-55,1-4-85,-4-11-186,8 12 150</inkml:trace>
  <inkml:trace contextRef="#ctx0" brushRef="#br0" timeOffset="710.6394">4376 7882 171,'-3'-12'211,"-3"0"-66,6 12-28,-1-15-35,1 15-16,4-11-14,-4 11-9,17-8-6,1 1-3,4 3-5,11-2-3,7 3-3,10-1-1,7-1 2,3 2-2,17-3 2,3 2-6,5 0 0,5 0 1,4 0-8,2 0 1,4 1 2,0 1 3,2-2-11,5 1 6,1 1-3,27-3-2,-3 2-1,3-4 2,-3 3 2,-1 0 0,2-1-4,-4 1-2,-20-1-6,-2 3 7,-2-1-2,-5 0 6,-7-1-7,-5 1 12,-8 0-7,-6-1 1,-16 1-6,-5-1 1,-7 1-18,-10 2 49,-8-3-1,0 1 11,-3-1-9,-4 2 10,-3-2 13,1-1 12,-5 2-30,2-1 5,-3 0-17,-1 1 5,-1 0-20,-11 3 6,19-5-13,-19 5 4,17-3-10,-17 3 14,20 3-27,-12-1 21,2 3-11,2 3 7,-1 3-13,2 2 16,-2 3-15,0 2-2,4 6 8,-3 4 2,0 1 1,-1 7 2,0 1 1,-1 6-5,0-1 17,-1 2-19,1 2 15,-4 2-5,3 0 10,-3 1-14,2 1 14,-1 1-17,-3-1 10,-1 0-16,1 0 22,-2-1-17,-2-3 11,-2 0-16,-3-1 19,-2-3-16,-4-1 13,0-3-13,-7-1 17,0-2-17,-4-2 24,-1-3-11,-2-1 3,-4-3 1,-2 0 3,-5-4 2,-1-1-8,-5-4 7,-4 3-1,-12-3-16,-6-1 24,-6-1 0,-7-2-7,-7 1-5,-7-2 0,-10 0-4,-23 0-2,-11 1-21,-6-1 21,-5 1-23,-6 0 35,-3-1-35,-3 1 19,3-1-26,4-1 35,9 0-16,10-3 25,29-2-21,8-2 42,9-1-29,7-2 20,17 0-34,6-1 28,5 0-21,12 0 15,8-1-24,2 0 25,6 1-23,3 0 21,1 0-26,3-2 25,2 1-28,1 1 32,13 0-35,-19-2-3,19 2-54,-10-3-27,10 3-67,0 0-47,0 0-73,-6-9-212,6 9 14</inkml:trace>
  <inkml:trace contextRef="#ctx0" brushRef="#br0" timeOffset="1363.3063">4997 8307 176,'0'0'300,"-5"-9"-81,5 9-47,0 0-41,-5-12-25,5 12-32,0 0-6,0 0-22,0 0-3,0 0-13,-11 6-4,11-6-4,-7 18 0,2-6-7,0 5 2,-1 1-10,-2 1 5,2 0-5,2 3-2,-1-4 2,4 0-3,-1-1 1,1-1 2,1-2 3,2 1 6,2-2 3,0-1 6,3-4-9,3 1 15,0-4-10,2-2 3,1-1-16,1-3 13,3-1-16,-1-5 14,3 0-16,-2-3 12,2-2-15,-2-2 11,-1-1-13,0-2 10,-2 0-12,-1 1 10,-1-1 9,-1 2 17,0 0-14,-3 1 24,0 2-7,-4-1 15,4 1-22,-3 3 22,-1 0-34,-4 9 19,7-13-27,-7 13 21,6-12-28,-6 12 17,0 0-23,0 0 18,0 0-16,10 7 24,-10-7 7,1 14-30,-1-1 23,2 1-19,-2 2 17,1 2-24,-2 2 27,2 0-28,-2 3 22,1 2-25,-2 1 36,2 1-39,0-2 30,0 1-25,-1 0 26,1-2-19,-1 2 14,0-3-34,0-2-34,0-1-71,1-3-69,-1 0-78,1-3-246,0-14-19</inkml:trace>
  <inkml:trace contextRef="#ctx0" brushRef="#br0" timeOffset="1792.5448">5472 8361 249,'5'-12'353,"-1"3"-57,-4 9-77,5-13-32,-5 13-59,4-12-17,-4 12-37,0 0-3,8-5-25,-8 5 2,0 0-26,8 8 15,-8-8-18,5 14 9,-4-2-16,3 0 10,-1 2-19,0 2 18,2 0-18,0-1 16,-1 1-13,1 0 13,1-2-16,1-2 20,1 1-19,1-2 19,0-3-20,2-4 20,-1 1-24,1-3 24,-11-2-24,23-3 24,-12-1-25,1-3 20,-1-2-25,0-1 21,-1-3-26,-2 0 25,0-1-3,2 1-16,-3-2 28,-1 0-8,1 1 24,-1 0-16,-1 1 48,0 1-43,-2 3 19,1-2-29,-4 11 23,7-14-40,-7 14 28,6-9-33,-6 9 25,0 0-30,0 0 26,0 0 2,13 4 2,-13-4-8,8 17-1,-3-5 3,0 1-8,2 4-23,-1 4 35,1 1-32,1 5 30,-1 2-31,0 0 31,-1 2-32,-1 1 37,0 1-28,-1 1 29,-1 0-34,-2 0 32,-1 2-35,0-2 36,-1 0-1,0-5 0,0-1-15,1-3-80,-1-3-86,1-5-98,2-1-424,0-5-191</inkml:trace>
  <inkml:trace contextRef="#ctx0" brushRef="#br0" timeOffset="2139.8016">6318 7882 6,'7'-14'336,"0"2"-74,0 0-26,-2 3-51,1 1-25,-1 0-47,-5 8-25,8-12-24,-8 12-7,0 0-19,12-3 3,-12 3-21,8 11 0,-6-2-2,2 6 3,-1 2 14,-1 6 16,-1 4 6,2 5 0,-2 4 35,2 8-28,-2 3 24,0 2 2,0 2-8,2 4-39,-1 1 29,-1 0-31,3 0 41,-1 0-52,1-1 30,1-1-37,1-4 26,2-1-8,-1-1-15,0-3 6,1-2-2,1-3-7,-1-3-1,-1-6-6,0-2-3,0-5 5,-2-1-8,0-2-2,-2-4-1,-1-1-3,2-1-10,-3 0 12,0-6-12,-1-9-72,0 21-110,0-21-103,1 15-146,-1-15-168,-1 13-120</inkml:trace>
  <inkml:trace contextRef="#ctx0" brushRef="#br0" timeOffset="2570.7693">5426 9708 90,'-1'-19'466,"0"2"-135,0 4-38,-1 0-93,2 13-25,0-19-48,0 19-14,0 0-43,0 0 30,0 0-2,0 0 8,-4 16-25,4 2 38,-1 6-22,1 5-19,-1 7-5,0 9-13,1 4-39,-2 2 24,2 3-34,0-1 29,-1 1-39,2 1 37,-1-2-44,0-1 39,0 0-11,2-5 4,-2 1-2,0-3-3,-2-6-7,1-3-2,0-1-5,-1-3-6,1-7-22,0-1-54,-2-6-54,1-1-65,-1-6-75,0-1-148,3-10-172,-9 5-103</inkml:trace>
  <inkml:trace contextRef="#ctx0" brushRef="#br0" timeOffset="2894.7871">5097 9885 104,'-12'-17'390,"1"0"-142,0 3-28,2 3-56,0 0-24,1 2-49,1-1 2,2 3-32,5 7-1,-8-13-24,8 13 7,-8-10-14,8 10 10,0 0-8,5-17 16,-1 10-31,4-4 21,3-1-25,4-1 15,2-6-28,4 0 22,-1 0-21,0-3 14,0 2-4,-1 2 25,-2-1-5,-2 4 19,-2 0-3,1 2 26,-5 1-29,0 3 23,1-1-42,-2 3 20,-1 2-32,-7 5 23,18-5-10,-18 5 25,18 3-33,-7 1 42,2 3-36,-1 3 29,5 1-32,1 3 35,1 2-38,1 2 30,2 1-38,-1 1 25,5 3-39,-1 1 37,0-2-11,-4-1 0,0-1 1,-1 2-1,0 0-1,-2-1-9,-1 1-15,-2-1-55,-1 1-89,-4-2-93,-2 0-114,-3-1-320,-3-3-181</inkml:trace>
  <inkml:trace contextRef="#ctx0" brushRef="#br0" timeOffset="4876.7827">4920 10860 213,'0'0'306,"-5"-9"-71,5 9-64,0 0-29,-2-11-32,2 11-18,0 0-24,0 0 2,0 0-3,2 11 4,-2-11-19,5 20 26,-5-4-27,4 1 17,-1 5-20,0 3 32,0 1-28,1 6 17,0 1-30,-1 1 13,3 3-30,-1 3 24,0 1-2,1 2-12,0-1 2,2 0-35,-1-2 27,0 0-19,-1-2 17,3-5-27,-1-3 30,1-3-57,-1-6-41,2-3-86,0-3-80,1-5-357,-1-5-108</inkml:trace>
  <inkml:trace contextRef="#ctx0" brushRef="#br0" timeOffset="5282.4066">4896 11330 316,'-20'-8'328,"4"3"-40,1-2-50,2 1-19,2 2-71,1-1 0,2 2-45,8 3 4,-9-7-43,9 7 13,0 0-31,14-9 10,-1 5-28,5 0 20,6-2-29,3-1 20,3 2-30,5-2 22,0 0-42,1 0 34,-2 1-29,0 0 28,-2-1-36,-6 3 30,-3-1-32,-3 1 23,-3 1-25,-1 2 34,-3-1-34,-13 2 21,22-1-13,-22 1 34,15 3-31,-15-3 36,12 7-28,-12-7 36,5 14-34,-5-14 39,2 20-11,-2-20-11,1 23 2,0-11 0,0 3-3,2-1 6,0 1 4,2 0-3,3-1-8,0-1 6,0-1 1,4-1 2,0-2-9,0-2-4,4-1 5,-2-3-12,2-1 7,-2-4-3,2-1 5,-2-1 4,0-2-9,-3-1-6,0-3-2,-4-1 2,-1-1 4,-4 1-39,0-2 44,-4 0-37,-3-2 32,-2 1-41,-3-2 45,-3 1-36,-3 0 38,3 2-40,-4 0 45,3 2-46,0 2 40,2 0-33,0 2 8,2 2-73,2-1-9,8 6-49,-13-4-33,13 4-64,0 0-68,0 0-234,-12 4-48</inkml:trace>
  <inkml:trace contextRef="#ctx0" brushRef="#br0" timeOffset="5531.1079">5614 11150 326,'0'0'450,"8"-6"-114,-8 6-25,0 0-101,9-5-7,-9 5-77,0 0 5,0 0-57,11-4 18,-11 4-60,0 0 36,10 9-28,-4-2 30,-2 2-41,3 4 13,-1 2 22,2 3-18,-1 2 3,0 4-7,0 5-6,1 2-5,-2 2-14,-2 3 9,1 4-7,-2 2-41,-1 2 43,-2-6-42,2 8 44,-2-7-41,-2 6 42,0 0-5,-1-2-7,-2 0-1,0-1-7,0-8-47,-2-2-75,1-2-95,1-6-99,1-4-398,0-5-216</inkml:trace>
  <inkml:trace contextRef="#ctx0" brushRef="#br0" timeOffset="5767.5054">5690 11313 207,'7'-32'468,"0"2"-126,1 5-36,0 2-93,1 3 0,1 2-74,1 4 17,-1 2-59,3 4 24,-1 0-58,0 4 22,1 4-49,0 0 31,0 3-43,1 2 24,0 3-36,-2 0 10,-2 2 14,1 2-6,-5 2-5,0 0-8,-2 2 2,-4 1-6,0 0-17,-5 0 20,-1 4-4,-4-1-4,-4 2 4,-1-1-5,-5 0 3,0-1-12,0-2-40,-4-2-92,-2-1-84,0-1-104,0-2-342,-1-1-173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</inkml:channelProperties>
      </inkml:inkSource>
      <inkml:timestamp xml:id="ts0" timeString="2021-10-04T05:47:01.38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594 8336 75,'0'0'138,"0"0"-20,0 0-19,0 0-15,-14-1-18,14 1-13,0 0-13,0 0-8,0 0-15,0 0-4,0 0 5,0 0-1,0 0 2,0 0 1,20 4-3,-5-3 0,4 1-2,9 0 14,7 1-6,6 0-1,11-1-1,5 3 2,4-1-3,16 0-3,3 0 1,6 1-1,4-1-5,4 1 1,3-2-4,-1 1 4,-1 1-4,-1-2 4,-3 1-8,-3-1 11,-4 0-13,-5 1 3,-5 0-2,-15 0 0,-5 0 1,-3-1-3,-5 2-1,-11-1 4,-6-1-1,-4-1 1,-5 1-1,-4-1 0,-3 2 6,-13-4-3,15 3 2,-15-3-4,0 0-13,0 0 11,-14 4 1,14-4 2,-27 0-3,9-1 3,-4 1-18,-6-3 20,-2 3-7,-6-2 2,-2 0-3,-5-1 3,-6 1-4,-3 1 4,-3-1-5,-3 1 3,1 1-2,-2-1 12,-1 1-14,0 1 3,-1-1-2,1 1 6,0 1-7,0-1 0,0 1-2,3 1 4,-2-1-1,3 0-2,0 1-1,2 0 5,3-1 0,4 2-3,7-1-1,1-1 2,1 0-2,10 1-3,-1-3 6,4 3-1,4-2 1,1 0 3,2 1-1,4-2 2,0 0-7,2 0 3,12 0 0,-21 3-1,21-3 0,-15 1-1,15-1-1,-14 1 4,14-1 0,0 0 1,0 0-2,-10 3 1,10-3-2,0 0 5,13 0 2,-13 0-11,26 0 6,-5-1 12,8-1-3,9 0 1,10-1 4,5 1-5,3-1 3,16-2 0,3 1-2,6-1-3,3 0-2,1 0 1,0 2 2,0-2-3,-2 2 4,-4 0-5,-2 0 10,-13 0-10,-3 1 0,-2 0-5,-5 0 3,-3-1 1,-10 3-1,-5 0-6,-6 0 9,-2-2-4,-6 2 1,-3 0 6,0 0 40,-5 0 4,0-2 20,-14 2 9,24-1 15,-24 1-26,16-2 9,-16 2-33,13-5 5,-13 5-26,9-5 15,-9 5-24,0 0 12,8-9-20,-8 9 13,0 0-23,3-10 16,-3 10-18,0 0 17,-2-10-4,2 10 5,0 0-17,-5-9 18,5 9-27,0 0 18,-9-8-15,9 8 16,0 0-9,-13-10 8,13 10-14,-6-4 15,6 4-13,0 0 12,-13-7-16,13 7 19,-8-4-17,8 4 20,0 0-22,-11-7 22,11 7-18,0 0 12,-8-3-18,8 3 20,0 0-15,0 0 1,-8-6-51,8 6-16,0 0-44,0 0-22,0 0-8,0 0-4,0 0-13,0 0-59,0 0-110,0 0 209</inkml:trace>
  <inkml:trace contextRef="#ctx0" brushRef="#br0" timeOffset="46600.902">18673 2187 52,'0'-16'241,"0"2"-73,1 1-16,-1 0-22,0 1-30,2-1-24,-2-1-2,2 2-17,-1 2 34,-1 10-16,1-19-16,-1 19-13,2-16-11,-2 16-17,1-11-5,-1 11-11,0 0 7,0 0-2,0 0 20,16 4-29,-8 6 16,2 5-18,1 5 25,3 6 6,0 7-12,1 6-25,-1 5 26,0 3-28,0 10 34,1 1-27,-3 3 19,1-1-19,-3 1 27,-1-1 0,-1 1 1,-1-8-13,-2 2 8,0 1-6,-2 0 0,-1-1-22,-1 2 23,-1-2-24,-2 0 27,-1-2 1,-1-1 0,1 1 0,-1-5-4,-3 1-2,0-3-2,2 1 16,0-3-16,0-2 3,0 1-11,-1-7-1,0 4-1,3-5 9,-2-2-11,1 0 7,-1 0-5,1-1 0,1-6 2,0-1 0,0 0 0,1-1 1,0-5 1,-1 0-3,1-2 1,0 0 3,1-2-4,-1-1 6,1-2-3,-1 0-17,2-12 22,-1 19-2,1-19 5,-3 15 7,3-15 13,-1 13 7,1-13-5,0 0 5,-1 16-3,1-16-8,0 0-2,2 9-4,-2-9-9,0 0-6,0 0 10,7 10-9,-7-10 1,0 0-5,16 3 4,-16-3-12,24 1 4,-8 0 8,3-1-2,5 0 0,4 0-3,2-1 1,8 0 0,3-1-11,8 1 12,2-1 2,1-1-1,2 2-4,3-1 2,1-1-8,2 3 4,2-3 2,2 3-5,0-2 0,13 2 3,-1 0 6,2 0-8,-2 2 6,1-2 0,-12 0 5,11 0 2,-10 1-7,8 1 1,-10-2-3,-2 1 2,1 0-18,-5 1 20,1-1-4,-5 0-6,-4-1 2,-8 3 5,-2-3-4,-2 0-3,-7 2 16,-2-1-4,-6-1-3,-1-1 3,-2-1-3,-2 2 5,2-3 7,-4 1 4,-2-2 23,3-3 5,-4 0-3,0-2 30,1-3-42,-2-2 16,0-1-36,-2-4 21,-1-1-34,-1-2 37,0-6-40,-3-1 35,-1-2-37,0-2 34,-2-3-46,-1-3 20,-2-9-20,-1-2 6,-6-4-1,-2-12 1,-3-2-1,-4 0 3,-2-3-2,-4 1 4,-6 1 28,-1 2-35,-3-2-1,-2 1-7,-1 2 3,2 1 4,-2 2 0,4 0 3,-1 2 6,6 2 0,0 2 3,2 2 5,2 5-2,9 7 6,0 3-8,2-1-1,4 4-5,1 5-6,2 1 7,2 5 3,1 1 2,2 1-2,0 3 2,0 1-4,2 3-9,0-1 8,1 2-3,-1 2-8,2-1-21,1 3-31,0 3-55,-3 1-23,4 0-26,-6 8-27,10-9-18,-10 9-20,0 0-130,0 0 174</inkml:trace>
  <inkml:trace contextRef="#ctx0" brushRef="#br0" timeOffset="47050.1104">18889 3493 131,'0'0'169,"0"0"-16,0 0-65,5 7 16,-5-7-45,25 5 22,-6-4-45,7 0 30,4 1-37,11 0 26,8 0 3,5 1 3,3 1-7,2-2-4,3 3-4,11-1-5,3 3-21,-1-2 12,2 3-5,0 0-1,2 0 1,-1 0-2,-1-1-5,-1 0-2,-2-1 6,-1 1-15,-1-3 8,-12 2-1,0-4-5,-2 1-1,-4 0 5,1-2 2,-5 2-5,-9-3-1,-2 1 2,-5-1-3,-5 0 8,-2-1-2,-6 1 9,0-1-10,-2-1-34,-1-1-29,-7 2-28,1-3-56,-3 0-58,-9 4-207,8-7 145</inkml:trace>
  <inkml:trace contextRef="#ctx0" brushRef="#br0" timeOffset="47398.9655">18786 2875 131,'-8'-4'220,"8"4"-44,-4-9-63,4 9-4,12-7-46,4 4 13,8 0-37,10-2 27,12 3-34,10-1 32,5 3-40,18-2 31,2 0-5,7 2-7,3 1-31,2 0 21,3 1-28,0 1 28,-1-1-6,-2 0-8,-2 2-2,-3-2-2,-3 1 3,-3-1-7,-3 0 4,-4 1-6,-13-3 6,-1 1-11,-6-1 6,-2 0-1,-10-1 3,-2 1-6,-4-3 4,-7 3-9,-1-2-8,-4 1-18,-5 0-45,0 0 14,-3 0-67,-3 0-12,-2 0-67,-12 1-86,24 0 253</inkml:trace>
  <inkml:trace contextRef="#ctx0" brushRef="#br0" timeOffset="52851.472">15799 1908 10,'2'18'7,"-1"0"52,2 4-37,0 4 44,0 5-25,0 4 32,2 10-35,-2 2 29,1 5-33,0 2 20,0 11-18,0 2 16,0 0-33,0-1 36,0 1-29,0 0 34,0-1-12,0 1-32,-1 1 30,1 0-38,-1-11 27,0 0-27,0-1 23,0-1-22,-2 1 25,0-4-24,2 0 28,-2-1-12,0-3 3,1 0 3,-1-2-9,0-2-7,1-6 2,0-1-7,-1-1 3,0-2 0,1-1-2,-1-4-2,0-2-2,1-1-5,0-1 3,0-2-3,-1-2-28,-1-3 36,2 1-33,-1-3 35,0 0-28,-1-2 34,3-1-35,-1 0 31,-1-4-28,1 2 34,-2-11-31,3 19 28,-3-19-4,3 14-35,-3-14 42,4 13-6,-4-13 2,5 13 4,-5-13-7,12 11 14,-7-5-10,4-1 1,2 1-6,-1-2 3,3 1-4,3 0-4,3 1 6,2 0 0,4 1-4,7 1 3,2 0-3,11 1-2,0 0-2,5 0 7,2-1-7,1 2 1,3 0 0,11-1 4,1 0-3,0-1-7,1 1 9,-1-1-2,2-2-7,-2 0 0,-9 1 5,1-2-1,-1 0 0,-1 2-5,-2-2 3,-3 0 0,-2-1 3,0 0-2,-10 0 0,-4-2 3,-1-1 0,-7 0 2,-2-1-5,-4 0 21,0 0 11,-4-4 5,0 1 3,1-4 9,-2-1 7,-1-3-10,-2-3 6,-1-4 2,0-4-5,-2-3-9,-2-3-15,-4-2-9,1-4 1,-3 0 18,-1-3-26,-2-4 20,-2-5-29,-2-3-12,0-2-7,-1-4 10,-1-10-10,-1-4 5,1-2 0,-2-2 1,0-4-5,0 1 4,1-1 28,-1-3-35,0 1-7,0-3-1,1 0 1,0 1 4,-1 2 10,0 1-11,1 3 6,1 7 17,0 0-8,1 12-7,0 1-1,0 2-8,2 2 9,-2 2 0,3 0 2,-1 3 3,1 8-1,0 0-1,0 1 4,0 3 2,-2 1-1,3 6-6,-1 0 8,0 3 0,0 4-4,0 1 6,0 2-6,0 1-2,0 3-13,0 1-37,1 12-23,-2-19-3,2 19 3,-5-11-10,5 11-6,0 0-23,-10-4-48,10 4-20,0 0-93,-9 9 263</inkml:trace>
  <inkml:trace contextRef="#ctx0" brushRef="#br0" timeOffset="54509.9093">19469 3759 201,'4'-10'174,"-4"10"-46,0 0-18,3-12-22,-3 12-11,0 0-7,5-12-7,-5 12-4,0 0-18,0 0-9,4-9-7,-4 9-7,0 0-4,0 0-8,0 0-4,0 0-2,0 0 0,0 0 3,0 0-2,0 0-6,0 0 8,0 0-1,0 0 1,0 0-1,-3 11 2,3-11 3,-3 12-1,3-12 1,-6 15-1,6-15 0,-7 17 2,3-9-1,-2 1 5,2 1-4,0 1 0,-1-3-2,-1 4 3,0-2-5,-1 1 3,1-1 3,0 0-3,0 0 2,2-2 2,-2 1-2,2-1-10,4-8 5,-8 13 0,8-13 1,-5 12 2,5-12 7,-4 9 6,4-9-1,0 0 2,5 14 6,-5-14 1,12 7-5,-12-7 12,21 4 1,-9-2-11,3-1-4,-1-2-5,-1 1 2,0-2-10,2 1 6,-4 0-9,2-1 4,-1 1-4,-12 1 6,21-4 10,-21 4 11,15-5 6,-15 5 5,15-4-3,-15 4-1,12-5-5,-12 5-2,10-6-4,-10 6-16,9-7 8,-9 7-8,7-7-1,-7 7 4,6-9-6,-6 9-1,4-10 13,-4 10-22,3-10 26,-3 10-24,2-12 10,-2 12-18,0 0-9,1-17 15,-1 17 14,-1-12-16,1 12 15,-1-10-13,1 10 30,0 0-16,-1-14 16,1 14-31,0 0 21,0 0-24,-1-13 11,1 13-25,0 0 20,0 0-17,0 0 25,0 0-18,0 0 15,0 0-17,-2 14 16,2-14-22,-1 14 11,1-14-7,0 18 4,0-18 10,-2 22 3,2-11-1,0 2-4,-1-1 5,0 2-10,-1 0-1,1 2 9,-2-1 2,1 1-4,-1 0-2,-2-1-28,0 0-42,0 1-53,-1-3-55,0 2-81,0-4-192,0 0 73</inkml:trace>
  <inkml:trace contextRef="#ctx0" brushRef="#br0" timeOffset="54970.3426">19802 3830 366,'5'-13'315,"-5"13"-69,5-7-31,-5 7-66,0 0-19,5-11-42,-5 11-5,0 0-32,0 0-1,0 0-21,0 0-4,0 0-9,0 0 11,0 0-21,9 7 9,-9-7-2,0 12-6,0-12-8,0 16 2,0-16 4,0 16-3,0-16 6,0 16-2,0-16-2,1 14 2,-1-14-4,1 9 7,-1-9 4,4 9-1,-4-9 2,9 4-1,-9-4-2,12 0-2,-12 0 3,17-5 0,-9 1-8,2 0-2,0-1 3,-1 1 16,1-4-16,-2 2 21,0-1-17,1-1 35,-2 2-27,2-2 27,-2 1-26,0-1 28,0 0-27,-7 8 29,12-12-28,-12 12 20,7-10-29,-7 10 26,9-8-32,-9 8 16,7-7-27,-7 7 16,0 0-23,0 0 20,0 0-23,0 0 28,11 6-22,-11-6 23,1 13-28,-1-13 24,-1 18-17,1-18-4,-1 23 4,1-10-1,-1 0 1,1-1 3,-1 2 2,0 1 9,0-1-12,0-1 10,0 0 0,-1 1-5,0-1-2,0 0 7,-1-1-10,2 0-68,-3 0-59,1-2-44,-1-1-108,-2 1-241,6-10-29</inkml:trace>
  <inkml:trace contextRef="#ctx0" brushRef="#br0" timeOffset="55509.6272">21359 3962 78,'0'0'342,"0"0"-91,0 0-35,-11-5-20,11 5-27,0 0-29,0 0-17,0 0-23,0 0-18,-6-5-20,6 5-12,0 0-15,0 0-5,0 0-12,0 0 2,0 0-5,12 3-6,-12-3 3,26 3-1,-9-1-4,4 1-9,4-2 4,0 2 6,4 0-5,-1-1 4,2 0 1,2 0 0,-1-1-2,-1 1-2,-4-2 3,3 0-2,-2 0-23,-4-1-34,-3 0-37,0-1-53,-2-1-56,-1-2-280,-2 0 34</inkml:trace>
  <inkml:trace contextRef="#ctx0" brushRef="#br0" timeOffset="55860.6935">21555 3752 259,'0'0'226,"0"0"-45,0 0-50,-14 4-21,14-4-27,-2 8-13,2-8 4,-4 13-14,4-13-3,-6 19-12,2-8-9,0 2-3,-3 1-5,-1 3 9,-1 0 6,-4 2-14,1-1 7,-2 1 1,-3 0-6,-1 1 0,2-2 2,0-3-6,1-2-5,1-1 2,3-1 3,2-2 11,-2-1 5,4 0-3,0-2 10,7-6-4,-12 11-1,12-11-13,-8 9-9,8-9-1,-7 8-12,7-8-2,0 0 4,-7 9-3,7-9-7,0 0 4,3 13-3,-3-13-2,7 11 1,-1-5 5,3 1-4,3 2-1,1-2 10,5 3-6,-1-1 5,4 1-9,1 0-10,1-1 17,3 0-1,1 2-15,-2-5-49,0 1-44,0 0-83,-2-4-62,-4-1-263,2 0-6</inkml:trace>
  <inkml:trace contextRef="#ctx0" brushRef="#br0" timeOffset="60729.2738">22186 3725 257,'0'0'245,"0"0"-46,0 0-59,-2-9-30,2 9-20,0 0-19,0 0-11,0 0-12,0 0 3,-9 9 11,5 0 10,-2 4-2,-2 2 5,1 3-13,1 4-4,-3 5-3,0 1 0,2 2-6,-2 0-13,3 1-5,-2 0 4,2 0-14,1 0 4,-1-1-1,2 2-7,-2-3 18,2-2-19,2 0 19,2-2-14,-3 2 11,3-3-27,1-4 23,1 0-25,1-1 26,3-2-9,1 0-29,2-4-47,1-1-66,2-3-49,1-2-77,1-3-264,-1-4-11</inkml:trace>
  <inkml:trace contextRef="#ctx0" brushRef="#br0" timeOffset="61136.9589">22036 4059 30,'-11'-7'193,"11"7"-35,0 0-47,-9-6-25,9 6-1,0 0-18,0 0-13,0 0 2,0 0-8,0 0-4,13 1-1,-13-1-4,21 1-5,-10 0 4,3-1-3,1 0-5,1 0-5,-3 0-4,3-1-7,-5 0 12,-11 1 1,21 0-1,-21 0-16,17 0-5,-17 0-1,13 2-1,-13-2 12,10 6 16,-10-6 9,8 10-12,-8-10 0,2 14-5,-2-14-4,3 21-4,-3-21 4,3 21 2,-1-10-4,-2 0 1,2 0 1,0 1 0,1-3-1,1 3 3,0-3 3,3 0 8,0-2-3,0-1-12,4 1 8,-2-3 14,2 0 14,-11-4-9,23 2-8,-23-2 11,20-1 23,-8-3-6,-2 0 1,-3-1 1,3-3-12,-2-1-9,-2-3 4,-1 0-12,0 0-11,-1-2 0,-1 2-8,-1 0-1,-2-1-9,1 2 2,-1 11-6,0-22-4,0 22-1,-1-20 6,1 20-22,-5-15-35,5 15-36,-4-11-46,4 11-47,0 0-42,-10-8-47,10 8-234,0 0 2</inkml:trace>
  <inkml:trace contextRef="#ctx0" brushRef="#br0" timeOffset="61406.5862">22591 3996 178,'13'-9'377,"-13"9"-89,9-7-42,-9 7-42,10-6-47,-10 6-42,0 0-17,9-7-23,-9 7-23,0 0-11,0 0-6,10 4-5,-10-4-14,7 13 8,-4-4 4,-1 4-12,0 3 6,1 1-3,-3 3-1,0 5 13,0 0-18,-1 3 13,-3 3 34,-1 3-28,-2-1 22,-1 6-36,-1 0 27,-1 1-35,-3-1 22,0 1-30,-3-1 38,1-1-55,1 1 36,-4-3-20,2 1 22,0-2-32,0-3 32,4-5-30,0-3-11,3-5-80,1-4-6,2-2-41,2-3-89,4-10-341,-5 9-89</inkml:trace>
  <inkml:trace contextRef="#ctx0" brushRef="#br0" timeOffset="61695.739">22694 4032 329,'5'-19'336,"1"5"-65,2-1-71,0 1-30,-1 3-51,3 0-8,-2 1-45,3 3 4,1 1-26,1 2 5,-2 1-19,5 2 5,-3 2-25,4 2 1,-2 1-15,1 2 13,-1 1 4,-1 2-10,-1 0 1,-1 2 7,-1-1 0,-2 1 6,0 1 15,-4 1 9,-1-4 5,-2 2-12,-2-11 12,-2 21-10,-2-11 6,-6 0-7,-1 0 0,-7-1-4,2 1-6,-4-1-7,2-1-2,-2-1 0,5-2-12,-1 1-9,2-1-52,-2 1-50,1-2-57,-1 1-69,3 0-90,-3-2-145,0 2 54</inkml:trace>
  <inkml:trace contextRef="#ctx0" brushRef="#br0" timeOffset="67552.664">15795 3580 26,'0'0'56,"0"0"-26,0 0 32,0 0-50,0 0 35,0 0-53,12 5 32,-12-5-27,15 3 45,-15-3-39,24 4 51,-10-3-2,5 2-4,0 0-8,5-1 4,3 1 3,2-1-8,1 1-8,5 0-4,3-1-6,0 1 0,3 0-2,-1 0-3,7 0-1,-7 1 1,7-1-4,-1 2 1,1-2-4,-1 0-2,1 1 2,-2-2 2,4 3 16,-2-1-7,0 0-1,-1-1-2,-5-1-3,6 2-3,0 0 3,-1-1-6,-5-1-2,5 2-4,-6 0 4,-1 0-4,-1-1-1,0 1 1,1 1-1,-3-1-3,0 0 3,-2 1-3,-1-1 5,-4-1-3,-1 2 4,-1 0-10,-1-2 8,-2 1-1,-1-1-1,-2 1 5,-1-1-7,-1 0 2,1 1-4,-1-3 8,-1 2-3,0 0-3,-1-1 1,1 1 2,-1-3-2,-3 3-2,0-2 3,-1 0-2,0 1 2,-13-2-2,23 3-2,-23-3 3,18 2-8,-18-2 6,14 2-1,-14-2 2,14 0 0,-14 0 3,0 0-2,14 2 7,-14-2 10,0 0-1,0 0-2,13 1 3,-13-1-2,0 0 0,0 0-4,0 0 0,0 0-3,13 1-1,-13-1 0,0 0 2,0 0-5,0 0 1,0 0 0,0 0 0,0 0-18,0 0-22,0 0-23,0 0-39,0 0-15,0 0-17,0 0-142,0 0 82</inkml:trace>
  <inkml:trace contextRef="#ctx0" brushRef="#br0" timeOffset="68693.8495">15804 2850 17,'0'0'59,"0"0"30,0 0-32,10 2 19,-10-2-37,21 2 13,-5-1-12,3 0 26,3 0-24,6 1 25,0-1-31,2 2 27,5-2-45,0 2 27,0 1-33,0-2 25,1 0-35,-6 1 28,-1-1-30,0 0 19,-2 1-31,-2 0 33,3-2-28,-2 1 32,0 0-19,3 0 28,1 0-17,1-1 26,7 1-2,4-2-6,11 2 3,1-2-7,3 3-2,3-3 2,2 1-14,2 1 2,11 0-4,1 0-5,-4 0-1,-9 1 0,-2-1-5,-2-1-1,-2 1 1,-4 0 1,-2 1-4,-10-1 2,-3-2 4,-2 1-2,-6 0 2,-1 2-2,-2-3 0,-4 0-1,-1 3 3,-1-3-6,0 0-2,0 0-2,-1 1-2,0-1 10,0 1-5,-1-1 0,0 0 2,0 1 0,-1 0-3,-2 0 4,-1-1-3,0 1-3,-1-1 4,1 0-6,-3 1 5,1 0 1,-13-1-4,22 1 4,-22-1-6,22 2 3,-22-2 3,20 3-2,-20-3-2,19 4 7,-19-4-8,19 4 3,-19-4 3,17 4 0,-17-4-4,17 2 4,-17-2 1,17 3 5,-17-3-4,13 4 0,-13-4 3,12 1 0,-12-1 3,0 0 2,15 2-7,-15-2-1,0 0-14,0 0-35,13 0-27,-13 0-9,0 0-14,0 0-19,10 6-37,-10-6-108,0 0 82</inkml:trace>
  <inkml:trace contextRef="#ctx0" brushRef="#br0" timeOffset="69544.3015">16568 3746 132,'0'0'117,"0"0"-18,-9 3-28,9-3-18,-10 8 5,2-1-10,1 0-10,0 0-6,-1 3-3,0-1 1,1 0-9,1-1 3,1 2-2,0-2-3,0 1-4,1-1 4,4-8 11,-5 14 15,5-14-3,-3 14 0,3-14-5,0 0 0,1 15 2,-1-15-5,5 9 6,-5-9-1,8 5 9,-8-5-14,12 3-8,-12-3-1,13-2-5,-13 2 2,15-5-4,-15 5-8,18-7-1,-10 1 0,1 1-3,-1 1-4,1-3 13,-2 1 12,0 2 6,-7 4 13,12-11-6,-12 11-7,12-7-8,-12 7-8,8-7-3,-8 7-12,0 0 4,10-4-2,-10 4-8,0 0-4,0 0 6,12 7 4,-12-7-2,4 8 4,-4-8 3,3 11-3,-3-11-5,2 15 2,-2-15-2,3 17-1,-3-17 7,2 20 2,-2-20-14,1 21 21,-1-10 1,0 0-7,0-11-24,-2 24-16,-1-13-30,3-1-27,-3 2-27,2-3-70,-3 1-27,4-10-111,-4 15 218</inkml:trace>
  <inkml:trace contextRef="#ctx0" brushRef="#br0" timeOffset="69968.7716">16866 3803 218,'0'0'216,"0"0"-55,9-6-40,-9 6-25,0 0-20,0 0-18,0 0-1,11 5-3,-11-5 11,0 0-2,3 15-7,-3-15-13,2 13-7,-2-13-7,0 13-2,0-13-5,1 16-4,-1-16-11,1 14 5,-1-14-2,1 12 1,-1-12 9,0 0 8,2 14 15,-2-14 5,0 0-5,5 7-10,-5-7-14,0 0 4,0 0-7,16-1 2,-16 1 3,14-8-18,-6 0 14,2 2-2,-1-2 5,1-1-18,-1-1 17,1 0-17,-1 1 9,0 2-12,-3-1 32,0 3-11,1-2 6,-7 7-19,11-10 5,-11 10-23,8-7 14,-8 7-14,0 0 19,11-4-16,-11 4 11,0 0-10,12 6 13,-12-6-16,7 8 4,-7-8-6,7 13 13,-7-13 0,6 16-5,-2-5-2,0-1 8,-1 0-3,0 2 6,1 2 2,-1 0-2,-1 0 3,0-1-8,0 0 0,-2 0-18,1 1-16,-1-3-35,-1 3-25,-1-3-34,0-1-21,0-1-27,2-9-224,-7 14 144</inkml:trace>
  <inkml:trace contextRef="#ctx0" brushRef="#br0" timeOffset="70576.9261">16474 3125 97,'0'0'222,"1"-12"-35,-1 12-31,0 0-40,-1-15-26,1 15-17,0 0-13,-6-10-14,6 10-8,0 0-7,-19 2-9,10 2-7,-2 1-23,-2 3 31,0 1-29,-3 2 22,3 1-25,-2 2 22,3 1-17,0-1 22,1 2-27,1-1 24,3 0-23,0-1 20,1 1-20,3-1 25,0 0-30,1-2 37,2 0-30,0-12 29,1 22-26,-1-22 15,5 18-16,-5-18 8,8 14 1,-8-14 23,11 9-28,-11-9 24,11 3-28,-11-3 27,15-3-26,-15 3 16,15-10-15,-7 3 21,2-2-25,-2-2 19,1-1-26,-1-1 27,2 1-30,-2-1 38,0 1-13,0-1 31,-2 1-13,1 1 30,-2 2-5,0 0-11,-5 9-5,9-14-9,-9 14-13,7-12-6,-7 12-1,6-8-7,-6 8-24,0 0 28,0 0-22,14 0 28,-14 0-23,7 9 19,-7-9-25,9 14 28,-5-5-24,1 1 29,0 1-26,-1 2 24,1 2-19,-2-1 24,1 1-23,0 2 22,-1-2-28,0 1 30,1 1-22,-2 0 20,1 0-31,-2-1-25,0 1-25,1-1-10,0 0-29,-2-2-24,1 1-29,1-3-22,-1-2-107,-1-10 257</inkml:trace>
  <inkml:trace contextRef="#ctx0" brushRef="#br0" timeOffset="70869.3196">16744 3260 37,'8'-6'57,"0"0"39,-8 6-48,13-9 15,-13 9-42,11-8 34,-11 8-39,12-5 21,-12 5-37,12-5 28,-12 5-37,11-4 28,-11 4-32,0 0 34,17 3 11,-17-3 55,10 9-7,-10-9 10,14 10-40,-8-1 8,0-1-20,-2 2 20,4 1-35,-3 1 21,0 2-32,0 0 30,0 0-40,1 1 32,-2 1-31,1-1 23,-1 1 5,-1-1-5,1 2-12,-1-3-26,0 3-25,0-2-23,1-1-33,-2-1-33,0-1-156,0-2 267</inkml:trace>
  <inkml:trace contextRef="#ctx0" brushRef="#br0" timeOffset="71214.9216">16876 3451 72,'0'0'229,"0"0"-23,0 0-68,0 0-13,0 0-50,0 0 12,0 0-43,11-6 16,-11 6-39,14 0 23,-14 0-28,20-3 21,-20 3-31,25-1 28,-12-1-34,2 1 35,2 0-35,-1-1 24,1 1-24,-1-1 24,-2 1-24,-1 0 20,0-1-22,0-1 23,-1 3-23,-1-2 31,1 0-32,-12 2 26,19-4-23,-19 4 24,20-4-19,-20 4 30,16-3-20,-16 3 20,12-4-26,-12 4 23,10-2-39,-10 2 34,0 0-39,13-3 30,-13 3-32,0 0 19,0 0-50,14-3 13,-14 3-18,0 0 18,0 0-32,0 0 14,0 0-35,14 1 26,-14-1-42,0 0 36,0 0-28,0 0 28,6 6-51,-6-6-100,0 0 69</inkml:trace>
  <inkml:trace contextRef="#ctx0" brushRef="#br0" timeOffset="72736.0034">14674 3355 200,'0'0'178,"0"0"-18,-17 0-49,17 0-8,0 0-51,0 0 17,0 0-45,-13 0 11,13 0-27,0 0 11,0 0-18,12 0 26,-12 0-32,25 2 29,-5-2-24,4 0 34,6 0-35,8 0 31,3 1-34,4-1 30,7 1-23,1-2 27,2 1-34,2 0 30,0-1-31,0 1 32,0-1-35,1 0 28,-3 1-27,1-2 23,-3-1-23,-4 3 30,-7-1-32,-4-1 26,-2 1-22,-7-1 27,-3 0-28,-4 1 32,-3-2-25,0 2 23,-4-1-22,0-1 23,-2 1-28,-3-2 31,0 1-41,-10 3 3,16-5-41,-16 5 21,8-6-32,-8 6 23,0 0-41,0 0 35,-2-13-33,2 13 35,-10-7-13,10 7 34,-17-5-25,17 5 36,-20-7-29,9 4 37,-1 0-24,0-1 28,2 2-33,-2-2 24,1 0-1,1 1 37,-1-1-42,11 4 51,-19-5-17,19 5 41,-14-5-15,14 5 20,-11-4-30,11 4 11,0 0-45,0 0 26,0 0-36,0 0 30,9-5-33,-9 5 30,26 0-27,-7 0 34,1 3-28,0-1 37,1 1-47,1 1 38,-1 0-25,-1 1 26,-2 0-30,-1 1 44,-2 0-35,-1 0 42,-1 2-25,-1-2 14,-4 1-26,0 0 13,-1-1-17,-2 3 21,-5-9-27,4 14 27,-4-14-33,-2 18 29,-3-8-30,0-1 29,-1 3-28,-1-1 20,-1 0-22,-2 1 27,1 0-24,-1 0 11,-1 0-21,-1 1-11,-2 0-18,0 1-20,-2 0-44,-1 0-33,-1-2-178,-4 3 222</inkml:trace>
  <inkml:trace contextRef="#ctx0" brushRef="#br0" timeOffset="73168.7392">13996 3049 82,'0'0'204,"-4"-11"-41,4 11-26,0 0-33,-3-10-25,3 10-22,0 0-15,0 0-9,0 0-3,0 0-6,0 0-8,-8 7 1,8-7 6,-3 20-17,0-5 17,1 3-1,-3 4 22,1 2-26,1 1 21,0 1-25,-1 6 21,0-1-27,2 1 20,-1 1-24,3-1 23,-2-2-4,2-2 4,0 1-5,2 1-4,1 0 0,0-4 3,1 4-5,3-3 5,2 2-33,-1-8-20,0 0-11,3-3-14,-1-1-29,2-2-60,0-5-190,-2-3 204</inkml:trace>
  <inkml:trace contextRef="#ctx0" brushRef="#br0" timeOffset="73592.9057">13963 3500 4,'0'0'161,"0"0"4,0 0-78,0 0 11,0 0-48,0 0 22,14-8-46,-4 5 26,3-1-49,1 0 42,2-2-30,-1 2 51,3-3-35,-3 2 47,-1-1-17,-1 0 38,-3 1-15,1 1 29,-2 1-40,-9 3 10,17-5-42,-17 5 7,11-5-28,-11 5 14,0 0-30,12 0 14,-12 0-15,0 0 18,11 9-24,-11-9 24,3 11-27,-3-11 26,3 14-12,-3-14 1,3 14 4,-3-14-4,5 18 0,-5-18 9,5 16-11,-5-16-6,7 15 5,-7-15 1,8 12-4,-8-12 0,8 11 0,-8-11 2,8 6-3,-8-6 7,12 4-3,-12-4 1,12-1 1,-12 1 0,12-6 5,-12 6 1,11-9 4,-11 9-3,8-13-6,-8 13 4,5-14-10,-5 14-18,0-16 24,0 16-24,-2-13 16,2 13-24,-5-12 11,5 12-38,-7-12 10,7 12-52,-6-8-1,6 8-32,0 0 22,-10-9-22,10 9 22,0 0-27,0 0-1,0 0 0,0 0 46,0 0-122,0 0 64</inkml:trace>
  <inkml:trace contextRef="#ctx0" brushRef="#br0" timeOffset="74044.1164">14454 3376 126,'0'0'71,"13"2"-3,-13-2-28,16 6 20,-8-2 27,0 4 51,-1-1-36,1 4 20,-1 0-49,-1 5 17,2-1-10,-1 3-13,-2 3-9,2 1-8,-4-1-11,2 4-6,-1-1 0,-1 2-9,1 2-2,-3-1-4,0 3-1,-1-3-3,-1 4-6,0-3 4,-3 0-5,2-2 2,-1-1-2,0-1-2,1-5 5,0-1 1,-1-1 1,1-3 5,1-3 9,1-11-5,-4 15-7,4-15 6,-4 10-12,4-10 0,0 0-3,-8-7 0,8 7-1,-4-17-12,2 5 0,0-5-15,2 0 11,0-4-16,2-4 5,0-4-6,2-3-4,1-2 6,2-7-1,2 1-27,1-2 34,2 1-25,-1 0 31,1 0-20,2 3 24,-2 1-1,4 3 29,-2 2-24,-1 5 47,-1 2-32,1 3 19,-2 4-30,2 1 20,0 3-26,0 2 23,0 4-23,-1 2 22,0 1-20,0 3 27,-12 2-11,22 0 22,-12 4-24,-2 0 16,-1 2-24,0 2 23,-3 1-23,-2 3 23,-2-12-21,-3 24 26,-2-10-29,-4 3 26,-2 0-24,-4 1 20,-2 1-1,-4 1-1,-1 1-10,-1-4-19,1 2-15,-2-2-39,1 0-27,2-3-30,3 1-25,2-5-41,2 0-100,2-1 253</inkml:trace>
  <inkml:trace contextRef="#ctx0" brushRef="#br0" timeOffset="101652.509">7218 7406 30,'0'-15'312,"0"15"-69,-2-14-43,2 14-35,-3-12-24,3 12-26,-2-13-2,2 13-10,-1-12-16,1 12-18,0 0-16,-2-12-16,2 12-12,0 0-2,0 0-6,0 0-1,0 0-10,3 17 6,-1-1 9,1 4-18,-3 6 24,2 10-9,-2 9 18,0 6-16,-2 5 16,-1 9-18,0 4-7,-1 0 21,-1-2-20,0 3 11,-3-2-14,4-2 19,-2 1-20,2-2 21,-1-9-25,3-2 20,-5-1-28,4-2 23,-1-5-24,-1 0 21,4-10-65,-1-4-45,1-4-61,0-4-63,1-6-294,1-4-11</inkml:trace>
  <inkml:trace contextRef="#ctx0" brushRef="#br0" timeOffset="102426.0671">7053 7352 305,'-3'-15'230,"3"15"-60,0 0-43,0-12-25,0 12-24,0 0-16,13-6-8,-13 6-10,25 0-10,-6 0-2,2 1-6,9 0-2,11 0-9,1 0 3,12 1-1,4-3-4,6 0-2,15-1 0,7 0 1,4-2-5,7 0 3,3 0 2,5-3-1,23 1 2,2-3-1,3 2-1,-1-1-1,1 0-7,-1 0 4,-2 1-2,-1-1 2,-1 1-2,-3-1 0,-19 2-2,0 0 1,-5 0-5,1 0 7,-6 1 0,-4-5-9,-4 6 3,-8-3-2,-5 1 1,-15 1 1,-4 1 0,-8-1 1,-9 0 1,-6 2 0,-7-1 11,-1 0 16,-3 0 0,-3-1 11,-3 1 10,0-1 15,-3 0-11,-1 0-5,-5-1 3,2 2 7,1 0-10,-10 4-19,15-7 2,-15 7-12,12-5-6,-12 5-11,11-5-6,-11 5 7,0 0-11,16 3 3,-16-3 0,14 9 4,-5 0-1,-1 2-1,3 5-2,0 2 2,0 6 5,0 2-4,-1 3 4,-2 3 20,3 5-19,-3 3 21,-1 1-26,0 2 21,0 4-21,1-1 22,-3 3-24,3 0 3,-3 0 0,3 1-7,-2-1 10,1-2 20,-1 0-28,2-2 27,-2-2-28,-1 0 29,1-9-30,-2 0 28,1-1-29,-1-3 26,-3-3-2,1-1 3,-2-1-6,-2-2-25,-2-1 31,-1 0-34,-2-2 30,-4 1-27,-3 1 29,-2-3-28,-5 0 28,-1-1-36,-7 1 46,-4 0-33,-5-2 20,-3-2-28,-7 0 39,-14 4-39,-6-4 24,-8 1-18,-10-1 25,-6-1-30,-22 3 24,-7-2-23,-8-1 26,-3 3-37,-5-2 38,-3-1-29,-1 3 26,4-2-27,0 0 31,6 1-28,6-3 22,4 3-25,23-4 25,5-1-21,1 2 22,6-1-25,3 1 19,4 1-23,5-2 32,5 3-27,1-1 26,8-1-22,11-1 21,3-1-28,5-1 30,7 0-25,4-3 24,6 1-25,2-4 21,5 2-43,1-1 12,2-1-48,2-2 10,1 1-35,11-3-24,-15 0-76,15 0-345,-10-6-48</inkml:trace>
  <inkml:trace contextRef="#ctx0" brushRef="#br0" timeOffset="102969.8973">7885 7824 286,'0'0'281,"0"0"-79,0 0-37,0 0-42,0 0-24,0 0-12,-4 11-19,4-11-4,-7 18-7,2-7-18,0 4-1,-1 0-10,-2 2-3,2 5-3,1-2 8,-4 4-12,6-3 5,-3 1-7,3-6 6,1 0-13,2-2 8,1-2-39,1-1 48,4-2-18,-1-3 16,6 0-10,-2-4 10,-9-2-17,29-2 6,-12-4-6,2-2 4,2-2-16,3-3 3,-3 0 0,1-2-2,-3-1-2,-1 2 7,-1 2 11,-4-1 25,1 4 25,-6 0-29,3 2 11,-2-1-25,-2 3 10,-7 5-32,12-7 15,-12 7-14,0 0 17,15 2-18,-15-2 6,9 10 0,-9-10 19,5 15-30,-1-2 27,-2-2-22,0 4 21,0 2-17,0 0 17,-2-1-19,0 4 16,0-1-16,0 1 24,0-1-24,-1 1 22,0-1-19,-1 0-63,0-1-76,2 0-46,-2-3-60,0-1-251,0-4 14</inkml:trace>
  <inkml:trace contextRef="#ctx0" brushRef="#br0" timeOffset="103337.665">8331 7902 150,'2'-10'430,"-2"10"-104,5-13-93,-5 13-38,0 0-58,6-11-17,-6 11-43,0 0 7,0 0-36,4 8 5,-4-8-22,3 16 10,-1-5-25,1 1 17,-1 5-24,0 1 21,0 1-22,1 2 18,-1-2-20,2 0 14,0-3-36,-2-2 24,4 0-24,-2-5 30,1-1-20,-5-8 27,11 6-24,-11-6 18,18-5-20,-10 0 18,4-5-21,-1-4 19,2-2-22,1-6 25,-1-1-26,1-3 22,-3 2-31,0-2 24,1 1-18,-3 5 27,0-1-11,0 4 35,-4 3-28,1 1 20,0 2-30,-3 3 16,-3 8-26,9-13 24,-9 13-24,0 0 26,0 0-25,13 3 20,-13-3-24,9 17 22,-3-5-17,0 1 19,3 6-16,-1-1 15,0 3 4,0-2-23,1 4 25,-2-2-23,2 1 26,-3-1-19,1 1 17,0 0-22,-3 0-3,2-4-69,-2 2-39,-2-4-61,0-1-57,0-2-255,-2-1 18</inkml:trace>
  <inkml:trace contextRef="#ctx0" brushRef="#br0" timeOffset="103638.4265">8980 7380 215,'4'-23'379,"2"3"-71,-4 4-55,2 2-68,-2 2-39,-2 12-39,7-16-23,-7 16-21,0 0-12,10 3-5,-4 6-15,-2 7 15,1 6-4,1 9 15,-1 12-17,-1 4 18,1 7-29,-3 16 9,-1 2-19,1 2 15,-2-1-23,0-1 24,1 0-24,2-3 33,1-2-10,3-2 5,-3-11-40,4-1 31,-2 0-38,1-2 33,1-5-38,0 0 33,-1-2-23,-1-3 25,-2-10-32,1 1 32,2-3-33,-3-4 35,1-3-38,-1-1 34,-1-4-49,1-1-37,-2-4-78,0-2-130,-2-10-354,5 12-138</inkml:trace>
  <inkml:trace contextRef="#ctx0" brushRef="#br0" timeOffset="104130.026">8474 9174 128,'5'-13'425,"-5"13"-128,5-17-62,-5 17-52,0 0-44,4-9-26,-4 9-17,0 0 3,4 15-13,-3-3-1,-1 7-32,0 4 14,0 5-26,-1 8 18,1 3-31,-2 7 21,0 3-26,-2 4 22,2-2-5,0 4-8,1 1-25,-4 0 24,4 0-5,-1 1-6,-1 1-32,2-2 34,-1-2-7,-2-1-28,2-3 36,-2-1-9,2-6 0,-1-5 0,1-3-1,0-3-2,2-6-51,-2-6-79,1-2-69,0-5-102,1-13-296,-1 12-98</inkml:trace>
  <inkml:trace contextRef="#ctx0" brushRef="#br0" timeOffset="104459.4084">8088 9132 234,'-17'-6'224,"7"1"-54,0 1-37,0 1-21,10 3-9,-16-6 2,16 6 2,-12-6 14,12 6-31,-6-6-9,6 6-26,0 0-4,6-16-16,3 7 2,3-1-18,6-1 5,0-3-38,4 0 30,3 0-14,0 1 12,-1 0-14,-3 3 5,-1 2-9,1 0 7,-6 1-9,2 5 8,0-1-5,1 3 10,-1 5 5,2-1 20,2 4-8,2 2 33,2 4-9,-2 3 1,6 3 1,-2 2-9,0 2-8,-3 1-19,1 1 18,0 3-29,-4 0 29,1 3-37,-4-1 21,0 3-15,-3-1 24,-1 0-24,-5-1 18,-2 0-54,-3 1-61,-4 2-111,-2-1-378,-3-1-98</inkml:trace>
  <inkml:trace contextRef="#ctx0" brushRef="#br0" timeOffset="104891.1048">8493 10319 159,'0'0'365,"0"0"-84,4-12-75,-4 12-30,0 0-54,0 0-15,0 0-36,0 0 9,0 0-23,0 0 18,11 12-5,-6-1 17,-4 2-30,4 4 13,-3 1-16,3 5 26,2-1-14,-4 4-7,5 3-1,-1 3-16,2 5-2,3 1-2,-2-1-3,4 1-7,-3 1-37,0-2 34,1 1-40,-1-5 39,-2-1-36,2-4 36,-2-2-33,2 0 32,-3-5-38,2-1 42,-1-3-2,-2-4-1,2-2 1,0-2-36,0-4-100,-9-5-61,18 3-88,-7-8-392,1-3-161</inkml:trace>
  <inkml:trace contextRef="#ctx0" brushRef="#br0" timeOffset="105313.0339">8323 10743 361,'-28'0'287,"5"-1"-59,1 1-44,2 0-36,6 0-16,1 1-27,13-1-31,-16 1-2,16-1-29,0 0 11,0 0-2,16 2-12,-1-4-6,6 1-4,8-2-6,4-1-4,5-2-11,8 1 6,1-2-8,0 0-1,-3 1-3,0 0 1,-8 0-7,-2 2 2,-5 0 1,-4 1 1,-4 0-3,-2 0 7,-1 1 8,-3 0 10,-15 2 18,23 2 11,-23-2 5,15 5 1,-15-5 8,10 10 2,-10-10-15,3 19-15,0-7 5,-3 3-10,3-1-2,-3 2-12,4 1-33,-2 0 36,2 0-34,2-1 37,0 1-41,1-3 34,0 0-26,4-2 33,0-2-40,0-1 42,3-3-44,-1-1 44,1-2-7,0-3 3,1-2-7,-1-1-1,0-4-4,-2-2-2,1-2 1,-1-2-7,-3-3 3,-2-1 0,0-3-2,-3 3 2,-4 0-15,-2 1 12,-7-2-7,0 0 4,-4 2 2,-3 2-3,-3 2 0,-2 2 3,-2 1-4,0 4-5,-2 0 3,4 3 4,0 2-34,0 2-9,4 2-58,-2 1-41,4 3-51,-1 0-75,5 1-333,0-2-113</inkml:trace>
  <inkml:trace contextRef="#ctx0" brushRef="#br0" timeOffset="105803.9957">9212 10593 408,'13'-13'438,"-1"3"-82,-3 1-72,1 1-60,-2 3-44,-2-1-38,-6 6-37,11-9-19,-11 9-13,12-2-16,-12 2-16,9 5 6,-9-5-4,8 15-15,-3-3-9,-4 3 30,5 1-12,-1 7-1,-3 3-4,0 0-6,0 6-7,0 2 1,0 3 0,-2-2-8,0 5 0,0-2-4,-2 7 0,0-1-6,0 0 1,0-1 5,0-6 1,-1 1-2,1-1 5,-4 0-7,5-3 2,-2 0-4,-2-3 6,4-5-7,-3-3 5,1-5-9,1-1 15,0-7-19,2-10-62,-4 12-23,4-12-62,0 0-9,0 0-14,0-21-7,4 5 3,1-9 18,1-7 14,0-9 34,1-6 19,1-4 17,-2-12 14,3-2 26,-3-2 14,0 1 25,0 0 32,1 3 44,-1 10-9,-1 3 21,2 3 4,0 4 34,1 3-30,-1 8 0,0 4-44,0 5 13,2 4-33,1 3 12,0 4-31,3 3 25,2 2-22,1 4 29,-2 3-24,5 1 31,2 6-46,-1 0 37,1 3-36,-2 2 26,3 5-7,-5 0 2,-1 0-5,-5 1-8,-2 2 11,-1 0 4,-6-1 17,-4 0-1,-6 4-6,-5 2-3,-9 2-18,-3 2 4,-7-3-1,0-1-4,-3-4-6,-2 1-6,4-4-54,2-6-100,4-3-86,4-4-507,4-2-242</inkml:trace>
  <inkml:trace contextRef="#ctx0" brushRef="#br0" timeOffset="106918.991">735 10101 191,'-4'-8'330,"4"8"-78,-8-12-35,8 12-57,-4-9-26,4 9-43,0 0-9,0 0-30,0 0 2,0 0-19,0 0 8,-6 10-6,6-10 30,0 25-26,2-6 16,-1 2-27,-1 6 18,0 1-24,2 6 20,-2 2-32,2 1 16,-1 1 0,1 6-3,3 0-1,0 1-4,1 1 2,0-1 2,2 1-5,3-3-23,1-3 3,0-2-78,2-2-57,-1-9-109,1-4-294,-1-7-47</inkml:trace>
  <inkml:trace contextRef="#ctx0" brushRef="#br0" timeOffset="107291.7791">767 10617 365,'-14'-7'404,"4"3"-79,2-1-52,8 5-54,-14-7-27,14 7-44,-9-7-34,9 7-19,0 0-17,-5-9-13,5 9-10,8-10-16,0 2-5,5-1-15,2 0 4,3-2-35,0-1 33,0 1-37,0 3 30,-3 1-34,-1-1 21,-3 2-22,-1 3 26,-10 3-24,18-5 26,-18 5-28,15 2 36,-15-2-39,14 6 36,-14-6-26,11 14 31,-5-5-2,0 1-6,0 0 2,-1 3-7,3 1 7,-1-2-2,3 1-1,-1 0 0,0-1 0,3-1 1,1-2-6,0 0 9,1-1-5,1-2 8,0-3-7,-1-1-7,0-2 10,-1-1-1,0-2-2,-2-1-1,-2-1-4,0-1 6,-3-3-6,-3 1 3,-1-4-6,-2 12-38,-3-21 50,-2 8-30,0 1 32,-4 1-33,1-2 34,-1 2-37,0 0 20,0 2-11,1 0 19,1 1-53,1 2-18,-1-1-74,7 7-39,-8-9-20,8 9 3,0 0-15,-6-9-259,6 9 48</inkml:trace>
  <inkml:trace contextRef="#ctx0" brushRef="#br0" timeOffset="107656.4816">1273 10480 194,'11'8'286,"-2"0"-9,0 1-70,1 3-15,1-1-54,0 3-10,1 2-20,1 0-20,0 3-15,1 2-27,0 3 7,-1 0-26,1 0 8,0 2-19,-1-1 10,-1 2-19,1-2 17,-1 0-17,-2 0 17,-1-4-28,-1-1 32,0-1-24,-2-4 25,-2-3-14,1-2 25,-5-10-46,5 10-24,-5-10-25,0 0 10,0 0 1,-2-20 16,-2 5-4,-1-6 15,0-4-12,-3-4 24,-1-2 3,0-7 7,0-1 28,0 1 2,2 5 43,1 0-16,1 1 31,1 2-28,2 4 25,0 4-42,1 3 26,1 0-49,3 3 21,1 0-29,2 2 23,2 2-33,4 2 24,-1 1-33,2 1 28,1 3-42,0 1 36,-1 1-30,-13 3 33,25 2-35,-14 2 35,-2 2-40,1 4 29,-5 0 15,-1 4-8,-4 1-1,-4 3 1,-2 3-7,-5 4-38,-3 1-8,-2-2-34,-1 1-49,-1-3-39,-1 0-40,4-7-31,0-1-349,1-6-89</inkml:trace>
  <inkml:trace contextRef="#ctx0" brushRef="#br0" timeOffset="107890.3648">1777 10294 453,'0'0'351,"10"-2"-95,-10 2-24,0 0-81,15-7-10,-15 7-50,11-5 4,-3 0-41,2 1 12,0-2-35,4 1 14,0-2-28,-1 3 12,3-2-28,-2 0 7,0 3-64,-3 0-25,0 1-27,-11 2-15,18 0-10,-18 0-7,12 5-11,-12-5-18,7 11-165,-7-11 209</inkml:trace>
  <inkml:trace contextRef="#ctx0" brushRef="#br0" timeOffset="108009.0363">1855 10447 131,'0'0'392,"-8"12"-110,8-12-40,-5 7-68,5-7-33,0 0-43,0 0-3,0 0-32,8 10 5,-8-10-28,16-2 4,-5 0-51,5-2-75,2 0-59,1 0-128,3-5-135,1 2 138</inkml:trace>
  <inkml:trace contextRef="#ctx0" brushRef="#br0" timeOffset="108268.1461">2405 10203 316,'0'0'377,"0"0"-118,0 0-39,0 0-70,0 0-22,0 0-38,0 0-3,0 0-32,0 0 2,0 0-41,0 0 29,0 0-25,3 13 13,-3-13-24,8 6 27,-8-6-23,14 4 18,-14-4-22,20 0 16,-7-2-22,0 0 10,-1-1-31,3-1-32,-1-1-30,-1 0-16,-3 0-34,0 0-21,1 0-16,-3 0-59,-1 1-113,-7 4 205</inkml:trace>
  <inkml:trace contextRef="#ctx0" brushRef="#br0" timeOffset="108454.8929">2346 10492 253,'0'0'264,"0"0"-62,0 0-28,10 5-36,-10-5-15,18-4-27,-4 0-13,3-2-23,3-1-3,4-2-37,4-2-51,2-1-39,5-5-46,1-1-82,1-2-134,-2-2 210</inkml:trace>
  <inkml:trace contextRef="#ctx0" brushRef="#br0" timeOffset="108718.5741">2948 10032 134,'0'0'338,"0"0"-77,-7-6-57,7 6-21,-9 5-52,9-5-17,-7 16-22,4-6 15,0 2-23,2 3 0,1 2-29,2 0 15,3 0-35,1 1 18,3 0-36,3-1 22,2-2-25,2-3 20,1-2-26,4-1 28,-2-4-30,0-3 28,2-2-23,1-2 20,-1-3-25,2-5 35,-2 0-31,-2-2 32,-1-5-25,0-4 29,-7 4-3,-2-3 6,-4-1-8,0-3-9,-5 4-5,-3-3 1,-2 0-10,-1 1-3,-3 3-2,-1 1-7,-2 2-5,-1 2 2,-3 4-1,2 3-6,-2 3 2,2 4-9,-3 1-30,1 5-47,-2 3-58,1 5-62,2 1-56,1 2-316,0 6-90</inkml:trace>
  <inkml:trace contextRef="#ctx0" brushRef="#br0" timeOffset="109644.9927">605 11699 211,'8'-6'213,"6"0"-23,6-2-31,6-4-22,12-3-19,4-2-12,17-3-11,2 1-8,7-2-23,4-1 1,1 0-18,2 2 6,-1-2-7,6 1-8,-1 1-19,1 1 8,2 0-15,-2-1 4,5 1-9,-1 0 7,2-1-20,-1 1 20,2-1-11,2-1 13,18-4-14,-1 0 10,-1-3-11,-1 2 19,-16 2-12,14-5 11,-20 4-8,0-3 13,-3 2-9,-4 0 28,-6 1-18,-5 0 19,-6 3-26,-14 5 37,-5 2-21,-10 2 29,-3 2-38,-5 1 25,-3 1-36,-4 0 25,-1 1-37,-3 1 30,0 0-32,-3 1 25,-7 6-6,10-10-21,-10 10 6,4-9-24,-4 9-66,0 0-22,0 0-55,-2-13-52,2 13-334,0 0-62</inkml:trace>
  <inkml:trace contextRef="#ctx0" brushRef="#br0" timeOffset="109839.375">3369 10174 122,'0'0'304,"-3"-17"-76,3 17-64,-3-10-34,3 10-56,0 0-37,-7-7-45,7 7-30,0 0-48,-12 7-203,12-7 252</inkml:trace>
  <inkml:trace contextRef="#ctx0" brushRef="#br0" timeOffset="110067.8338">3381 10555 24,'0'0'298,"2"10"-65,-2-10-36,0 0-38,3 12-14,-3-12-34,0 0-17,0 0-26,3 12-9,-3-12-15,0 0-3,2 11-17,-2-11 24,2 14-9,-2-14 3,4 20-14,-4-7 11,-1 2-20,-2 4 16,0 3-22,-3 3 13,-2 4-11,-2 2 11,1-1-12,-1 2-11,1-4-88,0-1-89,3-4-324,0-3 12</inkml:trace>
  <inkml:trace contextRef="#ctx0" brushRef="#br0" timeOffset="110574.5292">944 12460 171,'-5'-17'350,"2"3"-38,1 0-58,-1 3-11,0 1-45,3 10-41,-4-18-33,4 18-34,-3-12-42,3 12 9,0 0-27,0 0 14,0 0-28,0 0 28,-3 19-38,4-6 28,1 5-20,0 1 20,-1 6-26,4-1 18,-1 6-29,1 1 34,1 1-35,1-2 31,1 2-34,0-3 28,2 0 4,-1-2-7,-1-2-5,2-3-2,-1-2 10,-1-1-19,0-1-87,0-4-93,0-2-112,-3-5-292,-5-7-97</inkml:trace>
  <inkml:trace contextRef="#ctx0" brushRef="#br0" timeOffset="111300.0723">979 12637 116,'0'0'437,"0"0"-133,-13-1-41,13 1-78,0 0-24,0 0-55,3-14 1,5 7-43,4-3 9,4-4-36,5-3 10,3-1-24,5-3 10,-1 2-28,-3 1 20,-2 2-23,0 1 14,-6 3-19,-2 3 17,-1 1-28,-4 0 23,-1 4-23,-9 4 20,18-5-6,-18 5 25,11 3-9,-11-3 31,8 10-30,-8-10 21,4 19-45,-3-7 42,0 0-30,0 1 25,0 1-27,0 1 19,1 1-25,2-1 23,0-1-19,1 1 23,3-1-27,0-4 27,1 1-27,3-3 31,0 0-31,0-2 30,2-3-31,-2-2 29,1-2-32,-1 1 30,1-3-27,-4-1 27,-1-2-26,0-1 26,0-1-36,-4 0 30,-4 8-31,4-19 36,-4 19-39,-4-18 31,2 9-31,-2-1 33,-2 1-30,1 1 16,-1-1-54,-1 1 19,3 0-21,-3 1-4,7 7-39,-7-13-13,7 13-19,-6-10 2,6 10 8,0 0 20,-1-14 18,1 14 12,5-11 13,-5 11 6,8-9 10,-8 9 5,12-8 4,-12 8 1,10-4 10,-10 4 3,16-3 10,-16 3 29,14 4 25,-4 0-1,0 3 11,-1 0 8,2 3 6,1 2-12,-1 3-4,2 1 2,0 1-23,2 5 10,-1 0-24,0 0 16,2 2-20,-2 0 12,1 0-14,-2 0 8,1-1-16,-1 0 14,-2-3-14,-1-2 13,-1 0 2,-2-2 1,0-3-1,-1-1 7,-2-2 17,-4-10-5,6 14-11,-6-14 2,0 0-7,0 0-8,0 0-6,-7-14-22,1-1 14,0-4-19,-2-5 17,-1-7-18,2-7 21,-1-2-22,0-3 18,1 1-2,2 1 19,3 6 41,-1 1-9,2 0-12,1 7 4,0 2-8,1-1-10,2 6-5,1 0-2,1 3-4,2 2-8,3 1 4,0 3-1,1 3-6,3 1 4,-3 2-4,2 3 4,-13 2-1,22 2 1,-11 1 3,-2 3 3,0 2 1,-2 4-25,-5 1 31,-2 4-32,-5 4 35,-2 3-25,-4 2 27,-4 2-60,-1 2-16,-3 0-75,4-6-51,0-3-97,3-5-275,0-1-64</inkml:trace>
  <inkml:trace contextRef="#ctx0" brushRef="#br0" timeOffset="111574.7899">1948 12332 515,'12'-10'446,"-4"3"-95,4-1-86,-1-1-51,1 1-43,0-1-36,1 1-23,2-1-30,-3 2-11,2 0-20,1 2-13,-2-1-50,-2 2-44,-1 2-26,-10 2-31,16 0-29,-16 0-8,10 7-13,-10-7 18,2 14 7,-4-4 3,0 2 26,-3 2 14,-1 0 14,-1 0 14,0-2 22,-1 1 51,3-1 38,0-2 42,-1-2 57,6-8 9,-7 15 26,7-15-53,-4 10-6,4-10-52,0 0 9,0 0-37,6 7 12,-6-7-26,17-5 16,-6 1-44,4-3-7,-1 1-58,3-5-37,0 1-66,2-1-364,-2-3-42</inkml:trace>
  <inkml:trace contextRef="#ctx0" brushRef="#br0" timeOffset="111760.9336">2533 12048 32,'0'0'481,"7"-9"-150,-7 9-48,8-9-78,-8 9-30,8-9-55,-8 9-6,13-11-39,-5 6 7,3 0-38,1-2 11,3 2-28,0-1 20,2 0-31,-1 1-34,1 0-67,-1 1-30,-1 1-35,-3 1-23,-12 2-7,21 0-47,-21 0-133,12 2 182</inkml:trace>
  <inkml:trace contextRef="#ctx0" brushRef="#br0" timeOffset="111904.5537">2579 12228 264,'-5'8'209,"5"-8"-33,-5 11-37,5-11-14,0 0-26,-4 11-9,4-11-18,0 0-3,0 0-19,21-3-3,-9-4-14,4-1-23,3-3-48,5-4-47,6-5-137,2-3-104,0-2 215</inkml:trace>
  <inkml:trace contextRef="#ctx0" brushRef="#br0" timeOffset="112408.5412">3047 11785 287,'0'0'453,"0"-18"-133,0 18-16,-1-12-87,1 12-18,0 0-67,0-13-10,0 13-48,0 0 15,0 0-52,0 0 23,4 12-38,-4-12 24,4 17-38,0-5 28,0 2-33,3 3 20,-3 2-26,4 3 27,-2 1-26,-1 0 33,4 5 4,-4-3-17,0 0-6,-1-3 3,0 0-5,-1-4-21,0-2-9,1-2 9,-2-5 9,-2-9-14,1 13-18,-1-13-19,0 0-7,0 0-13,-1-15 29,-1 2-18,-1-6 20,2-5-5,-2-4 16,3-5-3,-1-2 38,1 1 15,0 0 44,1 5-25,-1 2 50,0 1-1,0 6-9,0 1-18,0 3-17,0 2-13,2 3-6,-2 11-4,2-16 0,-2 16-14,0 0-25,14-2 36,-14 2-39,14 9 41,-2 0-42,-1 0 42,5 5-33,0 0 31,1 0-32,0 0 34,3 1-36,-2-1 33,-1-1-32,1-2 40,-2 1-39,-1-5 40,-1 0-34,-1-1 37,-1-3-45,-12-3 47,18 0-44,-18 0 39,16-9-36,-10 0 31,-2-1-35,-1-5 25,-2-2-25,-1-1 38,0-2-7,-2 1-2,-1-3 9,0 2-3,0 2 41,1 1 4,-1 1 0,1 3-13,0 2-18,0 1-4,2 10-13,-1-16 2,1 16-11,0 0 3,0 0-4,0 0-5,0 0 4,0 0 2,5 15-3,-3-4-27,1 2 33,1 3-35,1 1 30,1 3-23,-1 2 27,0 0-102,0-1-14,-1 0-88,2-1-50,-3-3-55,4-3-389,-4-1-197</inkml:trace>
  <inkml:trace contextRef="#ctx0" brushRef="#br0" timeOffset="112771.4163">3563 11582 382,'0'0'409,"-2"-13"-76,2 13-72,0 0-55,-2-14-46,2 14-34,0 0-22,0 0-23,-1-12-21,1 12-10,0 0-3,0 0-19,0 0-29,0 0 34,-1 17-33,1-17 39,2 17-25,-1-5 27,0 0-36,1 5 24,-1 0-26,3 0 30,-1 2-33,0 3 27,2-2-31,1 1 31,1 0-36,-1-1 35,2-1-31,1 1 29,0-4-33,1 0 40,4-2-44,-3-5 36,3 0-25,1-3 37,2-3-41,-2-3 35,3-2-35,-2-2 31,3-5-44,-2 0 45,0-5-38,-3-2 33,0-3-37,0-4 37,-1-3-42,-4 0 14,-2 0-6,-2 1 33,0 1 2,-3-1 9,-2 4 1,-1-4 7,-3 4-15,-1-1 0,-1 2-2,-1 1-9,-1 5-3,-1 2-3,0-1-2,-2 4-14,0 1-12,-1 1-43,1 5-47,11 2-51,-21-3-53,21 3-81,-18 3-328,18-3-138</inkml:trace>
  <inkml:trace contextRef="#ctx0" brushRef="#br0" timeOffset="113097.125">3873 11372 180,'9'-5'430,"1"-1"-121,-10 6-39,15-6-78,-15 6-13,16-3-36,-16 3-26,17 2-18,-6 1-16,-2 1 4,2 4 2,0 2-10,-1 1 0,2 4-10,-1 2-7,-1 3 0,1 3-11,-1 3-16,0 1-1,0 2-42,-1 1 39,-1-1-39,0 1 33,1-2-39,-1 1 43,-2-7-8,2-1-3,0-2-18,-1-2 25,2-4 3,-1-1-33,4-3 35,-1-3-32,0-3 36,3-4-36,0-1 35,5-6-39,0-3 39,1-7-43,2-2 29,3-6-32,-1-3 42,-2-2-10,1 1-3,-1-3-3,-2 4-4,-4 5-6,-2 1 5,-2 4 1,-3 2-4,-1 3 3,-1 2-7,-1 0 0,-2 3-6,-4 9 0,5-13-7,-5 13-33,0 0-66,0 0-91,-9-5-88,9 5-459,-13 6-259</inkml:trace>
  <inkml:trace contextRef="#ctx0" brushRef="#br0" timeOffset="120993.1445">4518 11139 228,'5'-8'266,"0"-1"-67,-5 9-35,6-10-41,-6 10-18,6-9-29,-6 9-14,6-6-16,-6 6-11,0 0-7,15-1-8,-15 1-1,12 4-3,-12-4-5,14 11 5,-5-1 7,-1 1-2,2 5 17,0 3 4,-1 0 10,4 5-8,-3 2 11,2 3-9,1 6-10,0 0 13,2 1-25,-1 0 10,0 0-19,-2-1 16,3-2-23,-2-4 17,-1-3-20,1-3 10,-2-3-7,1-1 22,2-3-23,-2-1 35,2-3-31,-2-4 27,3-2-36,-1-1 32,0-2-27,0-3 23,2-3-32,0 1 26,1-3-27,-2 0 22,0-2-24,-2 0 25,0-1-30,-2-1 29,1 1-45,-1-1 44,-2 0-32,-1-1 34,1 0-27,-1 3 26,-2-1-4,0 0-5,-1 1 5,0 0-9,-5 7 4,10-13-6,-10 13 1,7-9-16,-7 9-70,6-9-52,-6 9-55,0 0-89,7-8-235,-7 8-8</inkml:trace>
  <inkml:trace contextRef="#ctx0" brushRef="#br0" timeOffset="122767.109">2321 7070 54,'0'0'151,"0"0"-26,-11-2-38,11 2-22,0 0-22,0 0-24,0 0 12,0 0 18,0 0 13,0 0-8,16 2 1,-2-1-7,5-1-9,4 1-4,8 1 1,8-2-5,5 0 0,9 1-3,4 1 2,3-1 0,2-1 0,1 3-7,3-1-2,-2 1-1,10-1-2,2 1-15,-3 2 10,0-2-2,0 1-4,-11 0 3,0-1-5,-2 0 1,0-1 1,-3 1-7,-3-1 7,-5 0-1,-9 0-1,0 0 1,-9-1-6,-2 0 4,-2 0 5,-6-1 18,-2 2 25,0-1 30,-6-1 18,-1 0-7,-12 0-10,23 2-18,-23-2-13,16-2-12,-16 2-4,0 0-13,14-4-1,-14 4-7,0 0-2,0 0 4,11-6 3,-11 6 4,0 0-12,0 0 3,6-7 0,-6 7-2,0 0-5,0 0 4,0 0-7,1-8-1,-1 8 4,0 0-9,0 0 10,0 0-6,0 0 0,0 0-4,0-14-1,0 14-1,0 0-18,0 0-28,0 0-26,-6-7-30,6 7-36,0 0-26,0 0-23,0 0-31,-7 7-162,7-7 158</inkml:trace>
  <inkml:trace contextRef="#ctx0" brushRef="#br0" timeOffset="126229.0893">8492 9218 157,'0'0'154,"0"0"-30,0-12-22,0 12-26,0 0-7,-2-13-20,2 13-10,0 0 5,-4-11 5,4 11-10,0 0 0,-5-13-2,5 13-5,0 0-4,-4-12-1,4 12 11,0 0 6,-4-11-1,4 11-12,0 0 0,-6-13-7,6 13-6,0 0-1,-4-14 9,4 14-8,0 0 1,0-13-3,0 13 4,0 0 0,-2-12 10,2 12-5,0 0-4,0 0-14,0-13 4,0 13-8,0 0 2,0 0-6,0 0 5,0 0-4,0 0 0,0 0 3,-2 13 0,2-13-6,-2 17 7,1-6-4,1 2 3,-1 3-8,1 2 11,0 2-6,0 4 11,-2 2-10,2 3 13,-1 5-4,1 3 15,-2 1-1,2 6 18,-2 4-19,0-2 16,0 3-13,2 2 21,-1 2-4,1-1-18,0 2 11,-1 2-26,1-2 36,1 1-23,0-4 10,1-1-20,2-4 17,-2-3-25,-1-8 21,3-2-24,-2-8 20,0 1-24,0-4 24,0-3-21,-2-2 22,2-4-30,-2-1 35,1 0-21,-1-12 25,0 15-52,0-15-63,0 0-96,0 0-146,0 0-182,0 0-4</inkml:trace>
  <inkml:trace contextRef="#ctx0" brushRef="#br0" timeOffset="126813.0616">8152 9222 98,'0'0'154,"-17"8"-28,8-6-26,-2 5-17,1-2-10,-1 0-6,1 2-7,-3 0-28,3-1 13,-1 1 0,-1 0 4,2-2-12,1 1-2,-1-1 0,2 0 3,8-5 5,-15 8 11,15-8 4,-12 7 1,12-7-17,-12 3 7,12-3-21,0 0 6,-13 0-17,13 0 8,0 0-14,-9-8 4,9 8-11,0 0 6,-3-15-6,3 15 6,3-13-11,-3 13 7,7-17-5,-1 8 3,2-2-4,2 1 6,0-2-7,7 0 10,-4-2-11,6 1 6,3-3-8,0 0 6,3 0-7,0 1 8,0 0-14,0 1 14,-3 0-8,2 1 10,-5 2-8,-2 1 7,-1 1-5,-3 2 5,-1-1-7,-1 3 5,-2 1-8,-1-1 5,-8 5-10,17-5 18,-17 5-7,14-3 7,-14 3 6,15 1 5,-15-1-8,19 4 7,-9 1-5,4 0 8,-1 2-12,1 0 19,0 1-11,5 2 7,-1 1-3,3 1-10,-4-2 9,4 4-24,1-1 19,-1-1-12,-4 0 14,2 0-13,-2 0 11,0-1-16,-2-1 14,-1 1-12,-1-3 8,-1 1-8,-1-2 15,-1 1-13,-2-1 13,-1 0-20,1-2 19,-8-5-19,11 9-8,-11-9-33,10 7-9,-10-7-28,8 5-20,-8-5-31,0 0-53,9 5-209,-9-5 150</inkml:trace>
  <inkml:trace contextRef="#ctx0" brushRef="#br0" timeOffset="127399.1125">8444 8961 267,'0'0'211,"-11"-5"-51,11 5-40,-12-4-17,12 4-20,-19 4-11,7 1-8,-3 0 1,-4 5-10,-4 3 4,0 2-16,-8 5 2,0 0-9,1 1-1,-3 4-13,0-1 4,3 1-9,-1 0 7,2-3-9,1 2 1,5-6-10,4 0 10,1-3-14,4-2 8,-2-2-10,5-1 12,1-1-5,2-2 17,1 0 9,7-7 30,-12 8-24,12-8 6,0 0-23,0 0 14,0 0-24,0 0 9,0-12-14,5 3 12,4-3-17,2-2 12,5-1-15,0-5 18,4 1 0,1 0-22,-2-1 12,4 0-16,0 1 18,-2 0-20,0 2 19,0 0-18,1 1 9,-4 3-12,0 1 20,-3 0-25,0 4 18,0-1-15,-1 2 19,-1 0-17,1 2 18,-1 0-15,3 0 14,-5 3-13,5-1 11,-3 2-7,0 0 10,2 2-10,5 0 10,-3 3-18,1 0 19,2 2-12,3 1 15,-2 1-14,1 0 12,0 4-14,1 0 18,-1-2-16,-2 1 11,-2 2-9,3-1 9,-4-1-17,2 0 24,-4 1-18,1-3 12,-3 1-13,1-3 14,-4 2-13,1-1 13,-3-3-12,1 1 17,-9-6-13,13 8 16,-13-8-13,12 8 20,-12-8-20,9 5 20,-9-5-38,0 0-39,14 4-51,-14-4-33,9 3-31,-9-3-38,10 2-205,-10-2 128</inkml:trace>
  <inkml:trace contextRef="#ctx0" brushRef="#br0" timeOffset="129669.2124">8369 10314 58,'0'0'131,"0"0"-15,0 0-14,2-12-17,-2 12-14,0 0-15,0 0-9,0 0-24,0 0 2,0 0-6,0 0-4,0 0-3,0 0-1,0 0-2,0 0-3,0 0 1,0 0 1,-4 9-5,4-9 2,0 0-5,2 11 10,-2-11-3,0 0 4,7 6-4,-7-6-1,0 0 5,0 0 1,13 3 0,-13-3-3,0 0-3,11-5 1,-11 5 10,7-7 0,-7 7 18,0 0 30,7-8 15,-7 8-7,0 0-9,5-10-18,-5 10 0,0 0-11,0 0 3,0 0-16,4-11 3,-4 11-12,0 0 1,0 0-17,0 0 15,0 0-9,0 0 7,0 0-11,0 0 9,0 0-8,0-10 7,0 10-8,0 0 7,0 0-8,0 0 5,0 0-2,0 0 5,0 0-7,0 0 5,0 0-4,0 0 1,0 0-3,0 0 12,10-3-13,-10 3 7,0 0-5,0 0 9,0 0-15,15 1 14,-15-1-7,0 0 9,0 0-9,0 0 23,0 0-3,0 0 10,0 0-5,0 0 28,0 0-15,0 0 4,0 0-22,0 0 16,0 0-27,0 0 16,0 0-20,0 0 10,0 0-20,0 0 19,-5-8-23,5 8 9,0 0-21,0 0 9,0 0-7,0 0 3,0 0-20,-5 9 12,5-9-17,0 0 9,3 13-4,-3-13 8,5 7-12,-5-7 7,6 10 3,-6-10 11,5 7-1,-5-7 8,0 0 1,10 10 2,-10-10 4,0 0 4,7 5 6,-7-5 16,0 0-3,0 0 12,0 0-5,0 0 2,0 0 13,0 0 30,0 0-22,0 0 8,0 0-24,0 0 5,0 0-18,0 0 8,0 0-21,0 0 14,0 0-19,0 0 16,0 0-19,0 0 13,-13-1-17,13 1 15,0 0-23,0 0 27,0 0-19,0 0 16,0 0-18,0 0 22,0 0-20,0 0 14,0 0-14,0 0 14,0 0-20,0 0 15,0 0-12,-11-2 14,11 2-22,0 0 21,0 0-16,0 0 16,0 0-14,0 0 13,0 0-13,0 0 20,0 0-20,0 0 18,0 0-14,0 0 17,0 0-14,0 0 25,0 0-32,0 0 21,0 0-15,-6-7 12,6 7-16,0 0 18,0 0-17,-3-12 16,3 12-21,0 0 20,-5-15-14,5 15 17,-3-9-40,3 9 46,0 0-30,-4-12 23,4 12-15,0 0 15,-2-9-21,2 9 12,0 0-11,0 0 14,0 0-16,0 0 17,0 0-14,0 0 13,0 0-16,0 0 20,0 0-18,0 0 14,0 0-14,0 0 13,0 0-9,0 0 13,0 0-16,0 0 14,0 0-11,0 0 16,0 0-8,0 0 16,0 0-16,0 0 18,0 0-23,0 0 17,0 0-15,0 0 18,6-6-22,-6 6 13,0 0-15,0 0 19,0 0-24,5-10 26,-5 10-21,0 0 17,5-9-15,-5 9-4,0 0 8,3-10 15,-3 10-16,0 0 18,2-10-19,-2 10 18,0 0-15,0 0 17,2-13-24,-2 13 20,0 0-39,0 0-21,0 0-45,-4-10-19,4 10-39,0 0-36,0 0-70,0 0-124,0 0 167</inkml:trace>
  <inkml:trace contextRef="#ctx0" brushRef="#br0" timeOffset="134028.0313">11054 5984 34,'0'0'38,"-5"8"9,5-8-27,-6 10 16,6-10-13,-3 15 7,3-15-12,-2 21 36,2-9-9,1 3-9,0 2-3,1 0 3,1 5-3,1 2 10,1 0-3,1 5-6,-1 2-8,2 1 5,-2 2-6,2 5 2,2 1 0,-4 2 2,0 1-1,0 2 5,0 3 4,-4 2 5,-1 1 1,0 3-3,-2 3-1,-4 11 8,0 1-4,0 0 1,-2 1-7,0 2 4,-2 1 4,4 2-3,-2 2 5,3 1-2,1 3-9,1-1-4,1 1-2,1-2 2,2 1-5,-1-2 9,3 0 1,1 1 2,3-1-16,-2 3 5,2-2-16,0 0 1,0-1-4,1 2 1,-2-3 11,1-1-19,-1 2 28,-1 0-17,-3 2 9,1 1-14,-3 1 10,-1 0-18,-2 2 11,-4-3-13,-1 2 20,-1 0-5,-4 2 1,0 0-8,-1 2 6,-2 0-17,1 0 16,-1 2-14,-1-2 17,-3 15-22,4-15 31,-5 15-20,5-13 15,-3 13-22,3-15 20,0-3-21,2 1 16,-1-3-12,3-1 17,2-2 4,-2-1-20,4-1 15,-1-2-14,0-3 12,4-2-22,0-5-1,3-11 4,0 0 18,0-4-16,2-1 23,0-3-26,0-8 20,2-1-17,-2-3 21,2-2-22,0-6 18,1 0-21,-1-3 25,0-2-1,0-1-4,-1-4-6,2 0 5,-2-2 0,2-5 2,-3-9 3,2 20 1,-2-20 1,0 0-5,1 14-5,-1-14-24,0 0-56,0 0-22,0 0-65,-6-10-72,6 10-303,-7-18-41</inkml:trace>
  <inkml:trace contextRef="#ctx0" brushRef="#br0" timeOffset="135229.6941">12114 5847 180,'0'-12'379,"0"12"-89,0-18-58,0 18-60,0-13-40,0 13-27,0 0-23,0 0-20,0 0-9,0 0-10,0 0-14,-2 20 16,1-3-20,-1 6 21,-2 6-13,0 6 20,-3 7-28,1 2 13,-3 4-25,1 1 21,1-1-23,-1 1 16,-1-1-21,-1 0 20,3-3-28,-3-2 33,2-2-34,0-2 22,0-8-20,-1-2 24,5-3-36,-2-6 37,1-3-1,0-1 9,3-3 24,-3-2-9,5-11-11,-8 10-2,8-10-14,0 0-31,-12-10 30,9-1-34,0-9 25,2-4-33,0-10 28,3-9-35,1-3 32,6-7-27,0-8 30,5-2 0,0 0-25,3 0 20,0 3-35,3 2 11,1 2 3,-2 4 2,0 10 4,-3 3 8,2 3 1,-4 9 5,-2 3-14,-2 5 6,1 2 2,-2 4 1,0 4 1,1 2 0,-1 2 2,-9 5-2,17-2-7,-17 2 10,17 4 2,-17-4 9,10 12-7,-10-12 3,5 18-2,-6-6 1,-4 2 25,-4 3-23,-2 2 17,-6 2-23,-2 2 23,-4 2-33,-1 0 1,0 0 35,0 1-3,5-6-33,-1 2-60,0-1-30,5-1-42,-2 1-36,5-6-49,-1 0-274,4-4 4</inkml:trace>
  <inkml:trace contextRef="#ctx0" brushRef="#br0" timeOffset="135794.0625">12281 6038 331,'3'19'282,"-4"-9"-43,0 5-55,-3 0-29,2 2-32,-1 2-15,-1 2-33,-1 2-13,1 0-11,0 2-12,1-1-5,0 0-5,1 0-6,1-2 6,1-3-4,1-1 10,1-1-23,0-2 17,3-3-17,1-1 21,2-6-11,1 0 10,-9-5-23,22-1 14,-8-3-21,2-4 23,0-4-35,3-2 34,-1-5-16,1 1 30,-2-1-19,-3 4 40,-1 0 0,-2 3 52,-2 1-4,-2 1-25,1 1-19,-2 2-20,-6 7-6,10-11-46,-10 11 37,0 0-39,13-2 37,-13 2-36,4 8 31,-4-8-29,5 14 25,-5-14-27,5 19 26,-2-8-31,1 0 34,0-1-38,1 2 36,0-3-34,2 1 38,-2 0-35,3-3 34,2 0-41,-1-2 37,0-2-34,-9-3 16,23 3-53,-11-5 44,0-2-36,1-1 28,1-4-27,1-3 26,1-1-23,-3-2 5,2-3-23,-1-2 29,2-2-16,-4-2 23,2 2-11,-3 3 26,-1 0-21,0 1 19,-1 2-11,-3 2 24,1 3-24,0 0 14,-3 4-24,-4 7 27,9-11-24,-9 11 30,0 0-16,13-2 17,-13 2-19,11 12 20,-7-4-15,1 3 18,0 2-17,0 2 15,-1 1-11,1 1 15,-1 3-17,0-1 19,0 0-18,-1-2 21,-1 3 27,0-4-25,-1 1 26,-1-2-36,-1-1 25,-2 1-15,-3-1 21,-3 0-28,-5-1 28,-1-1-31,-4 1 28,1-4-43,-3 1 41,0-5-34,3 0 37,-1-2-48,0-2-11,3-1-79,0-1-75,2-3-88,1-4-267,2-1-42</inkml:trace>
  <inkml:trace contextRef="#ctx0" brushRef="#br0" timeOffset="136265.0215">13078 5799 191,'10'-8'252,"-10"8"-62,8-7-49,-8 7-33,0 0-20,0 0-17,14 6-13,-14-6-13,10 15-1,-6-2 29,1 3 12,1 4-4,-1 2 18,-1 8-20,1 2 7,-2 2-25,-3 1 8,2 5-36,-2 5 22,-2 1-21,0 0 16,-1-1-26,-3-2 22,3-1-36,-1-7 20,0-2-19,0 1 20,-2-5-19,3-4 17,-3-4-25,3-2 21,1-2-29,-1-3 68,1-2-7,0-2 6,2-10-14,-2 12 27,2-12-46,0 0 15,0 0-35,4-12 31,1 1-47,0-4 32,6-7-36,1-5 34,5-4-39,1-5 40,2 0-45,1 3 44,0 0-9,-1 3-3,0 2 4,-4 7-16,-3 3 3,-1 3-7,-3 3-1,1 2-1,-1 1 7,-1 4-5,1 2-7,-9 3 15,17-1-8,-17 1 0,18 7-32,-10 0 39,2 3-32,-1 1 30,0 0-19,-2 3 29,0 0-29,-1 1 32,-1 0-29,0 2 34,-1-1-36,-3 2 34,1 1-38,-4-3-11,1 1-72,-1-2-43,-2-1-66,-1-1-101,-1-1-250,2-5-79</inkml:trace>
  <inkml:trace contextRef="#ctx0" brushRef="#br0" timeOffset="136543.9304">13881 5724 375,'0'0'360,"6"-14"-96,-6 14-56,0 0-58,0 0-21,0 0-33,-2 12 3,-4 4 15,-3 4-29,-3 8 12,-4 9-35,-2 4 28,-2 12-16,0 1-35,-3 3 17,2 0-37,1 0 24,3 0-35,2-10 24,4-1-45,3 0 47,2-5-31,2-4 27,4-3-5,5-1 0,1-3-5,4-1 2,2-4-11,4-2-22,3-3-69,1-3-94,4-4-118,-2-6-337,3-4-141</inkml:trace>
  <inkml:trace contextRef="#ctx0" brushRef="#br0" timeOffset="136930.8358">14300 6019 418,'2'-16'327,"-1"1"-61,-1 2-56,-1-1-34,-1 0-41,-2 1 0,0 0-48,-2 1 3,-1 2-45,-3 2 13,-3 1-31,-1 2 17,-4 2-30,-2 4 19,1 1-25,-5 3 20,1 2-26,0 0 17,3 3-24,0 0 25,3 1-24,0 4 25,4-2-18,0 0-41,5-1 19,1 1-34,4-2 10,3-11-21,1 19-1,-1-19-40,9 16 1,-2-12 13,-7-4 16,20 5 13,-20-5 13,21-2 11,-9-1 14,-1-1 44,2-1 43,-1-2 19,-1 2 37,-1-2-11,-2 0 42,0 1-33,0 1 19,-8 5-57,13-8 15,-13 8-62,10-6 21,-10 6-42,0 0 26,13-1-8,-13 1-3,8 8-3,-8-8-6,8 15-4,-4-3 1,2 2-7,-2 2-26,-2 2 30,4 4-24,-3 2 29,0 2-26,0 2 21,0 3-26,-2 2 31,0-4-34,-1-1-31,0 0-91,-1-2-74,0-2-84,1-4-275,-2-3-88</inkml:trace>
  <inkml:trace contextRef="#ctx0" brushRef="#br0" timeOffset="137170.9466">14403 5966 196,'10'-10'276,"0"0"-75,0 3-44,1 0-36,4 2-21,0 0-18,1 1-15,1 3-16,2 1-8,2 0-12,2 5 4,1 1-14,-1 0 1,0 4-7,-3 0 3,-2 2-4,1 3 30,-5 1-8,-2 2 13,-1 1-15,-4 0 7,-3 3-17,-2 0 8,-2 0-17,-4 4 9,-1-2-13,-1 5 12,-4 0-21,-1-3-24,-2 1-52,1-3-53,1-4-53,1-3-257,0-5 93</inkml:trace>
  <inkml:trace contextRef="#ctx0" brushRef="#br0" timeOffset="137361.7779">14460 6249 160,'-7'-7'437,"7"7"-114,-11-8-26,11 8-68,-7-7-11,7 7-77,0 0-3,0 0-58,0-11 12,0 11-45,11-6 21,-11 6-41,21-6 22,-8 4-40,3-2 25,3 1-37,-1 0 30,2 0-36,3 0 39,-2 0-37,5-2 7,-3 1-56,1 0-43,-3-2-62,2 1-55,0-2-73,-2 0-202,2-4 17</inkml:trace>
  <inkml:trace contextRef="#ctx0" brushRef="#br0" timeOffset="137603.7497">14904 5643 209,'0'0'308,"5"-11"-83,-5 11-61,10-3-31,-10 3-28,19 3-24,-8 2-11,3 4-4,4 4 21,2 5-10,0 2 13,3 5-23,-2 5 9,-4 0-28,-2 4 28,-3 0 15,-4-1-16,-2 1-12,-4 2-34,-2 1 19,-2 5-30,-6 0 24,-1 1-35,-4-1 28,-5 2-27,-6 2 20,-2 2-64,-4-3-52,-2-3-68,-3 2-71,2-6-341,1-8-82</inkml:trace>
  <inkml:trace contextRef="#ctx0" brushRef="#br0" timeOffset="137997.1214">11919 6914 304,'-16'-4'308,"4"3"-70,12 1-60,-11-5-29,11 5-47,0 0-16,16-6-26,2 3 2,8 3-24,10-3-1,5 1-8,15 1 1,4 0-3,18 0 8,2 1-23,7-1 15,4 1-8,9 0 16,4 1-16,3 0 26,6-1-20,1 2 11,19-2-18,-21 2 16,22-1-19,-22 1 11,-1-2-17,-1 1 19,-1-1-30,-2-1 26,-4 1-20,-4 0 17,-5-5-27,-7 5 32,-8-1-28,-19-1 21,-7 1-25,-11 0-30,-12-1-52,-4 1-19,-8-1-17,-6 0-14,-12 2-24,0 0-61,0 0-169,0 0 154</inkml:trace>
  <inkml:trace contextRef="#ctx0" brushRef="#br0" timeOffset="138348.9631">11875 7054 87,'10'3'226,"9"-1"-53,5-1-32,8 1-23,9 0-11,13-2-10,3 1 23,8-1 3,13-1-33,7-1 1,4 0-11,6-1 2,6 3-15,4-4 4,5 1-25,20-1 15,-21 0-25,21 1 16,-22-1-31,2 1 18,-2-1-23,-1 0 19,-3 0-27,-3 0 40,-4-1-21,-6 3 20,-2-4-27,-9 2 34,-3 0-39,-16 0 34,-4-1-37,-4 1 31,-8 0-28,-6 0 28,-4 0-28,-7 1 38,-1-1-41,-3 0 27,-1 1-3,-6 0-5,1-2-12,-4 2 4,0-1 0,-3 1-74,-1-1-118,-1-1-113,0 0-384,-2-2-176</inkml:trace>
  <inkml:trace contextRef="#ctx0" brushRef="#br0" timeOffset="138563.8253">15610 6169 307,'8'-10'446,"-1"1"-108,-1 1-74,-6 8-57,11-13-51,-11 13-34,8-9-28,-8 9-23,0 0-18,8-6-66,-8 6-15,0 0-57,0 0-41,2 14-37,-2-14-49,-1 17-240,1-17 74</inkml:trace>
  <inkml:trace contextRef="#ctx0" brushRef="#br0" timeOffset="138714.1712">15655 6541 366,'-2'12'384,"2"-12"-26,0 0-85,-2 13-24,2-13-75,0 0-1,0 0-61,0 0 5,0 0-51,0 14 15,0-14-51,0 0 5,0 0-108,0 0-78,0 0-99,0 0-360,10-6-123</inkml:trace>
  <inkml:trace contextRef="#ctx0" brushRef="#br0" timeOffset="138894.6115">15812 6452 102,'0'0'301,"16"-6"-72,-6 2-51,2 2-22,0-1-11,5-1-47,-1 0-5,2 0-25,0 1-3,2-1-20,0 2 4,-2-3-19,1 3 8,-2-1-15,0 0 4,-3-1-31,-1 4-50,-2-3-64,-11 3-52,19-2-242,-19 2 124</inkml:trace>
  <inkml:trace contextRef="#ctx0" brushRef="#br0" timeOffset="152284.8635">17830 8139 67,'0'0'468,"-3"-14"-153,3 14-50,0 0-77,-2-11-33,2 11-49,0 0 0,0 0-45,-3 10 10,3-10-31,-3 23 14,2-5-18,-2 4 31,1 4-1,-1 6-17,1 4-26,-2 5 21,-1 5-28,1 0 16,-3 1-23,2 2 24,-1-2-41,1 2 36,-2-4-34,2 2 31,-3-2-5,2-3-1,-1-1 1,1 0-4,-1-7 0,2-3 0,0-2-5,1-5-14,1-2-58,-1-3-77,1-2-48,1-4-70,2-13-301,-3 14-69</inkml:trace>
  <inkml:trace contextRef="#ctx0" brushRef="#br0" timeOffset="152894.4812">17773 8179 249,'7'-19'268,"1"-1"-34,4 4-60,5-4-26,6 4-34,3 1-13,12-1-23,6 3-2,6 0 9,16 0-19,4 3 1,5 2-24,5 0 10,5 2-17,6 2 3,6 1-21,7 1 21,6-1-21,23 1 11,1 1-21,1-1 12,3-1-15,0 2 12,0 0-21,-3-1 24,-22 1-20,0 0 18,-5-1-19,-1 1 14,-6 0-23,-2-2 24,-9 1-15,-8-1 20,-6 0-26,-16-2 27,-6 1-17,-6 0 26,-5 0-24,-5-2 27,-5 2-14,-6 0 15,-2-2-21,0 2 22,-3-1-30,-2 3 18,-2-2-23,-1 0 22,-2 1-32,-1 2 26,-1 1-30,1 0 28,-3 4-27,4 1 30,0 4-34,2 4 27,-2 6-31,-2 4 35,2 5-23,-2 7 29,-1 4-28,0 3 23,-3 3 10,1 4-8,-1 2-5,1 9-25,0 1 27,-3-9-30,1 0 34,-1-1-27,0-2 26,-2-1-24,1-2 27,-3-1-8,-1-3 1,2-6 4,-4-1 2,-2-2-4,0-1-14,-1-1 24,-5-2 3,-1 0 3,-9 1 4,-4-2 4,-6-1 1,-6-3-2,-6-2-14,-12 0-2,-8-1 8,-4-4-3,-3 0-2,-4-2-4,-5-4 0,1-2 13,-7 0-2,-4-2-2,-3 0-4,-5-2-1,-5 1-1,-5-1-8,-24-1-1,-4 1 0,-6 0-8,-2-3 4,-1 3-4,1-5-4,2 2 3,0 0 4,5-1-17,22 0 2,2 0 11,7-1-3,7 0 8,8-1-4,9 0 1,18 0-4,5-1 3,14 1-7,2 0 6,9 1-2,2-2-15,7 1-27,0 1-27,2 0-31,2-2-26,1 2-57,2-1-29,-1 0-62,3 0-388,1-2-170</inkml:trace>
  <inkml:trace contextRef="#ctx0" brushRef="#br0" timeOffset="153325.6158">18421 8601 428,'0'0'315,"0"0"-90,0 0-30,0 0-58,-1 14-17,1-14-33,-2 17-8,1-5-40,-1 0 15,2 0-18,0 2 8,0 2-21,2 0 11,1 1-15,-1-2 17,4-1-25,-1 0 15,2-2-16,1-1 24,0-2-22,2-4 18,-1-1-29,-9-4 27,21 1-28,-10-3 22,-1-3-27,2-5 19,-1 0-19,0-4 26,-1-2-22,0-2 38,0 1-8,-1 0 31,-2 3-17,-2-1 38,1 1 6,-1 2-8,0 2-22,-1 1-16,-4 9-8,7-12-4,-7 12-8,0 0-4,0 0-38,0 0 37,4 10-34,-4-10 36,0 19-30,-2-5 29,0 1-32,-1 3 34,0 3-34,-2 0 30,0 3 5,0 1-6,-2 2 1,-1 1-52,3-4-87,-1-1-78,0 0-90,1-4-365,1-2-166</inkml:trace>
  <inkml:trace contextRef="#ctx0" brushRef="#br0" timeOffset="153722.0197">18787 8637 308,'0'0'418,"9"-12"-140,-9 12-37,0 0-77,8-7-11,-8 7-52,0 0-3,0 0-40,7 12 13,-7-12-35,5 15 15,-2-7-37,1 3 22,0 1-27,1 0 21,-1 1-25,1 0 21,1 0-23,1-1 30,2 0-38,-1-1 34,4-2-26,-1-1 26,2-2-28,2-3 32,-3-2-34,5-2 24,-1-4-38,1 0 40,0-5-29,1-2 25,2-5-33,-4-3 30,1-2-28,-2-1 31,-1-2-35,-1 2 20,-3 3-13,0 0 45,-2 1 23,-1 2-1,-1 2-1,1 2-7,-2 2-14,0-1-14,-5 12-10,7-12 2,-7 12-7,0 0-3,0 0 1,0 0-8,9 10-24,-9-10 38,-3 19-37,3-4 31,-2 1-30,2 2 39,-2 1-28,1 0 28,0 2-38,0 0 45,0 2-34,1-1 32,-2 1-34,2-1 34,-1 0-4,1 2-4,-2-4-2,0 0-19,1-1-78,-3-2-61,3 0-69,0-1-70,-1-3-324,2-13-121</inkml:trace>
  <inkml:trace contextRef="#ctx0" brushRef="#br0" timeOffset="154039.1491">19752 8114 390,'9'-17'318,"-2"5"-67,0 0-66,-1 3-32,-1 2-52,-5 7-8,10-5-29,-10 5-1,9 9-17,-6 1 2,2 4-20,-1 5 31,-1 5-24,2 8 30,-3 5-2,-1 8-26,-1 3 15,0 6-28,-3-1 19,-1 3-28,0-1 25,0 2-34,-1-2 25,0 0-26,0-3 28,-3-1-14,2-1 12,-1-2-13,0-1 1,-1-4-8,0-1 2,0-1-28,2-8 27,-1 0-30,0-1 33,1-3-27,-1 1 28,2-3-23,0-2 30,-1-2-75,3-2-80,1-1-98,0-3-385,1 1-128</inkml:trace>
  <inkml:trace contextRef="#ctx0" brushRef="#br0" timeOffset="255196.4589">17656 8765 82,'0'0'226,"0"0"-46,3-12-36,-3 12-29,0 0-17,5-10-18,-5 10-8,0 0-7,5-9-8,-5 9-7,0 0 1,0 0-18,6-10-5,-6 10-6,0 0-8,0 0 0,6-7-7,-6 7 0,0 0 0,0 0-8,0 0 2,12 2-2,-12-2-3,0 0 2,9 10-2,-9-10 7,5 10-2,-5-10-2,3 14 4,-3-14-1,3 15-2,-3-15 1,0 17 3,0-17-4,-1 21 6,-1-10-5,1 0 7,-2 1-17,0 3 15,-1-1 1,-2 1 15,1-1 4,-1 1 3,0 0-9,-1 1 5,-3 1-15,0 0 11,3 0-8,-3 0-6,2 0 5,-1 0-8,0 0 8,2-2-14,2-1 9,-1 0-5,1-1 5,1 0-4,1-1 11,1-1-8,2-11 17,0 19-10,0-19 15,5 17-17,-5-17 13,10 15-16,-3-8 13,0-2-11,2 2 2,-2-2-17,2 0 18,0 0-13,1-1 11,0 1-15,0 0 14,3 1-12,1-2 10,0 1-10,1 1 12,2-2-16,3 2 16,1-1-14,2 2 15,2-1-11,0-2 9,1 3-28,4-2 32,0 2-16,-2-2 13,0 0-14,-1-1 12,0 1-12,-2 0 12,0-2-18,-4 2 19,-1-2-14,-1 0 15,-2 1-18,-2-2 14,-1 0-8,0 0 12,-3 0-20,-11-2 22,20 3-12,-20-3 12,15 2-19,-15-2 16,15 1-11,-15-1 12,11 3-14,-11-3 21,12 2-34,-12-2-60,0 0-99,13 7-328,-13-7 3</inkml:trace>
  <inkml:trace contextRef="#ctx0" brushRef="#br0" timeOffset="255619.6206">18797 9709 253,'9'-4'250,"-9"4"-61,15 0-49,-15 0-22,15 10-26,-8 1-5,-2 3-19,0 3-5,-1 3-6,-2 4-8,-1 3-10,-2 6 8,-1 0-18,-1 3 8,-1-1-13,-2 8 7,3-1-13,-1 0 4,0 1-10,0-2 10,-1 1-14,0 0 9,1-6-7,0 5 8,-1-6 1,-1 5 1,2-5 4,-2-2-4,-1-1 4,2-1 2,-1-2-29,1-7-59,-2 1-59,2-8-55,-1-2-288,1-4 58</inkml:trace>
  <inkml:trace contextRef="#ctx0" brushRef="#br0" timeOffset="255953.2937">18568 9844 249,'-5'-16'281,"3"6"-101,-1-1-7,3 11-41,-5-17-22,5 17-15,-1-13-4,1 13-21,-1-11-10,1 11-23,2-10 9,-2 10-21,14-13 4,-4 5-11,4 1 1,3-3-7,2 1 5,2-1-30,-1 1 24,0 0-11,0 0 4,-2 2-4,-1 0 0,-2 2-6,0 0 10,-2-1-13,1 1 12,-2 3-10,0-1 11,2 2-10,-1 1 7,2 0-13,-1 1 21,3 3-9,0-1 8,-1 2-6,1 2-8,0 2 18,0 1-1,-1 2-11,0 0 13,-2 4-9,2 0 7,-3 1-3,4 3 7,-3 3-3,0 1 2,-1 1-13,0 2 13,-3 3-8,-2 0 12,-2 1-8,-2 3 17,-1-1-67,-3 0-85,-3 0-113,0-4-205,-1 0 83</inkml:trace>
  <inkml:trace contextRef="#ctx0" brushRef="#br0" timeOffset="256200.3106">19411 10297 431,'0'0'327,"7"-5"-65,-7 5-67,0 0-31,0 0-51,0 0-5,7 5-33,-7-5 0,-3 15-25,1-3 10,-2 0-24,1 4 14,0 1-26,-1 0 3,3 5 10,-2 2-6,1 1 0,1 0-2,1 3-10,1-2 3,0 3-5,2 3-5,-1-1 3,3-2-26,-1-3 23,1-2-17,1-1 22,1-2-24,1 1 35,-1-5-21,3-2-8,1-3-57,0-3-73,3-1-108,0-6-330,1-1-83</inkml:trace>
  <inkml:trace contextRef="#ctx0" brushRef="#br0" timeOffset="256581.1953">19439 10720 37,'-16'-5'384,"3"2"-96,2-1-48,0 1-26,11 3-37,-15-4-38,15 4-27,0 0-26,0 0-13,0 0-18,7-11-8,5 10-6,6-3-9,6 0-39,2-1 24,7 1 7,1-1-5,0 0-6,2 0-3,-3 1-6,-4 0 5,-3 1-10,-1 0-11,-5 3 4,-1-3 3,-4 3 2,-2 2-1,-13-2 5,20 4 19,-20-4 8,8 9 1,-8-9 1,0 13 0,-3-3-8,-3 1-5,-3 3-3,1 3 1,-1 0-8,-2 0-20,3 0 25,-1 0-25,3-2 26,1 0-26,1-1 31,3-2-22,0-1 24,3 1-22,1-3 30,4 0-30,1-2 26,4-2-33,1-1 30,1-3-31,0-1 32,4-2-34,-1-2 35,-1-2-29,1-4 24,-1-2 1,-2-1-6,-3-3-2,-1-1 1,-5 2-2,-3-2-5,-2 0 2,-6-2-5,-4 0 0,-4-3-2,-4 2 0,-2 2 3,-3 0-8,-2 4 7,2 2-5,3 4-18,0 0-47,1 4-28,3 2-49,0 2-61,3 1-112,-1 1-164,14-2 32</inkml:trace>
  <inkml:trace contextRef="#ctx0" brushRef="#br0" timeOffset="256847.2073">20112 10544 191,'9'-5'424,"-9"5"-139,15-9-43,-15 9-88,10-4-7,-10 4-43,0 0-3,14 9-21,-14-9-6,5 16-16,-2-4 4,-2 3-5,3 4 0,-3 1-10,0 3-12,-1 4-2,1 2-30,-1 4 30,-1 2-37,1 1 30,-1 0-26,0 2 23,-3 5-29,2 1 28,-1 0-31,0 1 31,-3 1-1,0-2-9,1 2 6,-2 0 0,-1-1-5,0-1-3,0-1-26,0-2 29,-1-3-32,2-6 36,1-3-31,1-7-38,1 0-79,-1-5-63,3-5-107,2-12-217,-4 12-19</inkml:trace>
  <inkml:trace contextRef="#ctx0" brushRef="#br0" timeOffset="257113.7937">20091 10666 153,'24'-31'282,"2"5"-69,2 2-53,1 1-28,-1 3-15,-1 6-11,0 0-25,0 3 9,1 1-27,-4 3 12,3 2-26,-1 2-3,1 3-15,-2 1 5,0 3-12,-1 3 4,2 4-12,-1 3 13,-5 2-1,-4 4 11,-2 1 15,-5 1-1,-3 2 3,-4 1-26,-2 1 24,-2 2-29,-4 2 39,-3 1-35,-5 3 24,-3-4-30,-2 1 26,-3-4-38,-2 0 34,-1-3-38,-2-1 28,-2-2-35,4-4 28,-2-2-42,0-1 45,-2-3-64,1 1-77,0-2-116,0-2-425,2-2-159</inkml:trace>
  <inkml:trace contextRef="#ctx0" brushRef="#br0" timeOffset="262130.9408">9383 13309 26,'0'0'124,"4"-8"-22,-4 8-12,0 0-19,5-11-18,-5 11-11,0 0-6,0 0-13,2-10-10,-2 10 2,0 0-1,0 0-4,-16 5-3,9 0 1,-4 2-6,-1 2 0,-1 1-4,0 3 2,1 1 2,-1-2-1,4 2-3,2 0 4,1 0-2,3 2-1,1-1 9,4 2 6,1 0 3,3 0 6,4 2-2,1 0-1,3 1 2,3-1 9,0 0 1,2-1-6,-3-3-2,-1-1-2,-3-1-9,-1-2 0,-2 1-3,2-2 2,-6-1 23,-1 1 32,-4-10 29,-2 17-22,-7-8-5,-5-1-18,-4 3-2,-11-1-15,-1 0-1,-10 0-10,0 2 9,-4-5-13,3 2 8,7-3-17,1-2 11,5 0-8,3-1 11,3-2-4,4-1 2,4 0-45,14 0-46,-19 0-54,19 0-95,0 0-174,4-11 153</inkml:trace>
  <inkml:trace contextRef="#ctx0" brushRef="#br0" timeOffset="262429.796">9655 13362 180,'9'-5'258,"1"0"-70,-10 5-43,17-2-14,-17 2-19,19 4-14,-10 1-13,3 3-5,-1 3-20,3 3 6,-2 3 1,-1 2-15,2 6-3,-3 1-12,0 3 7,-1 0-9,0 5 13,0 2-16,-3-2 7,-2 0-17,3 0 6,-2 0-15,-1-1 14,2-1-18,-4-4-2,2-5 9,0 0 4,-1-5 2,-1-3 16,0 0 29,-1-4-24,2 0 11,3-3-37,0-1 33,3-2-26,1-2 16,3-2-36,0-2 24,5-1-21,0-1 17,0-1-73,2-2-66,-4 1-88,5-2-97,1 0-231,0-3-36</inkml:trace>
  <inkml:trace contextRef="#ctx0" brushRef="#br0" timeOffset="262615.6507">10591 13561 122,'6'-11'340,"-2"0"-94,-4 11-61,6-17-37,-6 17-27,5-12-28,-5 12-18,6-12-20,-6 12-9,7-7-7,-7 7-7,9-7-4,-9 7 0,0 0-11,0 0-57,14 2-51,-14-2-51,0 0-52,0 12-156,0-12 193</inkml:trace>
  <inkml:trace contextRef="#ctx0" brushRef="#br0" timeOffset="262765.1952">10628 13794 341,'4'8'265,"-4"-8"-58,9 11-31,-9-11-40,8 9-22,-8-9-37,8 9-6,-8-9-24,7 8-2,-7-8-11,0 0 3,6 11-8,-6-11 8,0 0-40,-4 9-78,4-9-87,-9 6-263,-1-3 99</inkml:trace>
  <inkml:trace contextRef="#ctx0" brushRef="#br0" timeOffset="262964.802">10891 13631 171,'24'-5'258,"1"-1"-69,7-2-34,1 3-18,2-2-24,0 0-25,-2 2-14,3 0-16,-3-1-6,-5 1-15,-4 1-1,-1 2-13,-3-1 3,-4-1-7,-3 2 8,-13 2-20,17-3-47,-17 3-53,0 0-70,0 0-209,0 0 171</inkml:trace>
  <inkml:trace contextRef="#ctx0" brushRef="#br0" timeOffset="263408.6349">10205 13395 207,'4'-12'206,"-1"1"-31,1 2-32,2 1-16,-1 0-23,2 2-19,-2-2-17,-5 8-15,13-7-8,-13 7-12,19 0 1,-10 3-1,4 1-5,0 4 0,0 2 1,3 3-1,-3 1 0,-1 2 4,-1 3 25,-2 1-15,-1 2 16,-2 2-24,-4 2 14,0 1-15,-2 2 7,0 3-18,-2 0 12,-3-2-24,2-3 18,0-2-23,0-2 19,1 0-17,0-4 17,0-2-20,2-1 24,-1-3-15,1-1 25,0-12-16,2 21 21,1-14-22,5 0 12,0-3-17,1 0 18,3-2-32,0-1 22,-12-1-24,26 0 20,-13-1-28,1-1 24,0 1-19,0 0 22,2-4-25,0 4-3,1-3-88,0 1-70,-2-1-100,1 1-273,-4-1-47</inkml:trace>
  <inkml:trace contextRef="#ctx0" brushRef="#br0" timeOffset="264123.067">12646 13213 105,'0'0'132,"0"0"-12,2 23-17,1-8 17,-1 3-9,0 6-14,0 3-4,3 6-17,-3 3-6,-1 2-13,-1 8 6,-1 2-14,-1 2-4,-3 0-18,0 1 4,-1 3-11,-2-1-4,-2-2-2,0-1 3,0-1-3,-2-3 3,1-3 8,0-3-2,0-2 9,4-9-55,0-6-96,1-3-104,3-8-128,3-12 191</inkml:trace>
  <inkml:trace contextRef="#ctx0" brushRef="#br0" timeOffset="264736.9326">12728 13176 219,'5'-12'207,"2"1"-55,1 1-33,3 1-30,3 1-13,5 0-32,3 1 2,3 0-8,6 2-6,8 0-6,6 0-3,6 3-2,3-1 2,4 1-2,4 0-1,11-1 3,7 1-2,0 0-1,6 1-6,1 1-7,1-2-7,0 0 1,-2 0-2,-2 0-13,-3 0 13,-2-1 0,-4 2-2,-13-2 1,-1 2-6,-4-1 3,0 0 1,-4 1-1,-5 0-4,-6 1 6,-2-2 3,-3 3-5,-5-1 2,0 1-2,0-1 4,0 2 3,-1-1 7,6 1-10,-7 2 2,0-3 5,-2 3 3,-2-1-1,0 1-1,-2-1-2,-1 2 1,-1 1-3,-5-2-1,1 1-8,-2 3 9,2 0 0,-4 2 0,2 1-2,-2 2 1,2 3 0,-4 2 8,2 2 0,-1 5 6,-2 0 10,1 2-7,-3 2 7,1 1-3,0 1 0,0 6-3,0 0-9,0 0 3,-2 0 10,-1-3-8,-1 0 2,0-1-10,-2 3 1,-1 0-5,-2-2 4,0 0-6,-2-2 5,-2 1-3,-1 0-1,-4-4 0,-1 0-1,-3-2-3,-5 3 23,-6-4 10,-4 1-5,-8-5-1,-6 0-5,-14 0 2,-8-2-1,-6-2 8,-5-3-11,-6-1 5,-5-3-11,-7-2 15,-4 0-14,-3-4-4,-1 0-3,3-1 22,3-3-14,3 2 29,4-3-27,3 0 12,5-1-19,3-1-13,15 0 15,2-1-1,7 0-2,1-1-3,5 1-2,9-2 2,2 1-12,5 2 4,3-1 2,-1 1 4,2 0-2,2-1 1,2 2 2,-1 0-6,4 0 23,-2 1-24,2 0 19,-1 0-26,2 1-20,0 0-54,0 0-40,2 0-37,3 0-41,-1-2-268,2 0 53</inkml:trace>
  <inkml:trace contextRef="#ctx0" brushRef="#br0" timeOffset="265305.3073">13849 13189 120,'0'0'166,"8"-9"-46,-8 9-26,0 0-17,10 4-23,-10-4-5,8 13-12,-5-2-1,0 3 21,-1 3 14,-1 3-3,0 5-3,-2 3 3,0 6 18,-2 2 16,0 5-11,-3 2-18,2 2 21,0 0-23,-1 1-3,2-2-23,-1 1 25,1 1-28,0-3 10,2-5-20,1-2 10,0 0-34,1-2 8,1-1 24,0-6-28,0-1 13,1 0-17,0-3 20,0 0-21,0-4 13,0-1-17,-1-3 18,1 1-18,-1-3 14,-2-13-93,4 20-130,-4-20-382,0 0-99</inkml:trace>
  <inkml:trace contextRef="#ctx0" brushRef="#br0" timeOffset="267295.3551">13085 13459 9,'0'0'115,"0"0"-5,3-9-2,-3 9-20,0 0-6,0 0-10,3-11-2,-3 11-15,0 0-5,0 0-12,0 0-6,0 0-12,3-9-1,-3 9-7,0 0-2,0 0-7,0 0-2,0 0 3,0 0 0,0 0-1,0 0-14,0 0 10,0 0 1,0 0 1,0 0 1,0 0-4,3 9 6,-3-9 3,0 0-3,-2 16 3,2-16 5,-3 17 12,1-8-3,0 3 11,-1 0 1,-2 3 2,2-1-8,-3 3 0,2-2-6,1 3 3,-2 0-11,1-1 8,-1 0 0,1 0 7,1 0-12,1-3 5,-1 3-7,2-5 5,-1 0-6,1-1 3,1-11-3,0 19 13,0-19-2,2 15 5,-2-15-10,7 9 8,-7-9-15,13 4 10,-13-4-10,17-1 1,-17 1-7,19-3 3,-19 3-4,21-6 2,-12 3-20,0-3 20,0 3-4,-9 3 1,16-10-5,-16 10 5,14-9-4,-14 9 6,14-9-3,-14 9 4,8-9-6,-8 9 7,10-8-5,-10 8-1,9-9-7,-9 9 10,7-7-7,-7 7 6,7-9-7,-7 9 6,6-7-3,-6 7 7,0 0-3,9-11 14,-9 11-7,0 0 6,7-8-13,-7 8 5,0 0-12,5-7 21,-5 7-14,0 0 11,0 0-11,7-8 5,-7 8-9,0 0 10,0 0-12,0 0 8,0 0-12,11 5 19,-11-5-1,0 0 5,2 15-11,-2-15 16,0 14-7,0-14 9,0 18-12,-1-6 8,-1-1-10,0 1 6,-3 1-14,3-1 13,-1 3-14,-2-1 14,1 3-18,0-3 19,0 1-16,-2 0 13,3 1-13,-1-1 14,-1-2-16,3 0 19,-1 0-14,0-4-23,3-9-77,-2 17-41,2-17-90,0 0-248,3 11 39</inkml:trace>
  <inkml:trace contextRef="#ctx0" brushRef="#br0" timeOffset="267705.3579">13431 13580 104,'0'0'278,"6"-9"-76,-6 9-53,0 0-33,7-8-24,-7 8-20,0 0-13,0 0-3,0 0-11,9 6 5,-9-6-5,0 14 0,0-14-18,2 17 11,-2-17-11,0 22 5,0-10-13,0 0 2,1 0-5,-1 0 1,1 0 5,0-3 10,-1-9-10,4 20 19,-4-20-8,7 14 6,-7-14-13,9 8 7,-9-8-16,14 4 8,-14-4-11,15-2 7,-5-3 1,-2 1-7,0-3-14,1-1 10,-1 1-18,1-5 18,-1 2-15,-1-1 12,1 0-20,-1-1 12,-1 2-8,0 1 12,0 1-4,-6 8 8,8-16-13,-8 16 13,6-10-14,-6 10 12,6-8-14,-6 8 12,0 0-10,0 0 48,0 0-14,9 8 17,-9-8-16,3 12 20,-3-12 18,2 19-10,-1-7-6,1 0-3,-2 1-9,2 3-11,-2 1-5,1 0-22,0 0 22,-1 0-24,-1 3 23,0 1-27,-1-1 23,2 4-27,-2-2-33,1 3-174,-1-7-472,0 1-197</inkml:trace>
  <inkml:trace contextRef="#ctx0" brushRef="#br0" timeOffset="269325.8135">12589 14173 61,'0'0'157,"0"0"-35,15-2-32,-15 2-1,18-1-18,-5 1-7,1 0-14,4 0-6,2 0-9,3 0-3,0 1-4,4-1-1,1 1-4,0 1 1,-1-1-3,0 1-1,-1 1-5,-1 0-6,-2-2 4,-1 2-15,-2-1 6,-1 1 2,1 0-2,-4 0 0,1 0-4,-4 0 4,-1-1-5,0 1 4,-12-3-1,19 3 1,-19-3 2,17 2 10,-17-2 8,12 2-2,-12-2 5,12 3 1,-12-3-3,0 0 1,13 2-4,-13-2-1,0 0-5,0 0 6,13 1-7,-13-1-5,0 0 3,0 0-12,0 0-57,13 3-82,-13-3-209,0 0 193</inkml:trace>
  <inkml:trace contextRef="#ctx0" brushRef="#br0" timeOffset="269775.4846">13711 14412 98,'0'0'314,"0"0"-83,0 0-62,3-9-30,-3 9-17,0 0-6,0 0 11,2 14-11,-2-14-15,-2 20-8,0-6-12,0 6-23,-1 3 11,-1 2-24,1 7 2,-3 1-20,4 3 14,-4 6-22,2 0 9,-1 1-20,1-2 19,0 1-30,-1-5 23,3-3-21,-3 2 22,0-2-21,1-4 21,-1 0 0,0-4-7,0-3 6,-2-3-3,2-3-27,-1-2-25,0-6-64,-1 0-58,7-9-77,-13 4-289,13-4-24</inkml:trace>
  <inkml:trace contextRef="#ctx0" brushRef="#br0" timeOffset="270069.327">13397 14653 197,'-5'-12'233,"-1"4"-45,6 8-27,-6-17-17,6 17-24,-5-12-15,5 12-20,-3-9-6,3 9-26,0 0-4,2-15-18,-2 15 9,11-13-17,-1 4 8,0-1-13,4 1 2,0-4-11,4-1 3,-2-1-8,5-2 6,-2 1-14,0-1 11,-3 2-10,-1 1 18,0 0-15,-1 1 28,-3 5-25,-1-1 30,0 0-19,-2 3 10,1 3-17,-9 3 10,18-4-3,-18 4 18,21 5-22,-11 0 25,3 2-15,-1 0 20,0 2-19,2 4 8,-1-1 5,2 3-8,-3-1-19,4 4 19,-4-2-27,1 3 18,-1 0-22,-3 2 20,0-1-22,-1 3 23,-3 0-14,0 2 17,-2-1-89,-2 3-114,0-3-147,-1 0-147,-1-2 39</inkml:trace>
  <inkml:trace contextRef="#ctx0" brushRef="#br0" timeOffset="270795.1748">13888 15109 279,'0'0'299,"8"8"-57,-8-8-56,0 0-22,15 1-43,-15-1-19,16-6-28,-4 3-4,2-2-29,3-2 8,1-2-17,3-3 4,3-1-20,-2-1 10,2-3-15,-3 1-7,-2-2 16,-4 3-14,-4-2 6,2 2-17,-5 0 15,-2 0-18,0 1 14,-4 3-12,-2 11 8,0-21-11,0 21 10,-5-17-10,5 17 13,-6-9-17,6 9 17,0 0-8,-14 0 9,14 0-9,-10 12 12,5-3-5,0 3 14,-1 3-9,2 1 12,-1 7-11,0 0 18,0 2-21,0 6 19,3 1-19,-2 3 19,1-1-19,1 3 2,0 0-10,0 0-3,0 1 1,-1 0 5,3 0 2,0-1-6,-1-2 6,0 0-2,0-2-4,-1-5 1,-1-1 0,0-1-8,-2-1 8,-1-3 3,-2-1-3,-2-2 2,-1-2 2,-3 0 1,-1-5-10,-3 1 19,0-4-2,-2-2 3,2-4 0,0-1 2,-1-2-3,3-2-12,-1-1 7,3-4 8,1-2-10,2 1-7,2-4 2,1-1-1,5 1-3,2-1 6,3 0 0,1-1-3,5-1 4,1 1 2,4-1 0,3 1-9,1-1 29,5 1-28,1-1 25,1 1-27,0 1 4,2-1-22,-1 0 9,1 0-28,-2 0 17,0 0-16,-2-1-12,1 0 15,-6 0 17,-1 2-3,0-2 11,0 1-5,-3 2 6,-2-5-5,-2 5 7,0-1 0,-3 1 10,1-1 20,-2 2 22,-1 1-21,0 0 14,2 1-2,-6 9 18,6-17-25,-6 17 11,5-11-21,-5 11 7,5-9-24,-5 9 18,0 0-15,0 0 8,0 0-15,0 0 17,12 6-15,-12-6 16,2 11-38,-2-11 44,2 18-21,-2-18 14,2 21-15,-2-10 12,-1 3-11,0-2 22,1 0-40,-2 0-68,2 1-73,0-13-73,-2 18-256,2-18 19</inkml:trace>
  <inkml:trace contextRef="#ctx0" brushRef="#br0" timeOffset="271309.1177">14361 15204 305,'5'-9'310,"-5"9"-50,8-14-68,-8 14-22,8-11-58,-8 11 5,11-4-28,-11 4-6,13-1-26,-13 1 3,15 1-27,-15-1 6,18 9-21,-9-5 12,0 1-25,1 3 16,-1 1-10,1 1 11,-2-1-22,1 1 17,-2 1-20,0 0 16,-1-1-14,-2 0 11,-1 0-13,-3-10 12,4 14-4,-4-14 20,3 11-22,-3-11 18,0 0-20,0 0 15,0 0-18,7-8 14,-7 8-17,6-14 12,-2 5-15,1 0-11,2-2 11,2 0 21,1 0-17,0 0 12,2 1-21,2-2 22,2 2-13,0 1 12,3-3-16,-1 3 15,3 1-17,0-1 17,-2 1-15,1 1 20,0-1-15,-4 2 11,-2 2-19,-2 0 17,-2-1-23,-10 5 21,18-5-13,-18 5 14,0 0-12,10-4 9,-10 4-12,0 0 14,0 0-16,-14 2 15,14-2-13,-14 5 13,14-5-16,-16 5 18,8-1-11,-3 2 8,3 1-10,0 0 11,-2 1-12,3 0 15,2 2-13,-1 0 15,3 0-18,0-1 22,2 3-7,1-12 7,0 23-17,1-14 16,3 3-15,0-2 13,0 1-13,1-2 17,-2 0-19,4 0 12,-4 0-14,-3-9 12,9 15-19,-9-15 22,5 13-15,-5-13 15,4 8-12,-4-8 18,0 0-20,0 0 22,-4 12-18,4-12 15,0 0-20,-15 4 19,15-4-11,-16 0 21,16 0-25,-19-4 0,8 2-41,1 0-38,-2-2-46,1 1-68,1-1-48,-3-1-182,4-2 109</inkml:trace>
  <inkml:trace contextRef="#ctx0" brushRef="#br0" timeOffset="271541.1537">14885 14918 237,'0'0'258,"0"0"-64,0 0-45,0 0-25,10 3 1,-10-3-17,3 9-13,-3-9-15,5 20-1,-3-11-6,2 5-25,0 1 6,-1 0-18,2 2 7,0 4-18,1 0 5,1 0-13,1 1 8,0-1-15,0 0 11,1 1-16,-2-1 12,1-2-10,0-1 15,-2-2-18,-1-1-25,-2 1-68,0-5-64,-1 0-94,-2-11-188,-1 16 95</inkml:trace>
  <inkml:trace contextRef="#ctx0" brushRef="#br0" timeOffset="271736.6191">14803 15153 312,'0'0'347,"-10"-9"-60,10 9-68,0 0-8,-5-11-59,5 11-2,6-7-47,-6 7 6,17-7-41,-2 3 22,3 0-30,6-2 8,2 1-37,5 0 21,3-1-34,0 0 19,1 2-32,0-1 27,0 0-34,-1-1 36,-2 2-62,-4 2-20,-2-3-67,-2 3-41,-6-1-50,1 2-35,-4 0-258,-2 0 10</inkml:trace>
  <inkml:trace contextRef="#ctx0" brushRef="#br0" timeOffset="275937.4339">11799 11207 79,'0'0'222,"0"-13"-67,0 13-36,0 0-25,-3-11-25,3 11-12,0 0-12,0 0-12,-4 14-6,1-4 0,0 4-2,0 3-5,-4 5 1,3 1 3,-2 7-2,2 0-1,-2 5-6,-2 4 0,1 1-2,-1 0 0,1 1-4,-3 0 1,3-2 1,1-5-12,-1-1 16,2 0-3,-2 0 1,2-4 2,0 1 5,1-5 4,0-2 2,3-3 2,-1-2-3,1-2-68,0-3-65,1-13-83,-1 17-116,1-17 234</inkml:trace>
  <inkml:trace contextRef="#ctx0" brushRef="#br0" timeOffset="276640.4822">11766 11136 124,'9'-11'104,"1"4"-14,1-1-19,3 0-6,1 2-12,5-2-5,1 1-7,6 2 7,5-3-6,3 1-10,10 1 3,1-2-8,5 4-3,3-2-2,4 1-2,1 1 2,3 0-8,0 1 2,12 0-3,2 2 2,-1-1-3,2 0 1,0 2-3,1-2-3,-2 2 2,3 0 2,0 0 0,-3-1 4,1-1 3,-1-1-11,0 1 8,0-1-1,1-2-5,-2 0 1,-2 1-2,1-1-2,-13 0 1,0 1-3,-2-1 1,-3 0-5,-3 0 21,-3 3 1,-3-3-3,-9 2 1,-2 0 2,-6 1-9,-1-1 8,-2 0 4,-1 1 5,-4 0-10,-1 0-1,0 0-1,-1 0 8,-1 2-12,0-2 9,-2 0-12,0 1 6,0-1-9,-2 2 3,1 0-9,-2 0 9,0 1-8,0 1 2,-1 0-6,1 0 5,-1 2-9,2 2 7,-2 1-3,-1 3 5,-1 1-11,1 3 6,0 2-2,-2 2 5,-1 2-3,1 3 6,-3 3-5,0 3 6,-1 0-1,1 3 7,-2-1-5,0 2 9,-1 1-8,1 2 9,-2 1-11,0 0 3,0-1-5,-2 0 6,-1 1-11,0 0 4,-1-2-1,-3-1-4,0 0 6,-1-2 1,0 0 5,-1-2-12,-1-2 12,-1-2-7,1-4 4,-2-1-6,-2 0 6,-1-3-5,-4-1 16,-1-1-14,-5 0 27,-2-2-3,-4-2 11,-3-1-12,-10-1 11,-4-3-15,-6-2 5,-4 0-13,-5-3 16,-4-2-20,-15 0 14,0-2-21,-3-2 15,-1 1-21,-1-2 19,-3 1-21,-2-1 11,-2 1-13,0 0 17,-2 0-10,0 1 10,-1 3-19,-4-2 19,3 2-22,-2 0 21,3 2-20,3 0 21,5 1-15,5 0 17,8 1-22,15-1 20,3-1-16,7 1 16,9-1-17,8 0 20,5-1-16,3 0 21,2 0-26,4-1 33,1 0-25,3 0-25,-1 0-75,14 0-89,-18-2-119,18 2-156,-15-6 59</inkml:trace>
  <inkml:trace contextRef="#ctx0" brushRef="#br0" timeOffset="277141.1776">12498 11367 28,'-12'-6'199,"-1"2"-38,-2 1-40,-4 1-17,2 2-19,-3 0-17,-1 3-15,-1 2-8,0-1-9,1 5-4,2-1-2,0 3-8,2-1-2,4 0-2,4 0 3,-2 2-2,6-2-4,0 1 1,5-11 8,0 18-3,4-9 4,1-2-10,3-2-3,2 1-4,0-4-14,3 0 4,-13-2-7,24-3 7,-10-1 2,-2-2-5,1 0-1,-2-4 3,1 0 0,-1-1 9,-1 0-2,0 0 20,0 0 3,-2 0 48,0-1-3,0 1 9,-3 3-21,0 0 0,-5 8-22,10-12-3,-10 12-19,10-7 7,-10 7-13,0 0 7,10 2-10,-10-2 7,5 10-11,-5-10 12,5 17-10,-1-5 13,-2 0-22,2 2 18,-2 3-13,0 1 4,0 0-4,-2 0 12,0 2-13,0 0 16,-2 0-13,0 2 16,-1 0-8,-2 1 8,1-3-58,2-2-49,-1 0-50,0-2-53,0-1-255,0-3 79</inkml:trace>
  <inkml:trace contextRef="#ctx0" brushRef="#br0" timeOffset="277390.3114">12748 11359 130,'8'-12'193,"-2"5"-31,0-1-34,2 1-34,0 0-18,1 0-16,1 2-13,1 0-12,0 2-8,0 0-6,2 1-8,-13 2 2,21 1-9,-7 2 1,-4 1 1,3 2-3,-3 2-2,-1 1 6,0 2-6,-3 1 3,1 1-2,-2 2 0,-2 0-3,1 3 4,-2 1 2,0 1 1,-2 1 2,0 3 5,-2 2 3,0-1 6,-1 1 0,0 1-30,0-2-71,-2-3-99,0-1-108,2-5 260</inkml:trace>
  <inkml:trace contextRef="#ctx0" brushRef="#br0" timeOffset="277548.5197">12830 11639 5,'0'0'330,"-4"-9"-85,4 9-58,0 0-39,-1-12-35,1 12-22,5-6-20,-5 6-12,18-6-15,-7 4-6,3-1-15,2 0 8,1 1-8,1-1 7,-1 2-9,1-1 4,0 1-48,0 1-63,-2-3-69,1 1-234,-2-2 159</inkml:trace>
  <inkml:trace contextRef="#ctx0" brushRef="#br0" timeOffset="277829.3276">13365 11210 113,'5'-9'300,"-5"9"-77,8-11-63,-8 11-31,7-5-30,-7 5-19,0 0-6,12 2-5,-12-2-8,10 14-1,-6-4 6,1 5 0,1 2-16,-1 3 8,0 3 2,-1 4-18,-1 4 3,1 4-19,-1 0 9,1 2-20,-1-1 12,-1 3-17,0-3 15,1 0-24,-1 1 20,-1 0-21,-1-1 17,2-2-14,-1-1 14,-1-3-17,0-3 18,0 1-11,0-3 14,0-4-16,1-1 22,-1 0-73,1-4-105,0-2-114,1-2-227,-2-12 17</inkml:trace>
  <inkml:trace contextRef="#ctx0" brushRef="#br0" timeOffset="278593.5061">12965 10382 30,'3'-10'209,"-3"10"-45,3-15-50,-3 15-25,0 0-24,5-9-12,-5 9-15,0 0-5,0 0-4,2 18-1,-3-7 5,-2 4 1,0 2-3,-2 4-6,-2 1 5,-1 4-4,0 1 8,-1 3-10,-1-2-1,0 1-6,0 1-2,0-1-3,-1 0 3,1-1-1,-1 0 3,0 0-3,0-4 9,1-2 0,2-1 3,0-3-14,1-4-38,0-2-33,4-2-58,3-10-230,-8 9 197</inkml:trace>
  <inkml:trace contextRef="#ctx0" brushRef="#br0" timeOffset="278777.5433">12786 10700 4,'0'0'150,"0"0"-12,-7 14-42,7-14-22,-5 16-13,3-4-6,0 0-11,1-1-7,1 2-8,0-2 9,1 1 2,-1-1-3,4-1 0,1 1 2,4-1-1,-2-2 4,4-3-2,3 0-6,-1-2-1,2-3 4,3-1 2,1-3-9,4-4-33,-3-1-73,5-4-124,-2-4-79,0-2 266</inkml:trace>
  <inkml:trace contextRef="#ctx0" brushRef="#br0" timeOffset="279091.6395">13468 10072 137,'0'0'242,"3"-9"-74,-3 9-35,0 0-37,0 0-22,0-13-13,0 13-12,0 0-29,0 0 12,0 0-10,-6 7 1,6-7-6,-6 12-7,3-1 1,0-2 2,-2 5-10,3 1 3,-1 2-2,1-1 0,0 2 4,0 1-3,2 0-2,-1 0 1,1 3 4,0-2-2,0-1 3,1 1 2,3 1 1,-1 1-1,3-3 4,1 1 0,-1-3 5,4 0-4,3-3 6,0-1 2,3-2 5,0 0-5,1-5-62,0-1-122,4-2-211,-1-3 174</inkml:trace>
  <inkml:trace contextRef="#ctx0" brushRef="#br0" timeOffset="279340.8776">13472 10301 117,'-10'-2'314,"10"2"-79,-16-3-46,16 3-50,0 0-20,-9-4-33,9 4-17,0 0-20,0 0-5,11-3-16,-11 3 1,14-1-13,-14 1 6,16-2-16,-16 2 13,23-1-10,-9-2-2,-3 3-1,1-1-1,2-1-1,-1 0-2,1 0 2,0 0 3,0-1-8,-1 1 7,0-1-5,-2-1 9,1 1-5,-1 1 6,-1-1-2,-10 3 5,16-5-16,-16 5-44,13-5-61,-13 5-36,0 0-41,13-4-163,-13 4 197</inkml:trace>
  <inkml:trace contextRef="#ctx0" brushRef="#br0" timeOffset="279878.4378">13333 10498 186,'0'0'233,"0"0"-39,0 0-41,0 0-31,14 2-21,-14-2-10,12-2-20,-12 2-13,16-5-9,-7 0-10,0 0-10,1 0-2,-1-2-9,1 0 8,-1-3-14,0 0 7,-1-2-9,1 1 3,-3-2-9,-1-1 9,0 1-7,0-3 0,0-1-5,0 0 8,-2 0-9,-1 0 4,3-2-6,-3 0 7,0 0-8,1 1 6,-1-1-5,-1 1 4,2 0-5,-1 1 3,0 2-5,0 2 22,-1 1-7,-1 12 4,2-21-9,-2 21-4,2-15-7,-2 15 4,1-10-4,-1 10 5,0 0-9,0 0 9,0 0-6,0 0 6,0 12-7,0-12 8,-1 23 0,-1-9 7,0 3-6,0 0 5,0 3-3,0 0 7,1 3-5,0-1 8,1-1-10,1 3 16,1-1-9,1 1 13,1-2-10,2 0 7,1-1-3,2-2 8,0 1-11,1-4 6,3 1-10,0-3 13,2-2-6,0-1 13,2-2-33,-1-2-57,1-2-71,0-2-118,2-3-175,-1-1 109</inkml:trace>
  <inkml:trace contextRef="#ctx0" brushRef="#br0" timeOffset="280175.3358">13412 10280 222,'0'0'193,"-13"-2"-64,13 2-17,0 0-27,0 0-17,0 0-14,0 0-10,10 4-6,-10-4-13,16 3 0,-16-3-3,23 0 0,-9 0 4,1 0-5,1-3-8,4 3-4,-2-2 3,1 0 1,0-1-4,0 1-1,-1-1 2,-1 0-2,1-1-3,-2 0 3,0 1 28,-2-2 8,-1 3-4,-2-1 2,-1 0-13,0-1-1,-10 4-14,17-4 6,-17 4-14,13-5 12,-13 5-8,11-4 1,-11 4-5,0 0 6,12-4-23,-12 4-62,0 0-65,0 0-267,0 0 136</inkml:trace>
  <inkml:trace contextRef="#ctx0" brushRef="#br0" timeOffset="284947.3298">12570 14120 150,'0'0'129,"0"0"-5,0 0-15,11 2-20,-11-2-18,13 0 4,-13 0-10,21 3-4,-8-2-9,2 0-8,4 1-7,1-1-4,4 2-3,3-2 0,0 2 0,8 1-6,0 1-7,5-2 2,0-1-3,7 2 0,2-1-4,1 0-1,0 0 2,1-1-4,-1 0-4,0-1 8,0 0 1,-6-1-7,0 0 2,-2 0-3,2-1-4,-3 1-4,-1-1 7,-1-1-2,-1 1-5,-4-1 2,-4 1 2,-2-1-3,-2 1 2,-6 0-1,0 0-3,-2 0 3,-3 0 1,0 0 3,-2 1-1,-2-3-3,-11 3 1,19-1 1,-19 1-1,13-1 2,-13 1 1,0 0-3,0 0 2,0 0-1,0 0-1,0 0 1,-14-1 5,2 2 1,-3 0-3,-4 0 3,-1 2-3,-7-3 4,0 2 1,-3 0-6,-3-1 1,-3 0-1,-3 0-1,0-1-6,-1 0 6,0-1-3,-1 0 1,0-1-1,2 0 3,-1-1-7,2 1 1,1-2 3,1 0-2,0-1 0,4 2 1,3 0 2,5-1-5,-1 0 0,4 1 3,1 2 1,4-3-2,1 3 2,2-1-6,1 1-2,12 1-3,-21-2 6,21 2 2,-13 1 0,13-1 5,0 0-2,0 0 0,0 0-3,5 10 3,4-5 2,2-1-2,7 1 5,3 0-3,2 0 3,5 0-5,4 1 2,4-1-1,2 1-1,0-2 6,1 0 1,2 0-2,-1-2 3,0 1 2,0-1-4,-1 0 2,-2-2 0,-5 0-4,-3 1 1,-3-1-1,-2 0 0,-4 0 12,-1 0 7,-2 0 2,-4 0-7,0 0-3,-13 0-6,22 0 1,-22 0-3,18 0 1,-18 0-2,0 0 9,15 0-6,-15 0-17,0 0-62,0 0-49,0 0-76,0 0-195,6 7 154</inkml:trace>
  <inkml:trace contextRef="#ctx0" brushRef="#br0" timeOffset="287880.9955">11769 11793 49,'0'0'101,"0"0"-21,0 0-3,0 0-15,0 0-12,0 0-11,0 0-12,0 0-9,0 0 0,0 0-4,0 0-4,0 0-4,0 0-3,0 0-6,0 0 3,0 0 2,-6 7-11,6-7 9,-4 11 3,4-11-6,-5 15 2,1-5 3,-2 1 3,2 2-5,-1-1 12,-1 2-6,0 0-2,-1-1 4,2 2-13,-1-1 10,1-1-6,0 0-7,1 0 14,-3-1-3,3 0 5,0-2-6,1 1-4,0-1 8,3-10 0,-5 18-2,5-18 5,-4 14-4,4-14 3,-2 12 5,2-12-1,-4 13 5,4-13 7,0 0-3,0 13 8,0-13 0,0 0 1,0 10 2,0-10 8,0 0 0,11 10-12,-11-10 6,12 3-4,-12-3-8,16 3-6,-16-3-1,22 2-4,-8 0 2,-2-2-4,4 1-2,-1 0-4,3-1 3,2 1-1,1 1 2,1-2-4,1 2-4,4-2 2,-1 0 1,1 1-4,1 1 4,0-2-1,-2 1 0,1 0-1,-5 1-1,-1-1-3,1 0 3,-1 0-1,-2 0 4,1 0 0,-1 1-2,-2-1 3,2 1-3,-4-2 0,0 1-1,-3 0 2,3 0 1,-2-1 1,-13 0 0,23 2 0,-23-2 16,19 0 13,-19 0 7,15 1-8,-15-1 5,14 1-4,-14-1-1,0 0-9,16-1 4,-16 1-13,0 0 8,0 0-7,16 0 0,-16 0-5,0 0 1,0 0 1,0 0 4,10-3-3,-10 3 1,0 0-10,0 0 4,0 0-11,0 0 12,0 0-7,-6-8-7,6 8 7,-12-4 4,12 4-3,-16-3 1,4 1-5,-2-1 3,2 3-12,-7-3 15,-1 1-2,1 0 3,-2 0-10,-5 1 12,-1-1-9,-1 2 12,0 0-9,1 0 6,0 0-8,-1 1 10,1 0-5,4 0 10,3 1-12,1 0-20,1 0-59,4 1-61,1-3-108,13 0-108,-19 4 187</inkml:trace>
  <inkml:trace contextRef="#ctx0" brushRef="#br0" timeOffset="288954.2511">11906 12044 64,'0'0'134,"0"0"-31,-14-4-16,14 4-17,0 0-7,-11-1-4,11 1-8,0 0-8,0 0-8,-10-4-5,10 4-11,0 0-7,0 0 1,0 0-4,0 0-6,0 0 0,0 0 7,18-2-1,-18 2 0,27 1 4,-6-2 1,2 2-2,7-1-1,4 0 3,6 0 3,1 0-2,10 0-5,0 1-1,-1-1-1,0 1 0,-7 0 3,0-1-3,-2 2 0,-2-1-4,0 0 0,-2 1-10,-6-1 8,-2 0 2,-2 1-3,0-1 1,-6-1-5,-1 0 4,0 0-5,-6 2 1,2-2 1,-3 1 2,-13-1-2,23 0 4,-23 0-2,19 0 0,-19 0 2,17 0 4,-17 0 10,14 0 1,-14 0 3,0 0 1,16 0 5,-16 0 2,0 0-5,0 0-4,13 0 0,-13 0 9,0 0-7,0 0-7,0 0-1,-18 0-2,6 3 3,-4-1-3,-3 0-3,-1 0-5,-6 1 2,-2 0 0,-2-1 2,-4 1-3,-2 1 1,0-1-3,-2-1 3,1 3-4,-1-3 4,-2 1-5,0 0 7,1 1-7,-1-1 4,1 0-1,1 0 2,1 0-1,-1 0 0,4-1-5,4 1 5,1-1-3,3 0 0,1 0-3,3-2 7,1 3-5,3-3 6,-1 2-4,3-1 1,3-1 1,1 0 4,-2 0-8,14 0 5,-26 0-9,26 0 5,-26 0-3,12-1 2,1-1-2,-3 2 0,1 0 0,-3 0 3,-2 0-2,3 0-1,-4 0 1,2 2 2,-1-1-4,2-1 4,2 0-2,1 0 7,1 0-4,14 0 1,-25 0-3,25 0 5,-18 0-3,18 0 4,-16 0-5,16 0 5,-14 0 1,14 0 3,0 0-5,-16 0-4,16 0-26,0 0-37,0 0-47,0 0-67,0 0-162,-10-3 205</inkml:trace>
  <inkml:trace contextRef="#ctx0" brushRef="#br0" timeOffset="300668.285">16522 12000 87,'5'-14'192,"-5"14"-54,0 0-37,0 0-21,0 0-15,0 0-15,14 8-2,-12 3 17,-1 2 11,-1 5-6,0 5 5,0 5 8,-1 7-2,-3 6-11,-1 4-1,-1 2 0,-1 1-1,-2 0-18,1 2 4,-1-1-14,1-1 6,0-1-17,1-1 7,0-3-15,1-1 12,2-6 0,-1-2-10,2-2-9,3-6 12,2 0-17,1-3 16,3-2-15,1-2 19,5-3-21,2-3 25,2-1-33,2-4-27,0-1-51,2-5-35,0 1-45,0-4-65,0-1-221,-1-4 82</inkml:trace>
  <inkml:trace contextRef="#ctx0" brushRef="#br0" timeOffset="300850.3174">16312 12573 170,'-13'-11'278,"3"3"-75,2 1-39,1 1-38,7 6-19,-9-11-14,9 11 8,0 0-26,5-8-4,-5 8-15,19-4-5,-4 4-21,3 0 5,4 0-17,6 0 12,1 1-15,2 1 11,5 0-48,1 1-41,1 1-75,0-1-89,0-1-153,-3-1 162</inkml:trace>
  <inkml:trace contextRef="#ctx0" brushRef="#br0" timeOffset="301041.1103">16766 12513 270,'0'0'224,"0"0"-39,16-3-35,-16 3-12,24 1-31,-5 0-8,2 1-23,4 0-12,4 0-20,1 1-3,4 1-11,1-1 0,0 2-8,-2-2 1,1 1-6,-6 1 1,-1-3-6,-3 3-34,-2-2-38,-2-1-19,-5 0-34,0-2-35,-15 0-13,20-4-141,-20 4 238</inkml:trace>
  <inkml:trace contextRef="#ctx0" brushRef="#br0" timeOffset="301227.2721">17245 12452 154,'-5'-9'207,"1"0"-51,4 9-36,-3-13-32,3 13-16,0 0-12,6-11-16,-6 11-8,13 2-1,-3 0 6,2 5 1,0 1-2,3 4 2,2 0 2,2 5-2,-1 0 4,1 1-10,-2 1 4,2 0-11,-3 0 5,-2-2-11,-2 0 12,0 0-11,-3 1-1,-2-3-10,-2 0 4,-1 0-5,-4-1 1,-4 1-3,-3-1 6,-2 2-8,-5 0 10,-5 1-3,-4-1 16,-2 1-24,1-2-50,-2-3-103,1 0-322,4-5 53</inkml:trace>
  <inkml:trace contextRef="#ctx0" brushRef="#br0" timeOffset="301658.3943">17813 12187 274,'0'0'226,"0"0"-52,12 4-37,-12-4-19,4 13-15,-3-1-15,-2 1-5,-1 5 2,-2 6-12,-4 5-8,1 3-17,-2 7 8,-4 4-12,1-2-3,0 5-13,-1 0 14,3 0-17,-2 0 8,3-2 1,1-2-4,5-8-11,1-4 16,4-4-15,1-3 22,4-2-25,1-2 20,5-4 3,0-3-12,3-4-3,-1-3-1,3-3-4,0-3-5,2-2 1,1-4-1,0-2-27,3-5 19,-1-1-19,-2-4 22,-2 0-29,0-3 26,-1 0-19,-4 1 12,-2-1-20,-1 5 16,-2 0-10,-3 2 20,-2 2-24,2 1 21,-2 3-18,-4 9 14,4-15-14,-4 15 26,0 0-7,0 0 18,0 0-9,0 0 15,0 0-16,-9 12 16,9-12-26,-6 20 24,3-9-29,1 0 23,-1 2-20,3 1 25,-1 0-25,1-2 24,0 2-6,0-1-1,0 1 0,1-2 2,-1-1-56,0-11-92,2 19-63,-2-19-80,1 12-261,-1-12-37</inkml:trace>
  <inkml:trace contextRef="#ctx0" brushRef="#br0" timeOffset="302204.987">18153 12655 285,'11'-6'248,"-11"6"-56,0 0-45,14 1-22,-14-1-25,14 6-7,-14-6-19,13 12-9,-7-5-19,3 1-2,-1 2-15,-1 2-1,-1-1-10,2 2 2,-2 1-7,-1 1 8,-2-1-12,-1-2 6,-1 0-7,0 0 7,-1-12 1,1 18 8,-1-18-11,0 0 15,2 13-17,-2-13 5,0 0-14,7-9 11,-3 0-16,2-4 11,1-1-8,2-3 16,2 0 16,0 0 7,2 0-19,-1 0 42,0 3-22,2 2 11,-3 0-30,1 5 12,1 0-21,0 4 12,1 0-24,-1 3 16,5 4-15,-2 0 17,1 3-24,1 3 26,0 1-28,-1 2 26,-2 1-25,1 2 23,-2 0-3,-2 3-5,0-2 3,-1 2-4,-1-2 8,-1 1-6,-2-3-15,-1-2 18,0 1-3,1-2 2,-3-3 6,1 0 3,-5-9-5,8 10-4,-8-10-1,0 0 3,13 2-4,-13-2-7,10-12 5,-5 3-9,2-5-23,-2-1 31,1-7-28,-1-1 24,2-6-20,1-2 23,-1-1-26,2-5 20,0-1-15,0 7 18,0 0-24,-1 1 25,1 3-23,-3 6 22,0 0-35,-1 4 38,0 2-18,-1 1 8,0 4-12,-4 10 16,7-12-20,-7 12 22,0 0-14,0 0 17,13 5-20,-13-5 20,6 19-17,-3-3 24,-1 2-13,0 1 9,0 5-14,-2 4 18,0 1-15,0 5 12,-2 0 5,0 2 5,-3-1-1,2 1 3,-1-2 0,-1-2-8,1-1 1,0-7-7,0-2-80,1-2-35,0-6-33,2 0-50,1-14-113,-2 15-139,2-15 79</inkml:trace>
  <inkml:trace contextRef="#ctx0" brushRef="#br0" timeOffset="302393.2957">18919 12782 308,'0'0'225,"-10"-10"-62,10 10-30,-9-5-26,9 5-21,0 0-18,-14 0 12,14 0-5,-12 5-11,12-5-9,-7 12 0,7-12-20,-7 17 11,7-17 1,-3 17 6,3-17-7,2 20-5,1-11 1,3 1-6,0 0-5,7 1-1,-1-2 0,4 0-4,3 0-8,3-2-38,3-1-90,1-2-110,0-1-266,3-1 23</inkml:trace>
  <inkml:trace contextRef="#ctx0" brushRef="#br0" timeOffset="302563.3593">19332 12804 252,'0'0'214,"0"0"-47,0 0-34,0 0-23,14 4-16,-2-3-16,1 1-6,0 1-11,4-1-7,0 0-44,0-1-59,1 1-63,0-2-230,-4 2 201</inkml:trace>
  <inkml:trace contextRef="#ctx0" brushRef="#br0" timeOffset="302717.44">19352 12897 198,'0'0'255,"0"0"-21,-7 8-20,7-8-28,0 0-33,9 10-32,0-7-24,3 1-14,1-3-15,3 3-12,0-2-6,3 1-7,0-1-29,1-2-102,1 2-143,-1-2-227,2-2 64</inkml:trace>
  <inkml:trace contextRef="#ctx0" brushRef="#br0" timeOffset="303751.8044">19965 12857 74,'0'0'310,"14"5"-81,-14-5-47,23 2-43,-9-2-24,0-2-20,3 1-10,0-2-26,0-1-2,1-3-18,1 0-2,0-3-12,-2 1 3,2-4-15,-6-2 8,0 0-15,-1-3-32,-3 1 3,-1-4-8,-3-3-14,-2-1 10,-1-1 4,-5-2 5,0-5 2,-2 2 1,-2 1 4,1 2-1,1 3 15,-1 3-3,1 2 4,0 4-5,1 2-5,-1 4 6,0 3 1,5 7 6,-11-6 5,11 6 11,-14 8 36,7 0 4,-2 5-5,2 5 21,-2 4-15,2 5 17,0 5-7,0 6 1,0 2-11,0 2 18,2 2-23,1 2 14,1 2-4,0 1-22,0 3 14,-1-1-22,1 2 5,-1-2-22,-1 1 18,0-2-33,0-1 26,-3-2-20,1-2 17,-2-2-25,-1-2 27,-2-4-29,0-4 23,-1-6-20,1-4 29,0-5-5,0-2 1,1-6-26,-1-3 25,2-4-26,10-3 25,-17-4-29,8-3 27,2-3-23,2-5 28,2-2-26,2-3 15,2-5-41,1-1 1,2-7-36,6-4-37,2-1-17,1 1 1,4 1-1,0 1-17,2 2 16,2 2-15,-1-1 23,1 5 11,2-1 18,-3 1 10,0 5 17,0 0 2,0 1 22,-2 0-2,3 1 7,-3 0 18,1 3 10,-1-1 41,-4 3-1,2 1 4,-1 2 5,-4 1 19,1 2-4,-2 1-12,-2 3-18,1 0 21,-9 5-9,18-2 7,-18 2-10,19 6 8,-10-1-20,-1 2 9,2 2-17,-2 2 18,-1 0-21,1 1 5,-2 2-2,-1-1-2,-3 3-6,2-2 0,-3-1-7,0-1 2,-1 0-3,0-12-16,-1 22 18,1-22-9,-3 17 16,3-17-13,-4 12 11,4-12 3,0 0 6,0 0-9,0 0 2,-12-8-1,12 8-6,0-19-20,2 8-17,3-4 4,1-2-15,1 0 15,2 0-9,1 0 15,0 2-13,1 0 17,0 1-10,-2 4 16,2 1-15,2 2 12,0 0-6,-1 4 24,1 1-12,2 3 24,-2 1-15,1 3 10,2 1-10,-2 1 13,5 4-32,-4 0 32,-1 1-15,-1 0 12,0 3-3,-3-2-1,-1 0 0,-1-1-5,0 1-16,-3-4 16,-1 2-13,-1-2 16,-3-9-18,5 14 17,-5-14-12,0 0 21,-5 12-1,5-12-4,0 0 6,0 0-2,-16-3-1,16 3 0,-12-11-46,5 4-9,2-1 5,0-1-12,0 0-2,5 9-1,-4-18 14,4 18-3,-3-17 18,3 17-6,0-14 10,0 14-4,0-11 7,0 11-26,0 0 31,7-11-9,-7 11 18,0 0 1,10-3 15,-10 3-6,15 7 16,-8-2-8,1 0 23,2 3-21,3 1 12,-2 2 4,3 0 0,-2 3-5,0 0-4,2 0-25,-3 0 17,-1-1-22,-1 0 18,-1-1-17,-2 1 16,4-2-18,-6 0 9,0 0-11,-1-3 14,-3-8-15,2 16 23,-2-16-24,-2 11 27,2-11-17,-11 7-26,11-7-63,-16 0-29,16 0-83,-21-5-311,12 0-6</inkml:trace>
  <inkml:trace contextRef="#ctx0" brushRef="#br0" timeOffset="303986.8372">21123 12550 270,'0'0'216,"0"0"-11,0 0-41,0 0-18,0 0 8,3 10-14,-3-10-26,0 20-2,1-4-36,-1 1 10,-1 4-32,1 3 9,-2 3-24,-1 4 6,-1 4 4,-3 5-5,-1 2-13,0-1-23,-3-2 22,4 2-21,-2-9 14,4-2-20,4-3 29,2-8-17,4 2 20,3-3-53,3-3-58,3-4-68,1-4-92,3-3-292,-1-3-32</inkml:trace>
  <inkml:trace contextRef="#ctx0" brushRef="#br0" timeOffset="304151.9026">21058 12772 454,'-12'-9'333,"3"1"-48,9 8-71,-8-11-25,8 11-53,3-9-2,-3 9-26,20-6 4,-2 5-41,1-1 8,5 2-44,6 2 21,5 0-46,0 0 29,5 1-23,-3 1 20,-1 0-72,-3-1-43,-5-1-104,-1 0-114,-6 0-238,-4 0-41</inkml:trace>
  <inkml:trace contextRef="#ctx0" brushRef="#br0" timeOffset="305399.3723">14554 11491 139,'-3'-12'166,"-1"1"-7,4 11-15,-4-17-28,0 6-32,4 11 5,-6-17 3,6 17-1,-7-13-23,7 13-10,-4-13-20,4 13-8,-5-9-12,5 9 1,0 0-5,0 0-2,0 0-4,0 0 7,-14 8-5,14-8 20,-6 17 4,4-5-7,-1 5 10,-2 5 3,2 2 8,-4 6-4,1 3 5,-1 8-16,0 0 12,-2 2 1,3 3 17,-1-1-24,1 0 12,0 3-15,-1-3 19,2 3-5,0-1-8,1 1-3,-1-2-27,3 3 20,-1-3-22,0 0 21,0-1-25,3-7 20,-1 0-41,1 0 45,0-2-38,0 1 37,1-3-24,-1 0 19,0-2-23,2-3 25,1 0-1,-2-3-1,2 1 3,-1-1-4,3-1-4,-1-1-1,1-2-11,0 0 10,1-1-8,-1-2 4,0-2 2,0-2-5,0-1-2,-1-1 0,2-1-1,-2-2-10,0-1 12,-4-9-3,6 15-2,-6-15 6,6 14-6,-6-14 8,6 10-14,-6-10 10,8 7-4,-8-7 2,7 5-2,-7-5 0,0 0 4,10 5-15,-10-5 14,0 0-3,10 4-1,-10-4 0,0 0 3,0 0-8,0 0-2,0 0 5,0 0 2,0 0-2,0 0 1,12-2-1,-12 2 4,0 0-15,0 0 3,-3-11 5,3 11 3,-6-8 0,6 8 2,-9-12-6,9 12 0,-11-15 6,5 6-7,-2 0-3,-1-1 6,1 1-8,0 0 2,-1-1-1,2 3 5,-1-2-3,1 4-30,-3-2 31,4 2-26,-2-1 36,8 6-38,-14-7 34,14 7-21,-13-2 28,13 2-7,-13 2 6,13-2-2,-12 7-10,12-7 8,-6 11 1,6-11-1,-3 17 3,3-17-3,3 21 6,1-11-10,1 4 8,3-1 1,0 1 9,2 1-15,3 1 1,-2-1 1,2-1-7,2-1-20,-1-1 34,1 2-30,-3-4 31,1-1-31,-2 1 34,0-3-31,-2 1 34,0-3-29,-9-5 31,12 9-35,-12-9 38,13 3-61,-13-3-64,9-3-33,-9 3-95,8-12-72,-5 3-260,2-2-78</inkml:trace>
  <inkml:trace contextRef="#ctx0" brushRef="#br0" timeOffset="305637.6561">14720 12697 56,'0'0'301,"8"-7"-63,-8 7-50,0 0-36,10-7-37,-10 7-13,0 0-20,0 0-4,0 0-12,0 0-1,9 5-7,-9-5 14,-2 10-21,2-10 12,-4 16-10,1-6 3,-1-1-21,1 1 6,-1 2-20,-1-2 16,0 3-22,-1-2 14,1 3-7,-1-2-1,1-1-4,-1 1-2,0 0-1,-1 0 3,-1-1-1,0-1 8,0 0-30,-1-1-75,-1 0-79,-2-2-51,3 0-309,0-3-21</inkml:trace>
  <inkml:trace contextRef="#ctx0" brushRef="#br0" timeOffset="305900.1888">14358 12790 167,'0'0'297,"0"0"-74,-5-6-54,5 6-12,0 0-34,0 0 5,0 0-24,0 0 5,3 15-20,-3-15 7,8 14-6,-8-14-14,7 17-8,-3-7-3,1 0-11,1 2-1,3-1 1,-1 0-4,0 1-8,2-3 0,1 1-7,0-3-7,1 2-4,0-3 1,3-1-6,-1 0 0,-3-1 2,4-4-5,-2 2-51,-13-2-55,22-2-77,-12-1-52,1-3-66,-3 1-230,-1-2-16</inkml:trace>
  <inkml:trace contextRef="#ctx0" brushRef="#br0" timeOffset="306091.3116">14718 12712 220,'0'0'324,"0"0"-101,9-5-40,-9 5-30,0 0-24,0 0-31,6 5 11,-6-5-28,0 0-3,2 17-25,-2-17 8,-3 17-25,-1-8 1,1 2-15,-5 2 8,2 0-15,-3 3 10,-2 1 3,0-1-1,-1 1 6,1 0-64,-2-1-84,2-2-97,1-1-292,0-2 2</inkml:trace>
  <inkml:trace contextRef="#ctx0" brushRef="#br0" timeOffset="316659.4222">17410 13902 12,'4'-13'255,"0"0"-45,0 3-37,1-2-28,-1 1-4,-1 0-17,1 0-29,0 0-9,-1 1-24,0 1 24,-3 9-10,6-15-1,-6 15-29,5-14 1,-5 14-15,4-10-2,-4 10-17,0 0 10,3-13-18,-3 13 10,0 0-17,3-10 8,-3 10-13,0 0 14,0 0-11,0 0 11,6-10-11,-6 10 9,0 0-5,0 0 9,0 0-8,0 0 8,0 0-9,0 0 8,0 0-10,0 0 9,0 0-16,0 0 19,0 0-14,0 0 17,9-3-16,-9 3 12,0 0-12,0 0 12,0 0-11,0 0 7,0 0-12,0 0 17,0 0-18,0 0 17,0 0-20,0 0 18,0 0-11,0 0 6,0 0-6,0 0 8,0 0-10,0 0 14,0 0-12,0 0 8,0 0-10,0 0 14,0 0-14,0 0 14,0 0-12,0 0 10,0 0-11,0 0 11,0 0-15,0 0 15,0 0-10,0 0 9,0 0-26,0 0 28,0 0-12,0 0 14,0 0-12,0 0 6,0 0-6,0 0 6,0 0-7,0 0 8,0 0-7,0 0 6,0 0-9,0 0 12,0 0-13,0 0 16,0 0-14,0 0 14,0 0-14,0 0 12,0 0-10,0 0 10,0 0-12,0 0 12,0 0-10,0 0 7,0 0-10,0 0 14,0 0-16,0 0 16,0 0-14,0 0 17,0 0-18,0 0 12,0 0-10,0 0 15,0 0-16,0 0 11,0 0-11,0 0 11,0 0-10,0 0 14,0 0-19,0 0 15,0 0-10,0 0 12,0 0-11,0 0 15,0 0-14,0 0 10,0 0-8,0 0 8,0 0-13,0 0 16,0 0-17,0 0 15,0 0-17,0 0 18,0 0-15,0 0 11,0 0-7,0 0 8,0 0-11,0 0 10,0 0-9,0 0 6,0 0-9,0 0 11,0 0-12,0 0 14,0 0-11,0 0 10,0 0-10,0 0 11,0 0-11,0 0 10,0 0-8,0 0 8,0 0-17,0 0 23,0 0-18,0 0 16,0 0-14,0 0 9,0 0-8,0 0 14,0 0-16,0 0 10,0 0-9,0 0-7,0 0-12,0 0 5,0 0-17,0 0 8,0 0-11,0 0 1,0 0-10,0 0-3,0 0-4,0 0-7,0 0-14,0 0-34,0 0-1,0 0-8,-1 13-11,1-13-151,0 0 266</inkml:trace>
  <inkml:trace contextRef="#ctx0" brushRef="#br0" timeOffset="317481.0109">17502 13727 76,'0'0'158,"0"0"-26,1-13-45,-1 13-22,0 0-12,-1-13-4,1 13 4,0 0-3,-1-14-21,1 14-2,0 0-8,-3-12-5,3 12 0,0 0-10,-3-10 2,3 10-2,0 0-3,0 0-7,-4-10-5,4 10 8,0 0 0,0 0-3,0 0-1,0 0 4,-10 5 10,10-5 5,-4 10 7,4-10 5,-3 17 12,1-7 14,-1 2 8,-2 5-3,2 2 9,-1 2-13,-1 4 4,-1 5-3,0 0 7,-2 3-10,-1 7 8,0-1-9,0 0-6,-2 2 0,2-2-3,0 1-4,-1 0 10,0-4-18,2-3 8,3-2-21,0-2 17,2-4-15,0 0 16,2-4-16,2-3 20,2 0-19,0-1 17,1-2-20,2-2 17,3 1-18,1-5 17,1-1-53,-1-2-16,1-1-71,1-4-55,-12-1-71,23-3-228,-13-2 55</inkml:trace>
  <inkml:trace contextRef="#ctx0" brushRef="#br0" timeOffset="318572.7315">17322 14160 89,'0'0'245,"0"0"-61,0 0-34,0 0-34,-11-4-21,11 4-15,0 0-19,0 0-9,0 0-11,0 0-6,1-11-10,-1 11-3,0 0-2,6-11-5,-6 11-1,7-9 3,-7 9 4,5-12-5,-5 12 5,8-11-1,-8 11-4,7-12-2,-7 12 4,6-14 1,-6 14-2,7-14-5,-7 14-3,9-15-7,-9 15 6,6-12-2,-6 12 3,7-14-4,-7 14-4,6-12-2,-6 12 4,7-12-3,-7 12 3,6-10-2,-6 10 1,7-12-5,-7 12 4,5-9-1,-5 9-2,4-8 6,-4 8-2,0 0-1,5-10-7,-5 10 1,0 0 3,0 0-5,4-9 1,-4 9 0,0 0 1,0 0-1,0 0 6,0 0-5,0 0 1,0 0 5,0 0-2,0 0 1,0 0-3,0 0 2,0 0-1,0 0 0,0 0 4,0 0-8,0 0 7,0 0 4,0 0-3,0 0 1,0 0-3,0 0 1,0 0 0,0 0 1,0 0-1,0 0 2,0 0-3,0 0-1,0 0 4,0 0-2,0 0-2,0 0 2,0 0-1,0 0-10,0 0 12,0 0 0,0 0 1,0 0 1,0 0 3,0 0-9,0 0 6,0 0-1,0 0-1,0 0 8,0 0-3,0 0-2,0 0 0,0 0-10,0 0 10,0 0-5,0 0 4,0 0 0,0 0-3,0 0 0,0 0-2,0 0 0,0 0-3,0 0 7,0 0-4,0 0 3,0 0-2,0 0 2,0 0 2,0 0-7,0 0 4,0 0 3,0 0 0,0 0-4,0 0 1,0 0 0,0 0-3,12-2 3,-12 2 0,0 0 3,0 0-4,0 0-10,6-8 13,-6 8-1,0 0-2,0 0-11,8-7 13,-8 7-4,0 0 3,0 0 6,7-8 4,-7 8-8,0 0 5,0 0-3,0 0 5,0 0-11,7-8 8,-7 8-5,0 0 7,0 0-8,0 0 4,0 0-6,0 0 4,0 0-6,0 0 11,0 0-17,0 0 12,5-6-7,-5 6-1,0 0-1,0 0 3,0 0 4,0 0-7,0 0 5,0 0 0,0 0-2,0 0-2,0 0 2,0 0 5,0 0-7,0 0 6,0 0-2,0 0 3,0 0-5,0 0 1,0 0 4,0 0-6,0 0 1,0 0 3,0 0 1,0 0 1,0 0-1,0 0 0,0 0-4,0 0 3,0 0 2,0 0-2,0 0-1,0 0-2,0 0 4,0 0-2,0 0 4,0 0-2,0 0-1,0 0 1,0 0-3,0 0 4,0 0 0,0 0-18,0 0 19,0 0 3,0 0-2,0 0-6,0 0 5,0 0-2,0 0-1,0 0 2,0 0-2,0 0 0,0 0-1,0 0 2,0 0-1,0 0-2,0 0 2,0 0 2,0 0-2,0 0-2,0 0 4,0 0-1,0 0-2,0 0 5,0 0-3,0 0 0,0 0 0,0 0-1,0 0 2,0 0-7,0 0 7,0 0 1,0 0 0,0 0-2,0 0 0,0 0 1,0 0-6,0 0 2,0 0 3,0 0 0,0 0 3,0 0-7,0 0 4,0 0 7,0 0-31,0 0 35,0 0-8,0 0 5,0 0-4,0 0 6,0 0-22,0 0-18,5 9-36,-5-9-27,0 0-9,0 0-22,0 0-40,0 0-144,-1 13 233</inkml:trace>
  <inkml:trace contextRef="#ctx0" brushRef="#br0" timeOffset="319607.4939">17325 14024 157,'0'0'185,"-13"2"-51,13-2-25,0 0-24,0 0 2,0 0 3,0 0-9,0 0-8,8 7-11,-8-7-6,17 0-13,-17 0-5,24 0-9,-9 0-8,-1 0-3,2 0-2,-1 0-3,0 0-5,0 0 1,0 0-2,-3 1-7,-12-1 5,25 1-2,-25-1 1,20 1-4,-20-1 2,15 1-1,-15-1 1,14 0 7,-14 0-1,0 0 6,17 0-1,-17 0 5,0 0 3,14 1-1,-14-1 0,0 0-4,0 0-1,13 0-9,-13 0 7,0 0-3,0 0-7,0 0 3,13-1 2,-13 1-4,0 0 0,0 0 0,0 0-1,0 0-7,0 0 2,0 0 3,13-2-1,-13 2 3,0 0-8,0 0 5,0 0 2,0 0 0,0 0-3,0 0 1,0 0 1,0 0-6,0 0 5,0 0 0,0 0-10,0 0 13,0 0 0,0 0 1,0 0-3,0 0 3,10-2 2,-10 2-7,0 0 4,0 0 1,0 0 1,0 0-6,0 0 2,0 0-8,0 0 5,0 0 2,0 0 0,3-9 0,-3 9-1,0 0 2,0 0-4,0 0-2,0 0 5,0 0 0,0 0 5,0 0-5,0 0-2,0 0 4,0 0-6,0 0 4,0 0 0,0 0 3,0 0-4,0 0-4,0 0 4,0 0-3,0 0 3,0 0-1,0 0 3,0 0-1,0 0 0,0 0 3,0 0-2,0 0-2,0 0 5,0 0-5,0 0 2,-1-11-3,1 11 3,0 0 0,0 0-3,0 0 3,0 0 2,0 0-3,0 0-4,0 0 4,0 0 0,0 0-4,0 0 3,0 0-3,0 0 6,0 0-6,0 0 2,0 0-1,0 0 2,0 0-2,0 0 2,0 0 2,0 0-1,0 0 2,0 0 0,0 0-6,0 0 8,0 0 1,0 0-7,0 0 4,0 0-1,0 0-4,0 0-2,0 0 6,0 0-2,0 0 2,0 0-4,0 0 0,0 0-2,0 0-3,0 0 10,0 0-4,0 0 3,0 0-2,0 0 1,0 0 1,0 0-2,0 0 1,0 0-1,0 0 2,0 0-1,0 0-4,0 0 7,0 0-2,0 0-1,0 0 4,0 0 0,0 0-2,0 0-2,0 0-2,0 0 3,0 0-4,0 0 2,0 0 0,0 0 2,0 0 2,0 0-1,0 0-4,0 0-2,0 0-4,0 0 12,0 0-4,0 0-1,0 0 3,0 0 1,0 0-4,0 0 10,0 0-7,0 0-1,0 0-2,0 0 0,0 0 1,0 0-3,0 0 4,0 0 2,0 0-1,0 0 2,0 0-5,0 0 2,0 0-4,0 0 6,0 0-3,0 0 2,0 0-1,0 0-4,0 0 5,0 0 3,0 0 0,0 0-6,0 0 2,0 0 0,0 0 0,0 0 1,0 0 10,0 0-27,-6 8 18,6-8 1,0 0 1,0 0-5,0 0 5,0 0-22,0 0-10,-9 5-8,9-5-8,0 0-3,0 0-11,0 0-13,-6 7-23,6-7-11,0 0-24,0 0-166,0 0 249</inkml:trace>
  <inkml:trace contextRef="#ctx0" brushRef="#br0" timeOffset="323107.3768">17235 14204 23,'0'0'174,"0"0"-36,10-6-39,-10 6-10,10-4-8,-10 4-10,12-7-25,-12 7-1,18-7-11,-10 2 2,1 0-7,1 1-9,-1-2 2,0 1-3,1 0 5,-2-1-5,2-1 2,2-1-1,-2-1 2,1 1-3,0-1 4,0-1-2,0 0-4,0-1 0,-1 1-4,0-2-3,0-1 0,-2 0-4,0-1-1,0 1-1,-1-1-2,-1-1 1,-1 1 2,0-1-4,0 2 0,-3-1-1,2 2-2,-2 0 5,0 2 1,-2 10 5,2-18-3,-2 18-9,3-13-4,-3 13-3,0 0 2,1-13 1,-1 13-4,0 0 2,0 0-2,0 0 4,-4 14 7,1-5 0,1 5 8,-1 1 24,-1 5 7,-2 3 3,0 5-3,-1 1-3,0 3 4,-3 6-4,-2 2-2,2-2-2,-2 4-3,0-2 5,-1 2-5,1 1 5,-1-1-7,1-1-1,1 2-16,-1-2 16,2-1-12,0 0-5,0-1 5,1-2-1,2-6-1,-1-1 0,2-1-4,0-6 5,1 2-7,0-4 8,1-4-5,0-1 5,1-3-2,-2-1 20,2-2 16,3-10-3,-4 16 4,4-16-22,0 0 7,-8 5-10,8-5 11,-5-7-25,5 7 22,-2-19-26,1 5 20,2-4-23,-1-2 13,3-5-26,0 0 24,-1-2-32,2-4 5,1 1 1,0 0 21,2 1-22,0 1 14,1 2-22,-1 4 28,2-2-23,0 3 19,0 2-18,2-1 23,0 3-21,3 0 18,0 2-38,2 0 18,0 1 29,3 0-23,0 2-4,1 0-4,1 2-8,-2-1 2,1 0-6,0 2 10,-1 1 4,0 0 2,-4 2 14,-1-2-11,-1 1 0,-2 2-2,-1-2 9,-1 2-1,-1 0-3,0-2 4,-2 2-1,-6 5-1,11-14-3,-11 14 8,8-12-2,-8 12-1,6-13-9,-6 13 6,4-12 1,-4 12-4,3-10 5,-3 10 1,2-11 2,-2 11 2,0 0-6,2-15 2,-2 15 3,0 0-4,2-11 0,-2 11-2,0 0 2,0 0-6,0 0 4,0 0-3,0 0-1,0 0 6,14 3 6,-14-3-7,7 13 1,-7-13 4,7 17 2,-5-7-4,1 0 8,0 0-7,0 1 8,-2 1-12,1 0 16,0-2-15,-2 1 14,0-11-12,2 21 12,-2-21-8,1 19 6,-1-19-9,0 16 16,0-16-24,0 12 26,0-12-7,0 0 7,-1 13-14,1-13 18,0 0-16,0 0 14,0 0-21,0 0 16,-5-11-17,5 11 15,3-16-24,2 7 25,-1-2-33,1-2 16,1 1 13,0-1-18,1 1 18,0 0-19,3 1 15,-1 0-21,1 2 23,1 2-12,1-1 2,0 3-2,0 2 2,1 0-4,0 2 10,2 1-8,-2 2-6,4 1 6,-2 0 2,-1 3-3,-1 2 4,-2 1 2,3 0-20,-4 2 20,-1 3-1,-2-2 14,-2 2-19,-2 0 20,-1 1-13,-2 0 11,-3 2-10,-1-2 8,-2 0-11,-4 1 11,1-3-10,0 1 14,0-4 0,1-1-11,0-2 16,0-2-11,8-5 9,-13 5-14,13-5 16,0 0-25,-12-4 22,12 4-17,0 0 15,0-16-15,0 16 12,9-16-22,-4 6 20,4 1-17,1-3 20,2-1-34,2 0-10,1 0-5,1-2 2,1 3 6,1-2 7,-2 2 5,1 1 1,-1 0 2,-4 3-1,-1 1 2,-1 0-5,-1 0 3,-9 7 6,14-8-8,-14 8-1,11-5-2,-11 5 8,0 0-5,14-4 5,-14 4-5,0 0 5,10 6 2,-10-6 2,0 0 6,4 13-1,-4-13 6,1 15 6,-1-15 1,0 17-7,0-17 9,1 20-9,-1-20 8,0 21-11,0-21 12,0 22-5,0-22 5,0 22-12,0-22 11,0 19-8,0-19 12,0 18-12,0-18 10,-2 16-5,2-16 13,-5 17-7,5-17-19,-7 14-40,7-14-43,-9 10-54,9-10-56,-9 5-203,9-5 143</inkml:trace>
  <inkml:trace contextRef="#ctx0" brushRef="#br0" timeOffset="323344.3485">18209 13989 171,'0'0'272,"-2"-18"-56,2 18-58,-1-13-29,1 13-29,0 0-19,0 0-14,0-12 5,0 12-1,0 0-9,0 0-5,3 16-8,-3-16-14,2 22-4,0-7-5,1 2 0,-1 0-7,0 3-2,-2 0-4,1 4 2,-2 1-6,1 0 18,-1-1-16,0 0 12,1 1-13,-2-4 3,1-2-4,-1 1 14,2-3-7,-2 0-18,2-5-36,0 0-20,0-12-61,6 17-58,-6-17-276,8 4 73</inkml:trace>
  <inkml:trace contextRef="#ctx0" brushRef="#br0" timeOffset="323497.3066">18231 14234 74,'0'0'196,"0"-12"-47,0 12-37,0 0-23,3-13-19,-3 13-16,6-8-7,-6 8-9,8-8-12,-8 8-35,9-8-37,-9 8-58,11-7-118,-11 7 71</inkml:trace>
  <inkml:trace contextRef="#ctx0" brushRef="#br0" timeOffset="323921.4235">17263 14304 23,'19'0'142,"1"0"-28,2-3-18,4 3-30,2 0-11,1-2-12,2 2-25,-1-2-34,1 1-40,5-4-98,0 1 41</inkml:trace>
  <inkml:trace contextRef="#ctx0" brushRef="#br0" timeOffset="324418.6935">17921 14164 124,'4'-10'206,"-4"10"-54,0-15-44,0 15-9,-11-14-26,1 9-14,-5 0-8,-2 3 3,-3 2 4,-5 2-11,-3 3 5,-4 3-5,0 3 15,-3 5-14,1 4-6,1 0-7,4 6 1,3 0-8,3 2 4,3 1-11,9-3 14,4-2-10,5-2 11,5 2-17,4-2 15,7 3-7,9 1 7,4-4-11,6-3 7,4-3-15,3-5 12,3-1-15,2-3 9,-4-7-13,0 0 7,6-6-11,-3-3 10,-1-4-14,-3-2 17,-6-3-16,-4-3 8,-6-4-15,-7 3 8,-6-4-10,-7 2-10,-4 0 7,-5 2-6,-7-6 5,-3 5-7,-9-1 2,-6 2 8,-4 5 13,-5 3-2,-5 4 14,-2 6 5,-5 3-3,-2 4 1,1 2 0,1 6 0,1 1 7,2 3-19,4 2 14,3 0-7,5 2 3,3 1-18,7 1 36,7 0-16,7-3 26,2 2-23,9-4 16,5 1-16,7 3 18,8 1-27,8-2 17,8-4-24,5 0 21,1-5-23,4-3 18,-5-4-25,3-3 30,5-3-12,0-5 3,-2-4-6,-4-2-24,-3-2 21,-5-4-19,-6-2 15,-6-5-30,-8 1 23,-5 0-20,-5 1 5,-4-1 1,-5 1 24,-5-3-23,-5 1 18,-5 0-24,-5 4 25,-3 2-16,1 6 14,-2 4-21,0 1 25,1 7-16,3 1 2,0 4 8,0 1-1,0 4 2,3 3-2,-1 3 16,6 1-18,1 2 0,3 1-59,6 2-47,1 0-51,5-1-99,4 1-239,4 0 12</inkml:trace>
  <inkml:trace contextRef="#ctx0" brushRef="#br0" timeOffset="324721.2124">18660 14004 20,'5'-9'331,"-5"9"-105,0 0-49,0 0-31,0 0-3,8 7-18,-8-7-3,0 19-27,0-7 12,1 1-41,-1 3 22,0 4-29,2 0 14,0 4-46,-1 1 20,0 4-11,0-2 8,0 1-18,-1 1 13,1-1-6,-1 2-25,-1-1 19,1-1-26,-2 0 22,1-3-19,0 0 22,-1-3-21,0-4-5,1-1-33,1-5-24,0-12-61,1 15-118,-1-15-290,0 0-27</inkml:trace>
  <inkml:trace contextRef="#ctx0" brushRef="#br0" timeOffset="324852.7198">18701 14299 268,'0'0'264,"-8"-13"-53,8 13-48,-7-11-38,7 11-20,0 0-1,-4-8-29,4 8 10,0 0-19,0 0 0,10-5-19,-10 5 9,20 2-27,-7-1-17,5 1-77,3 0-80,0-1-317,3 1 59</inkml:trace>
  <inkml:trace contextRef="#ctx0" brushRef="#br0" timeOffset="324999.9119">19185 14291 93,'0'0'359,"0"0"-99,16-2-65,-16 2-31,0 0-39,17-2-24,-17 2-27,12-1-7,-12 1-11,18-2-14,-18 2-24,17-1-62,-17 1-57,21-1-57,-21 1-239,18-2 144</inkml:trace>
  <inkml:trace contextRef="#ctx0" brushRef="#br0" timeOffset="325119.4211">19209 14428 270,'0'0'260,"0"0"-58,9 8-49,-9-8-21,16 3-31,-5-3-14,4 2-19,0-2-20,3 0-76,2-2-155,-2 2-168,7-5 193</inkml:trace>
  <inkml:trace contextRef="#ctx0" brushRef="#br0" timeOffset="326095.6304">19713 14257 202,'0'0'298,"-8"4"-65,8-4-38,0 0-14,0 0-33,0 0-21,8 7-39,-8-7 2,14 0-32,-14 0 13,24-1-29,-9-2-7,0 0-8,2-1-14,4-3-14,0 0-14,0-4-17,-2 0-7,4-3-9,-2-2-7,-3-2 3,0-1 8,-2-1-12,-4-3 10,-2 3 4,-1-2 3,-4 0 4,0 1 11,-2 5-4,-1 0-1,-1 3-2,-1 13 2,-1-21 2,1 21 18,-5-9 16,5 9 12,-10 3 18,1 4 17,-1 4-3,-1 6-5,-5 8 6,-1 5-7,1 5 4,0 4 2,1 2 5,-1 4-12,1 9 21,-1 3-17,1 1 1,1 2-21,0 1 16,1-2-20,-1 1-4,0-2-5,-1-3-1,0-10 14,1 0-27,-1-3 26,-3 0-19,0-6 16,-2-1-22,-2-5 21,-3-2-19,0-5 16,3-5-19,0-2 21,1-7-21,1-4 31,1-2-25,0-4 32,3-6-34,-2-1 26,4-5-26,1-4 20,6-3-27,2-4 13,5-1-40,3-6 21,6-1-29,7-6 20,1 0-33,5 1 1,3 1-16,6-6 6,4 4 2,0 1-3,5 3-15,-1 0 11,-5 6 1,1 3 9,-2-1 10,0 1 10,-2 3 2,-2-1 8,-6 6 7,-1 0 0,-5 4 23,-1 1 28,-4 3-6,1-1-9,-3 3-9,-3 2-5,-7 5 12,14-7 6,-14 7-1,0 0 17,14 0-12,-14 0 7,6 9-12,-6-9 7,5 10-13,-5-10 4,3 18-8,-3-18 9,4 18-18,-4-18 16,2 20-12,0-8 14,-2-12-15,2 19 14,-2-19-13,3 17-14,-3-17-24,2 15 3,-2-15-47,0 0-54,5 7-19,-5-7-29,0 0 17,12-7 10,-12 7 43,12-12 43,-4 4 52,2-4 33,-1 2 28,2-1 49,0 1 2,-1 0 23,1 0-13,1 1-13,-1 2-16,2-1 7,-1 4-24,0-1 9,0 2-21,1 1 10,1 2-24,-1 0 11,2 0-22,-1 0 15,2 2-40,-2 3 27,2-1-19,-3 0 18,-1 2-24,0-1 15,-3 0-19,0 1 16,-2 0-15,0 2 15,-7-8 0,6 14-5,-6-14 8,1 12-6,-1-12-5,-4 12-25,4-12-10,0 0-16,0 0-25,0 0-13,0 0 15,0 0-9,5-12 9,3 0 7,4-3 14,1-1 6,3 0 5,3-2 3,1 1 3,2 0 8,2 2 7,-3 1 6,2 2 9,-1 1 9,-2 3 4,1 1 3,-3 3-5,0 0 6,-4 1-2,1 1 0,-2 1-1,-13 1-2,22 3 0,-9 0 2,-6 2-1,1 1 15,0 0-13,-3 3 8,0 1-12,-2 1 6,1 0-12,-3 1 10,0 0-24,0 0 27,-1 3-13,-1-3 8,1 0-15,-2 1 13,-1-2-10,-1 1 9,-2 0-14,-4 1 13,4-3-12,-3 1 11,-4-3-7,1-1 11,0 2-21,-1-4 28,1 0-10,-1 0 5,2-3-62,11-2-73,-20 0-97,20 0-257,-16-5 44</inkml:trace>
  <inkml:trace contextRef="#ctx0" brushRef="#br0" timeOffset="326297.4127">20917 14089 207,'0'0'276,"0"0"-33,0 0-50,0 0-38,11 7 14,-11-7-38,2 12-21,-2-12-8,2 21-6,0-9-27,-2 3 0,3 2-31,-3 1 12,2 0-26,-2 2 21,0 2-25,-2 2 14,-1-1-22,1 0 19,-2 1-3,0-3-23,-1 2-11,0-5-65,1-3-59,2 0-39,2-15-50,2 17-256,-2-17 39</inkml:trace>
  <inkml:trace contextRef="#ctx0" brushRef="#br0" timeOffset="326420.1854">20992 14347 146,'-3'-9'295,"3"9"-31,-6-16-33,6 16-20,-3-13-53,3 13-2,-5-11-38,5 11 2,0 0-35,0-14 1,0 14-32,9-7 10,-9 7-23,18-7 8,-4 6-69,2-1-63,1-1-128,1 0-340,-2 0-61</inkml:trace>
  <inkml:trace contextRef="#ctx0" brushRef="#br0" timeOffset="326582.3801">21394 14258 311,'0'0'388,"0"0"-106,15 2-39,-15-2-79,0 0-14,14 0-47,-14 0-1,12 4-37,-12-4 7,9 5-37,-9-5-70,7 8-98,-7-8-108,5 12-233,-5-12 43</inkml:trace>
  <inkml:trace contextRef="#ctx0" brushRef="#br0" timeOffset="326764.997">21427 14645 338,'0'11'312,"-1"1"-54,1-12-36,-2 22-24,1-11-46,0 1-8,-1 2-39,0-2-1,0 3-39,-2 0 14,1 0-35,-3 1 14,-3 0-34,1 2-7,-4-1 2,-5 2 28,-1 2-35,-4-3 22,-7 3-21,-3 0 20,-1-1-33,-4-3-60,0-1-102,-1-2-166,2-1-212,4-6-47</inkml:trace>
  <inkml:trace contextRef="#ctx0" brushRef="#br0" timeOffset="327212.7559">21782 12910 94,'0'0'285,"0"0"-75,-9-6-48,9 6-38,0 0-21,0 0-18,-8-8-10,8 8-13,0 0-36,0 0-109,0 0-278,-12 2 180</inkml:trace>
  <inkml:trace contextRef="#ctx0" brushRef="#br0" timeOffset="327440.6356">21724 13258 58,'10'15'356,"0"1"-78,-1 0-27,0 0-52,2 0-16,-2 0-46,0 1 0,0-3-38,-4 0-9,1-1-23,-3 1 6,-2-2-28,2 1 13,-3-1-23,-4 2 16,-4-1-28,-3 1 15,-4 1-26,-5 1 17,-5 1-20,-2 3 19,-4-1 2,-2 0-3,0 3-6,1-2-8,-1 4-30,-1-2-66,1 2-46,1 1-79,-1 0-136,1 0-147,3 0 17</inkml:trace>
  <inkml:trace contextRef="#ctx0" brushRef="#br0" timeOffset="328701.7167">17571 14355 57,'21'-4'161,"4"0"-19,1 0-31,1-1-26,7 0-14,0 0-12,0 0-7,0 0-11,0 0-6,-1-1-2,-1 0-8,-5 3-4,-1-2-5,-1 1-5,-4 1 1,-3-1-2,-1 1 1,-2 0-4,-3 2 4,0-2-1,-12 3-3,18-5-1,-18 5 2,9-3-11,-9 3-23,0 0-28,0 0-22,0 0-35,-7-6-121,7 6 74</inkml:trace>
  <inkml:trace contextRef="#ctx0" brushRef="#br0" timeOffset="328995.6254">17440 14345 58,'0'0'199,"0"0"-27,0 0-41,5 10-11,-5-10-22,19 2-14,-5-1-18,6-1 3,1-1-21,5-1-4,2-1-6,5-2-4,3 1-8,-1-2-2,0-1-9,6-3-7,-1-2 2,-7 3 11,0-1 6,-3 1 12,-3-1 4,-5 0-11,-2 3 7,-4-1-1,-4 1-10,-4-2-9,-8 9-3,6-11-4,-6 11-5,-10-11 1,-1 7-3,-6-1 1,-7 2 6,-4 1-10,-2 1 3,-7 1-1,-1 1-3,-1 1-9,-2 1 14,3 1-3,0 1 2,5 0-1,0 0 6,6 2-3,3-2-8,0 1-41,5 0-52,2-1-38,4 2-49,2-2-195,11-5 168</inkml:trace>
  <inkml:trace contextRef="#ctx0" brushRef="#br0" timeOffset="333916.5294">11609 9861 80,'-15'1'61,"0"1"-5,0-1-16,-1 0-2,-2 2-12,1-1 6,-1 1-14,1-1-4,0 0-8,2 1 7,3-3-4,0 2-5,12-2-1,-21 3 16,21-3 9,-16 2-8,16-2-2,-13 2 0,13-2-4,-11 3-2,11-3 0,0 0 0,-15 0-6,15 0 3,0 0-11,-12 2 10,12-2-7,0 0 4,-13 2-5,13-2 5,0 0-5,-11 1 4,11-1-13,0 0 14,-13 1-4,13-1 1,0 0-1,0 0 13,-13 1 7,13-1 4,0 0-8,0 0-3,0 0-2,0 0-4,0 0 0,0 0 2,0 0-5,10-4-1,-10 4-5,13-3 6,-13 3-10,13-3 9,-13 3-4,17-3 0,-17 3-2,16-2 4,-16 2-6,22-3 4,-9 2 0,1 1 4,1 0-8,2 0 8,3-2-9,2 2 11,-1 0-3,6 0 3,2 2-3,-1-2 6,2 0-4,0 1-1,1 0-3,0 1 3,0 0-3,0 0 6,-2 1-11,0-2 5,-1 3 6,-2-1-11,-1 0-1,-2 0 6,-3 1-3,-1-1-4,-2 1 6,1 0 7,-2-1-9,-1 0 1,0 1 4,1-2-1,-1 1-4,0-2 8,-1 1-6,3 0 2,1-2-2,0 1 2,1-1 2,0-1-17,1 1 13,1-1 5,-3 0-3,2-1-5,-2 1-1,0 0 12,0 0-11,-4-1 5,0 2-5,-3-1 5,-11 1-5,23-2 4,-23 2 0,20-2 1,-20 2-3,18 0 3,-18 0 0,20-1 1,-20 1-8,20 0 9,-20 0-2,25-2-1,-12 2-3,1-2 5,1 2-3,3-3 1,0 3-3,1-2 3,0 0-1,3-1 1,-2 1 0,1 0-2,0 0 1,3-1-1,0 1 1,1 0 0,-2 0 0,0 0 1,-2 0-2,0 2 2,0-3 0,-1 2 6,1 0-9,0 0 1,-2 0-3,2 0 8,-1-1-8,0 2 7,0-2-5,0 2 4,0 0-5,1-2 6,0 1 2,-1 1-7,1 0 0,0-2 5,1 2-2,1 0-6,-1 0 5,0-2 1,-1 2-1,2-1 3,0 1-3,0-2 0,-2 2 1,2-1 3,-1 0-4,-1 1-2,2-1 2,-2 1 5,1 0-4,-1 0-3,0 0 0,0 0 5,0 1-3,1-1 6,0 0-2,0 0 0,1 0-7,0 0 7,1 0-3,-1-1 1,4 1-2,-1-1 2,-2 1-2,2-1 3,-2 1 0,-3-1-6,2 0 3,-1 1-2,-1 0-5,-2 0 12,1-2-6,0 1 1,-3 1-1,1 0 1,0 0-1,1-1 8,0 0-12,-1 1 10,1-1-4,1 0-2,-2 0-4,1 1 6,-1-1 1,2 0 0,-1-1-4,-1 2 6,1-1-5,0 0 7,-1 0-11,0 1 5,0 0-4,0 0 4,-2 0-9,0-2 13,-2 2-6,2 2-1,-1-2 6,0 0 0,-1 0-3,1 0-3,-1 1-2,0 0 6,-2 0-2,2 1 2,-2 0-2,1 0 1,0 1 0,-2-2 1,0 3 1,0-1-2,-1 2 2,0-1 1,-1 1-6,-1 0 4,1 1-6,-1 0 4,-1 0 0,0 1-2,-1-1 0,1 2 10,-2 0-10,1-1 6,-2 2-5,1-2 1,-5-7-3,6 17 8,-2-9-1,-4-8-3,5 18 6,-5-18-7,4 17-2,-4-17 6,2 19-18,-2-19 21,3 19 3,-3-19-5,2 19 4,-2-19-1,2 21 1,-2-21-2,2 22 2,-2-22-3,1 21-2,-1-21 3,2 21-2,-2-21-1,2 21 7,1-9 10,-1-2 2,-1 1-7,2 0 0,-2 0-3,1 1-4,1-2 4,-2 0-6,3 2 3,-3-2 0,1 1-11,-2-11 9,3 22 2,0-13-4,-3-9-2,3 22 3,0-12-3,-1 0 3,0 1-6,0-2 6,-1 2-3,2-1 6,0 2-4,-1-2 0,0 0 4,1 1-2,-2-1-2,3 1 1,0-1-3,-1 1 0,0 0 2,0 0-1,0-1-1,0 1-1,0 0 5,0 0 0,0 0-4,1 0 1,0-1-3,-1 2 1,1 0 0,-1-1-5,1 0 6,-1 1 2,0 1-1,2 1 3,-1-2-5,0 2 5,0-2-2,0 3 2,2-3-1,0 1 1,0 0 0,0-1 3,0 1-9,0 0 2,0 0-2,1-1 4,0 3 1,-1-2-3,0 0 0,1 0 1,0 1 7,0-1-3,0 0-5,-1 0 3,2-1-1,0 2 1,-1-1-1,0-1 0,1 1 1,0 1 0,-1-3-4,0 1 4,1 1-2,-1-1 1,0 0 0,-1 1 0,2-2-4,0 2 7,-1-1-4,0 0-1,0-1-4,1 1 6,-2-1-4,0 0 5,1-1-4,0 2 2,-2-2-2,0 0 3,2 0-3,-1-1 1,1 1 0,-2-1 3,0 0-4,1 1 4,0-2-3,0 2 3,1-2-3,-2 1 5,3 0-7,-2-1 5,2 1-4,-2-1 2,1-1-2,-2 2 2,3-1-6,0-1 2,-1 1 1,0-1 4,0 2-6,1-2 1,0 1-6,-1-1 13,0 0-7,3 0 7,-2 1-5,1-1 5,2 0-13,-1 1 13,0 1-4,1-3 3,0 0 1,0 1-1,1 0-5,-2-1 6,0 0-5,3 1 5,-3-1-7,-1 1 5,2-3-5,0 2 8,1 1-6,-1-3 0,2 1 4,0 1-4,0 0 5,2-1-1,-2-1-3,2 2-3,0-1 0,1-2 2,-1 1-4,0 1 2,0 0 2,1-2-2,-1 1 0,0-1 2,-1 1 5,-1-1-8,-1 1 2,0 0 0,1-1-1,-1 1 0,1-2 3,-2 1 0,2 1-2,-1-2 6,0 1 0,1 0-3,-2-1-1,1 1-1,2 0 0,-2-2 1,1 2 1,1-1-4,-1 1-3,0-1 3,0 0 9,1 0-9,-2 1 4,1 0-1,-1-1 1,0 0-7,1 1 2,0 1 1,0-1-2,0 0 4,0 1-9,2-2 5,0 2 6,0 1 1,0-1 0,2-1 0,0 1-4,0-1-2,2-1 4,-2 2-3,3-1-2,0 1 0,0-1 0,3 0 1,0 1-1,0 0 4,0 0 0,1 0 1,-1-1-8,2 2 3,-1-1 2,0 0-5,1 0 5,0 1 4,1-1-6,0 0 6,-1 0-1,0 0 1,2 0-6,-1 0 4,1 0 8,-1 0-10,2 0 2,-1 1-2,1-2 2,1 1-4,0-1 3,0 1 0,4-1-1,0 2 3,0-2-13,1 1 7,-1-1-4,0 1 3,0 0 8,1 0-2,-1-2-1,2 2-1,-1 0 4,-1 0-2,1-1-2,-1-1-1,2 1 0,-5-1 12,5 1-13,-1-1 12,2 1-10,-6-1-1,5 0-1,-1 1 2,-3 0 1,-1-2 7,5 2-9,-5-1-1,0 1 0,2-1-5,2 0 8,0 0-4,-3 1 4,4 0-1,1-1 1,-1 0 3,-1 1 2,1-1-4,0 1 0,0-1 2,0-2-3,-5 2 4,7 0-6,-5-1 8,0 1-10,0-1 13,-1 0-11,1-1 6,4 3-5,0-3 3,1 0-24,-4 3 30,2-3-8,2 1 4,-1 0-7,1 0 8,-1 0-8,2 0 8,-2-1-8,0 1 8,3 0-11,-1-1 12,-1 0-11,0 1 11,0-1-7,1 1 5,-2-2-7,2 1 8,-1-1-11,-4 1 10,0 0-10,0 0 12,4 0-9,0-1 6,-5 1-9,6-1 13,0 1-15,-1 0 15,1 1-11,1-1 2,1 1 5,0-1-8,0 0 9,1 0-10,0 1 13,-1 0-10,4-1 9,-3 1-9,0 0 6,1-1-7,-1 1 7,-1-1-7,1 2 6,0-2-8,0 0 9,-1 0-12,0 1 14,4 1-7,-3-2 5,1 0-12,1 0 14,-2 1-13,4-1 13,5 0-7,-6 1 3,6-1-4,-6 0 7,0-1-8,6 1 12,-6 0-14,0-1 13,5 1-13,-6-3 11,-1 3-10,1-2 10,0 2-9,-3-3 9,2 1-12,-1 1 11,-2-1-9,1 0 9,-2 0-12,0 1 11,-2-1-7,1-1 10,-1 1-11,-5 0 7,-1 0-14,1 0 16,-1 1-7,0-1 8,0 2-11,1-2 12,-2 1-18,1 0 15,-1 0-6,0-1 6,0 2-9,1-1 3,-4 0 1,2 0-5,0 1 2,-1-1 1,-4 0 0,0 1 2,-3 0 3,2 0-5,-1 0 5,-2 0 1,-1 0-9,-1 0 0,-2 0 2,-2 0 9,-13 0-11,23 1 3,-23-1-2,18 1-3,-18-1 7,14 2 5,-14-2-8,15 3 1,-15-3-1,11 4 5,-11-4-4,9 5 2,-9-5 7,9 7-10,-9-7 9,7 11-17,-7-11 16,7 16-9,-4-8 12,0 2-10,-1 1 8,1 0-10,-1 3 11,1 0-5,-3 3 11,0 2-17,0-1 13,2 3-7,-4-2 3,-1 6-5,3-2 3,-5 2-6,3 2 8,-2 2-8,-1 2 0,-1-2 8,-2 3 6,2-1 0,-1 1-1,-1-1 14,1 2-13,-3 4 10,2 1-8,-3-1 11,4 2-17,-2 0 14,2 2-6,1-1 6,-1 2-16,2 0 15,0 2-18,1 1 18,2-2-19,2 3 15,-2-8-20,2 2 22,2-2-15,-2-1 9,0 1-16,2 0 16,-2-1-10,2 0 10,0-2-16,-1 0 20,3-1-17,-2-1 12,3 2 13,-4-2-26,3-1 13,2 1-15,-2 0 17,-1 0-20,1 1 14,-2-2-7,3 1 9,-3 1-18,-2-1 5,3-1 5,-1 2-2,-2-5 6,0 0-4,0 1-9,0 0 11,-2 2-7,2 0 17,-3-1-15,2-2 15,-2 2-16,0-4 14,3 2-12,-2-2 11,0 2-13,0-2 15,-1 2-13,1 2 10,0-4-10,2 2 10,-4 2-14,4 1 12,-2-3-18,0-1-1,0 5-1,1-2 4,-1-2 1,2-1 3,-3 1 0,1-2 5,-1 2 6,2-2-12,0 2 6,-1-3 1,0 2 2,-2-2-2,2 0 20,-1-1-15,1 2 14,-2-1-16,2-3 17,-2 0-19,0 2 18,0-1-21,2-1 10,-3 2-15,3-1 17,-2 0-19,0 0 18,0 0-17,0-1 0,0 1 5,1-2 1,0 3 9,0-1-1,1-1 7,2 2 11,-2 0 1,4-1-1,-2 1 5,0-1 6,2 1 5,1 0-5,0-2-2,0 4 4,-1-4-7,2 1-8,-2 1 0,2-1-6,0-2-2,-2 2 2,0-1-3,2 1-5,-4-1 25,3-1-27,-1 2 19,0-2-24,-2 2-7,2 1 3,-2-2 2,1 1-6,-1 1-2,0-1 5,0 1 8,0-4-9,0 3 4,0 1-16,0-4 14,0 1 3,0-1-3,0 0 0,0 0 4,-1-2-18,1 1 36,0-1-38,0 1 18,1-3 8,-1 1-10,0-1-14,0-2 20,0 0-2,3-1 3,-3-1-18,0 1 15,1-2 7,2 0-15,-3 0-11,0-12 24,2 20-15,-2-20 13,0 17 5,0-17-1,2 14-19,-2-14 36,0 12 10,0-12 27,0 0-19,2 12 68,-2-12-37,0 0 29,0 0-52,0 0 22,2 14-39,-2-14 23,0 0-44,0 0 36,0 0-42,0 0 31,0 0-43,0 0 35,0 0-38,0 0 30,0 0-115,0 0-55,0 0-101,0 0-123,0 0-394,0 0-282</inkml:trace>
  <inkml:trace contextRef="#ctx0" brushRef="#br0" timeOffset="336950.4324">12146 6846 67,'-15'-4'236,"15"4"-63,-13-5-36,13 5-29,-13-3-19,13 3-16,-9-2-15,9 2-7,0 0-10,-15-3-9,15 3 2,0 0-8,-14-1-9,14 1 11,0 0-4,0 0-5,-14-1-2,14 1-7,0 0-2,0 0 0,-14 2 1,14-2 3,0 0 6,-11 5 2,11-5-2,0 0 15,-7 8-1,7-8 8,0 0-9,-4 10 1,4-10-11,0 0 7,4 13-12,-4-13 7,7 10-10,-7-10 11,13 13-18,-4-8 13,1 2-7,1-3 2,3 3-12,0-1 12,1-1-11,-1 2-1,4-2-1,-1-1 12,1 2-8,2-1 7,3 2-9,-1-3 13,1 1-24,2 0 22,1-1-13,1 0 12,2 0-14,0-2 14,5 2-13,1-1 11,1-2-9,2 2 11,0-2-11,1-1 13,2 3-14,0-3 12,0 0-16,0 3 15,2-3-10,-1 1 6,-1 0-12,1 1 14,1-1-12,-2 0 12,3 0-40,-3 0 48,0-1-17,1 1 12,-2-1-17,0 0 17,-3 0-13,2 0 10,-8 0-14,-1 0 13,0 0-13,-3 0 10,-4 0-13,-2 0 20,-1 0-24,-4 0 15,-2-1-11,0 1 16,-14 0-8,23 0 27,-23 0-14,18 0 25,-18 0-33,15 0 44,-15 0-22,0 0 15,17-2-29,-17 2 25,0 0-34,9-5 20,-9 5-24,0 0 20,0 0-28,-9-7 24,9 7-22,-17-5 23,4 3-33,-2-1 27,-3 1-26,-3 0 29,-3-1-24,-3 1 15,-3 0-21,-6 1 26,0 0-22,-4 0 22,-1-1-19,-1 2 19,-10 0-22,3 0 23,-2 0-23,0 0 21,0 0-22,-1 0 24,-2 0-28,-1 2 32,-4-1-33,1 1 28,-2-1-22,-3 1 18,0 1-18,-1-2 21,1 1-26,1 2 26,3-1-22,3-2 5,2 2-7,7-2 28,7 2-29,4-3 33,6 3-29,4-3 18,4 1-28,1-1 33,2 1-35,5 1 34,-2-2-25,16 0 20,-21 3-13,21-3 12,-17 1-16,17-1 26,0 0-20,-12 3 21,12-3-23,0 0 23,10 3-31,-10-3 33,23 1-27,-8-1 23,7 0-22,5 0 20,3-1-24,7 0 24,3-1-20,9 0 24,3 0-28,2-1 28,1-1-24,2 1 25,4-1-26,-1 0 25,14-1-28,-2 1 28,0-1-24,1 1 16,-1-2-23,-10 3 29,10-1-31,-10 0 33,-2 1-22,-1-1 21,-2 1-24,0 0 22,-1-1-23,-1 1 19,-1 0-24,-3 0 29,1 0-26,-2 0 27,-2 1-27,-8 1 26,-1-1-25,-1 0 22,-1 1-36,-6 0 44,-1 0-33,-1-1 30,-2 1-29,-3 0 28,-3 0-25,-2 1 23,-2 0-25,-3 0 12,0 0-14,-14 0 29,25 0-30,-25 0 28,16-2-34,-16 2 32,16 0-27,-16 0 24,0 0-19,13 0 27,-13 0-26,0 0 25,0 0-25,-16 0 18,16 0-16,-27 2 22,8-2-20,0 0 14,-2 1-16,-3 0 25,-4-1-31,-2 1 17,-2-1-11,-6 2 22,-4-2-18,-2 0 18,-10 0-21,-2 1 20,-4-1-30,-4 1 25,-11 0-24,-1 1 22,12-1-18,1 0 23,0-1-25,6 1 23,0 1-28,5-2 27,1 3-20,10-2 22,0 1-24,4-1 23,1 1-28,6 0 27,2-1-21,2 1 22,5-2-22,2 1 23,1 0-27,5 0 23,-1 1-25,14-2 19,-21 1-21,21-1 21,-17 1-15,17-1 27,-11 3-29,11-3 33,0 0-42,0 0 43,0 0-17,10 11 20,2-10-27,7 1 29,4-1-28,7 0 20,8 0-24,4-1 26,11 0-29,3 0 32,4 0-25,2 0 25,2-1-31,12 0 28,-1 1-23,3 0 20,-2 0-22,1 1 22,-1 0-26,-10-1 25,-1 2-29,-1-2 30,1 3-26,-2-3 30,-2 2-27,-3-1 25,0 0-22,-4 0 22,0 1-27,-3-1 26,-2-1-23,-7 1 19,-2-1-22,-1 2 23,-2-2-20,-6 1 20,-2-1-21,-4 0 23,-2 0-29,-4 0 25,-1 0-17,-2 2 22,-5-2-32,4 0 31,-15 0-25,21 0 26,-21 0-25,17 0 24,-17 0-15,15 1 25,-15-1-30,0 0 38,17 1-25,-17-1 29,0 0-26,15 1 27,-15-1-30,0 0 25,0 0-32,13 0 26,-13 0-29,0 0 30,0 0-32,0 0 23,0 0-23,15 1 29,-15-1-33,0 0 24,0 0-30,0 0 32,0 0-26,0 0 26,0 0-29,0 0 28,0 0-30,0 0 26,13 0-23,-13 0 27,0 0-26,0 0 34,0 0-22,0 0 33,0 0-31,0 0 29,0 0-34,0 0 37,0 0-31,0 0 27,0 0-34,0 0 36,0 0-44,0 0 30,0 0-21,0 0 26,0 0-33,0 0 29,0 0-35,0 0 36,0 0-36,0 0 38,0 0-36,0 0 35,0 0-39,0 0 40,9-4-34,-9 4 29,0 0-76,0 0-50,0 0-103,0 0-135,0 0-287,0 0-144</inkml:trace>
  <inkml:trace contextRef="#ctx0" brushRef="#br0" timeOffset="338143.513">13214 8017 89,'0'0'211,"0"-11"-56,0 11-12,0 0-10,2-16-19,-2 16-17,0 0-23,1-11-8,-1 11-29,0 0-9,0 0-5,0 0-7,0 0-2,0 0-3,0 0-5,0 0 0,0 0 0,5 14 0,-5-1-1,2 2 14,-1 3-1,-1 3 10,0 4 20,0 2-3,1 7 28,-1 2-14,1 2 16,-1 2-21,0 6 18,1-1-14,0 2 1,0-1-8,0-1 19,0 0-23,-1-5 11,2-3-27,1 1 21,-2-1-35,0 1 35,1-2-28,-1 0-13,1-1 32,0-3-5,0 1-6,1-1-7,-2-4 8,2-3-13,-1 1-11,0-2 5,1-2-26,-1-3 27,2-1-25,-1-1 28,0-1-28,1-2 27,-2-2-25,0-1 37,3-2-11,-1-1-49,-4-8-72,11 11-53,-11-11-90,13 0-382,-6-4-139</inkml:trace>
  <inkml:trace contextRef="#ctx0" brushRef="#br0" timeOffset="339291.3866">13160 7907 122,'0'0'168,"2"-12"-47,-2 12-26,9-2-21,-9 2-16,20-3-13,-6 2-5,3 1-2,6-2 11,1 2-9,6 0 0,0 0-7,7 2-18,0-1 10,3-1-2,0 3-4,9-2-5,-1 2 3,-1-1-6,3 1-1,0 1-1,1-2 9,2 1-7,1 1 15,1 0-1,1 1 5,0-1 7,3 0 0,1 0-7,2 0-6,11-1-1,-10-1-5,11 2-3,-10-2-5,11-1 6,-11 0-3,-2 0-5,1-1 6,-3 2-7,-3-2 0,-2 0-6,-4-2 4,-8 2-1,-2 0 4,-4 0-2,-5-1 4,-3 1 4,-2-1 18,-4 1 11,-2-1 1,-3 1 6,1-1-11,-1 0 12,-4-1 23,-1 0-30,1 2 7,-1-2-20,1-1 5,-1 1-23,1 0 8,-2-1-14,2 1 11,-2-1-19,1 0 18,-1 1-20,-1 0 24,-2-1-28,4 0 17,-13 3-16,19-4 19,-19 4-21,15-3 19,-15 3-23,13-1 22,-13 1-22,0 0 3,15-4 16,-15 4-12,0 0-2,12-1 4,-12 1-5,0 0 0,0 0 1,13 4-2,-13-4 8,6 5-3,-6-5-1,7 14 3,-7-14 3,7 20 2,-4-8-1,1 2 7,-1 1-16,0 2 23,-1 3-16,0 3 15,0 0-19,-2 3 17,0 1-18,0 0 27,-1 1-23,-1 6 17,0-2-20,-1 1 17,0 2-22,-2-1 24,2 0-29,-1 1 30,1 0-21,-1-2 29,0 3-17,2-2 21,-1 0-26,1 0 28,0-1-27,-1 1 23,1-1-41,0 0 48,0-6-33,0 1 22,0-1-25,0-1 30,0-1-10,0 0-1,-1-1-4,2-2-2,-1-3-2,1 0-2,-1-2 3,0-2-2,2-1-3,-2-1-2,2 1 4,0-14-3,-3 20-1,3-20 1,-1 18 0,1-18-2,-2 14 3,2-14-5,0 13 6,0-13-5,-2 11 0,2-11 4,0 0-3,-2 13-5,2-13 8,0 0-3,-5 9 4,5-9-5,-9 6 4,9-6 0,-13 3 0,13-3-5,-19 4 6,19-4-4,-24 3 3,9-1-2,-1-2 0,-4 1 2,-3 0-1,1-1-3,-7 0 2,-1 0-7,-7 0 5,-3 0 1,-3-2 0,-7 1-6,-2-1 2,0 0 9,-2 0-6,1 0 5,3 1-1,0-1 2,0-1-5,8 3 5,-7-2-2,6 0 0,-7 2 2,0-1-3,-2 1-3,-1-2-1,-2 2 3,1 0 5,-1 0 5,-1 0 0,1 0 2,0 0 0,1 0-6,1 0 3,0 0 1,0-1-5,1 1 2,-1 0 1,2 0-7,8 0-2,1-1 3,3 1 0,6 0 3,2 0 3,2-2-3,2 1 3,4 1-7,3 0 4,0 0 0,4 0-2,2-2-3,1 2 2,-1 0 6,1 0-17,-1 0 12,1-2-5,-2 2 2,0 0 2,-2 0-1,-1 0 0,-2 0-13,-2 0 12,0 0 2,-3-1-3,-1 1 0,-1-2 1,4 2 4,0-2-14,2 2 15,0-2-3,3 0 4,2 1-1,0-2-13,5 1-43,0-1-89,1-1-110,10 4-118,-10-10-232,10 10-112</inkml:trace>
  <inkml:trace contextRef="#ctx0" brushRef="#br0" timeOffset="339874.9354">13463 8470 218,'0'0'265,"7"-17"-73,-7 17-12,3-12-31,-3 12-6,3-11-33,-3 11-19,-3-10-20,3 10-23,-4-10 4,4 10-7,-7-8-16,7 8 1,-12-4-21,12 4 12,-17 0-12,17 0 2,-22 5-13,10-1 16,-2 4-12,2-1 10,0 2-14,0-1 4,2 3 0,1-1 9,0 1-11,2 0 16,3 1-13,2-2 17,2-10-13,0 21 16,0-21-16,9 18 18,-2-11-18,4 0 14,0 1-20,4-3 16,-2-1-14,3-1 9,-3-3-16,3 0 18,-3 0-21,2-3 17,0-1-13,-1-1 11,0-3-13,-2-1 10,1 0 9,-3-2 26,0 1-11,0-2 46,-3 0-2,0 0-22,-1 0 26,0-2 1,-3 3-11,1 1-8,-2-1 2,-2 11-2,5-18-7,-5 18-7,4-16-11,-4 16-3,3-11-12,-3 11-4,3-10-7,-3 10 1,0 0-2,0 0-4,0 0 3,0 0-19,9 7 20,-9-7-3,5 19 5,-2-4 0,-1 1-6,1 2-31,0 5 34,-1 0-24,1 1 31,-1 2-26,-1-1 28,1 2-36,0 1 42,-2-2-35,0 1 35,-2 0 1,0-1-8,-1 1-5,-2 2-3,-1 0-32,-1-2-73,-1-5-83,0 0-78,0-3-135,3-5-198,-1 1-107</inkml:trace>
  <inkml:trace contextRef="#ctx0" brushRef="#br0" timeOffset="340173.7984">13734 8593 75,'6'-16'354,"-2"3"-79,2-1-55,-1 1-10,1 0-62,0 0 11,1 1-42,0-2 0,2 3-23,0 0-16,1 1-12,2 0-6,-1 2-11,2-1-6,0 3-10,-1-1-8,0 2-4,0 2-9,-1 0 2,1 1-1,0 0-6,-12 2-19,23 0 21,-11 2-24,1 0 19,-2 3-14,2 0 20,0 2-22,-1 0 21,-1 3-26,0 0 31,1 2-28,-2 3 25,1 1-18,0 1 20,-2 1-18,-1 1 12,1 0-19,-3 1 32,0 1-25,-1 2 24,0 0-26,-1 1 26,-3 0-38,2-1-39,-3 0-82,0-1-84,0-2-328,0 0-63</inkml:trace>
  <inkml:trace contextRef="#ctx0" brushRef="#br0" timeOffset="340379.1633">13998 8732 23,'-13'-10'407,"3"1"-59,3 2-78,-2 0-33,2 1-64,7 6-7,-11-10-51,11 10 10,-9-7-37,9 7 21,0 0-50,0 0 26,7-12-37,-7 12 20,22-4-40,-2 2 18,1 0-33,5 0 22,0-1-28,2 3 26,1-2-36,-1 2 31,1 0-33,-2 0 30,1-2-61,-3 2-4,-2-1-67,-2-1-32,0 0-67,-1 0-75,-2-3-256,0 0-44</inkml:trace>
  <inkml:trace contextRef="#ctx0" brushRef="#br0" timeOffset="340795.1788">14520 8153 13,'0'-14'376,"2"-1"-87,-2 5-71,0-2-1,0 12-34,1-24-2,-1 24-23,0-20 9,0 20-57,0-16 2,0 16-39,1-14 6,-1 14-39,0 0 10,0-15-39,0 15 24,0 0-28,0 0 19,0 0-26,5 14 16,-3-2-23,0 5 21,0 2-16,-1 6 31,0 1 3,-1 9 2,0 1-8,0 2 2,0 8-33,-2 0 30,0 0-29,0-2 40,0 2-29,0-1 35,-1-1-23,1 0 31,0-8-43,-1 2 44,2-1-40,0-1 48,0 0-2,0-1-7,-2-3-11,2-4-6,-1 1 12,2-2-17,-1-1-3,1-3-1,-1 1-3,0-5-1,0-1-2,1-1 0,-1-2-3,1-2 1,-1-1-5,1 0 0,0-12 1,-1 20-6,1-20 1,-1 16 2,1-16-1,0 12-2,0-12-4,0 12 9,0-12-15,0 0 11,0 13-2,0-13-9,0 0-46,0 0-69,0 0-132,2 10-220,-2-10-296,0 0-283</inkml:trace>
  <inkml:trace contextRef="#ctx0" brushRef="#br0" timeOffset="341525.9651">15125 7025 31,'0'0'366,"3"-14"-104,-3 14-45,1-9-45,-1 9-16,0 0-42,2-16-11,-2 16-35,0 0-3,0 0-30,0 0 2,0 0-19,0 0 14,0 0-13,0 0 19,-11 10-13,5 4 18,-2 0-24,-1 2 41,-5 8-25,0 0 20,0 1-27,-2 1 27,-1 3-23,0 1 19,1-4-29,2 0 22,-2-1-28,2-1 26,0 1-31,0-1 24,2-1-7,1-3-5,1-1-3,0 0 1,1-2-2,2 1-6,0-4 4,0-2-9,1 2-6,1-2 6,2-1 6,-1-2-9,4-9-10,-6 17 15,6-17 1,-4 14-9,4-14-15,-3 12-51,3-12-70,0 0-72,0 13-95,0-13-256,0 0-69</inkml:trace>
  <inkml:trace contextRef="#ctx0" brushRef="#br0" timeOffset="341827.2881">14732 7395 53,'0'0'347,"-12"-4"-108,12 4-52,0 0-42,0 0-21,-9 9-28,9-9-1,-5 11-10,5-11 3,-6 17-21,3-8 25,1 0-35,-2 3 14,2 0-11,0-1-2,1 1 5,0 2-30,1-3 28,-1 1-25,1-12 36,1 22-23,1-12 42,1 0-5,2-3-5,1 2-10,1-2-19,3-3-4,0 1-7,3-1-7,3-1-7,-2-1-1,1-1-9,0-1-4,0-1-2,-1 1 2,0-2-8,0 1-13,1-2-27,-2 2-22,-1-2-29,1-1-30,-2 1-50,-2 2-70,3-3-36,-3 0-296,1-1-81</inkml:trace>
  <inkml:trace contextRef="#ctx0" brushRef="#br0" timeOffset="342306.4983">15357 6865 212,'3'-11'271,"-3"11"-61,0 0-44,6-11-41,-6 11-24,0 0-25,0 0-20,5-11-21,-5 11-5,0 0-11,0 0 3,0 0-12,0 0 2,0 0-6,0 0 4,0 0-8,2 14 4,-2-14-2,-2 15 7,2-15 1,-4 22 13,3-10-4,-2 2 8,-1 1-4,2 2 17,-1 0-2,-1 0 7,2 1-7,0 0-5,-1 2-2,0-2 18,1 0-27,0 1 22,0-2-24,-2 0 19,4 0-18,-1 0 12,0-3-27,2 1 38,-1-3-27,1 3 16,2-4-20,0 3 21,0-3-20,2 1 17,1 0-30,1-3 34,2 2-38,-1-2 36,0-2-46,0-2-13,3 0-63,-2 1-19,1-3-40,3 0-50,-13-3-60,24 0-196,-13-1 74</inkml:trace>
  <inkml:trace contextRef="#ctx0" brushRef="#br0" timeOffset="342685.3294">15277 7065 46,'0'0'382,"-12"-4"-92,12 4-26,-9-4-50,9 4-21,0 0-43,-11-3-2,11 3-60,0 0 16,0 0-39,-11-4 5,11 4-32,0 0 16,0 0-37,0 0 18,0 0-32,10-4 29,-10 4-32,18-1 26,-5 1-25,0-3 20,3 1-28,2 2 28,0 0-30,0-1 25,2 0-18,0-1 26,-2 1-22,2-1 24,-1 1-22,-1 0 28,0 1-24,-1-3 19,-2 3-3,-2-3 30,0 2-31,-2-1 31,-11 2-36,21-2 32,-21 2-42,15-2 28,-15 2-31,14-2 26,-14 2-35,0 0 37,16-3-43,-16 3 33,0 0-42,13-2-9,-13 2-79,0 0-28,0 0-78,0 0-100,0 0-287,0 0-112</inkml:trace>
  <inkml:trace contextRef="#ctx0" brushRef="#br0" timeOffset="348110.5907">16124 13326 165,'0'0'154,"0"0"-33,-9-2-23,9 2-22,0 0-17,0 0-15,0 0-9,-9-7-9,9 7 0,0 0 1,0 0-3,0 0-3,-8-5-1,8 5-6,0 0-5,0 0-4,0 0 5,0 0-8,0 0 3,0 0-1,0 0 27,0 0 6,0 0-1,0 0 1,17 3 1,-17-3-1,23 4 4,-7-1-5,3-1 4,2 0-8,4-2-4,2 3 5,1-2-4,2 0-5,2 1-5,5-1 1,0 1 1,0-1-3,3 1 1,-2-2 6,2 2-3,0-2 7,3 2-16,-1-2 13,8 1-13,0 1 5,0-2-10,1 2 2,0 0-2,-1-1 7,0 1 0,-2 0 8,-6 0-1,-3-1-2,-3 1-2,1 0-4,-9-1-4,-1 1-5,-2 0 0,-4 0 3,-3-1-4,0 1 0,-3-2 1,-3 1-6,1 1 6,-13-2 18,22 1-17,-22-1 16,18 1-8,-18-1 16,16 2-31,-16-2 25,17 0-15,-17 0 12,13 0-25,-13 0 21,0 0-17,18 0 8,-18 0-13,0 0 20,14 0-28,-14 0-12,0 0-40,12 1-28,-12-1-48,0 0-38,8 6-39,-8-6-198,0 0 123</inkml:trace>
  <inkml:trace contextRef="#ctx0" brushRef="#br0" timeOffset="349763.428">20018 13580 49,'0'0'83,"0"0"-11,0 0-13,0 0 9,0 0-21,0 0-6,0 0-7,0 0-2,0 0 10,0 0 16,0 0 5,10 3-2,-10-3-1,13 2-6,-13-2-7,19 3 6,-5-1-6,4 0-6,3 1-6,4-1-6,2 1-9,2 0 2,2-1-5,4 2 0,2-1-7,3-1 7,1 0-6,8 2-4,0 0 13,1-2 10,0 1-3,1-1-12,1 1 0,-3 1-1,2-2 0,-2 1-4,-1-2 6,-7 1-4,-1-1 4,0 1-4,-2-2 12,-1 1-4,-6 0 7,-1-1-5,-3 2 7,-5-2-11,-2 0 20,-1 0-13,-4 0 7,-2 1-17,-13-1-1,23 0-6,-23 0 5,14-1-16,-14 1 12,0 0-7,0 0 8,-14-3-6,14 3-1,-29-1-5,10 0 12,-3 0-18,-7 0 13,-1 1-10,-7-3 13,-2 1-10,-1 2 7,-2-1-8,-6 0 9,-1-2-7,-1 1 7,2-1-8,7 1 10,0 2-12,0-3 8,4 1-7,2 0 4,4 1-8,4 0 10,0 0-9,5-1 11,2 1-7,1 1 4,4 0-10,1 0 14,1 1-10,-1 1 13,14-2-12,-20 2 13,20-2-7,-16 4 16,16-4-11,0 0 9,-9 6-12,9-6 13,0 0-7,8 5 8,-8-5-20,13 3 18,-13-3-15,26 1 13,-11-2 1,0 1 26,3-1-29,-1-1 37,3 0-13,-3 1 16,0-1-27,0 0 19,-3 2-37,0-3 24,0 2-36,-3 0 27,0-1-22,-11 2 18,19-3-28,-19 3 25,15-3-23,-15 3 19,11-2-27,-11 2-25,0 0-61,0 0-52,0 0-67,0 0-315,0 0-41</inkml:trace>
  <inkml:trace contextRef="#ctx0" brushRef="#br0" timeOffset="350760.8543">21099 6150 223,'-11'-20'202,"2"0"-44,0-1-11,-2 2-5,1-1-33,4-1-15,-6 2-2,3 1 11,0-1-36,0 2 16,0 0 1,1 2-27,1 1 0,-1 2 19,2 0-25,0 0-1,1 4-25,1-1 3,4 9-14,-10-15-8,10 15 1,-6-9-16,6 9 7,0 0 7,0 0 7,-13 6-9,9 2 10,-2 4-15,-1 3 15,1 4-14,-2 5 22,-2 5-19,1 2 13,-1 7-11,-1 3 17,1 2-14,1 0 28,0 1-18,1 1 24,2-1-24,2-3 29,0-4-28,3-4 35,1 1-35,1-1 32,0-6-33,4 0 30,-1-2-2,1-1-13,2-2-2,1-1 1,0-2-1,2-2-1,2-2-27,-3-3-37,1-3-37,2-1-94,2-3-79,0-4-390,-2-2-146</inkml:trace>
  <inkml:trace contextRef="#ctx0" brushRef="#br0" timeOffset="350954.8854">20812 6386 54,'-11'-7'417,"3"2"-94,8 5-76,-13-8-23,13 8-65,-9-6-12,9 6-47,-11-6 17,11 6-44,0 0 27,-5-6-52,5 6 24,0 0-39,11-7 13,-11 7-34,18-5 21,-4 4-23,0-1 22,4 0-34,1 0 30,1 1-43,1 1-41,-1-1-71,1 1-65,-1 0-118,-2-1-183,2 1 14</inkml:trace>
  <inkml:trace contextRef="#ctx0" brushRef="#br0" timeOffset="351295.4457">21209 6350 93,'0'0'387,"0"0"-114,15-2-38,-15 2-58,18-3-27,-6 0-35,4 2-12,2-4-29,0 2-2,4-1-34,1 0 13,0 0-25,0 1 17,-2 0-24,-3-1 13,-3 0-20,2 1 15,-7 0-27,0-2 14,-1 0-19,-2-1 21,-7 6-34,8-14 23,-8 14-17,1-14 13,-1 14-14,-3-18 10,-1 8-4,-2 3 13,3-2 8,3 9 38,-10-15-19,10 15 14,-6-12-38,6 12 21,-4-7-24,4 7 16,0 0-24,0 0 20,0 0-22,4 12 17,-1 0-21,5 0 24,-1 2-23,2 6 15,-1 0-16,3 3 19,1 3-21,-3-2 26,1 1-28,-4-1 23,1-2-20,-4 1 26,0 0-25,-3-3 27,0-1-32,-4 3 8,-1-3-58,-1-2-57,-1-2-38,0-2-60,-2-2-287,3-3 3</inkml:trace>
  <inkml:trace contextRef="#ctx0" brushRef="#br0" timeOffset="352053.5876">21849 6075 352,'0'0'382,"4"-15"-106,-4 15-40,2-10-74,-2 10-16,0 0-51,0 0-5,0 0-36,0 0-19,10 3 11,-10-3 15,5 22-30,-3-4 14,0 5-26,0 2 19,0 5-28,1 4 21,-1 2-25,0-2 21,0 2-21,1-3 24,-2 0-32,1-7 33,0 0-32,2-2 37,-2-3-28,1-4 31,-1-1-28,2-3 35,0-1-36,2-3 28,2-3-30,0-1 28,-8-5-39,20 2 31,-5-4-38,-1-4 35,1 0-36,3-5 31,-3 2-35,2-4 30,-4-1-47,3-1 47,-3-1-25,1 1 26,-3 0-32,-2 3 39,0 1-9,-2 1 34,-2 0-44,3 2 36,-4 1-38,-4 7 28,10-12-37,-10 12 26,6-9-40,-6 9 41,0 0-34,9-7 24,-9 7-30,0 0 42,0 0-32,10 9 30,-10-9-35,3 10 31,-3-10-23,5 14 25,-5-14-38,3 13 43,-3-13-45,2 12 12,-2-12-60,4 12 7,-4-12-21,0 0 25,4 9-40,-4-9-11,0 0-17,0 0 12,10-4 19,-10 4 21,9-10 13,-6 1 14,3 2 9,0-2 35,-1 0 30,0-1 37,-1 3-11,0-1 30,-4 8-8,7-16 22,-7 16-47,6-11-13,-6 11-8,6-8 16,-6 8-31,0 0 23,0 0-26,0 0 22,15 3-27,-15-3 20,9 13-26,-2-5 21,-2-1-32,1 5 36,1 0-31,-1 0 28,0 0-25,0 2 24,1-3-26,-3 1 19,2-3-21,-2 1 32,0-3-22,-4-7 27,7 13-25,-7-13 26,8 7-34,-8-7 31,0 0-40,14-5 35,-14 5-32,13-14 29,-6 4-31,-1-4 25,4-4-36,-1 0 37,-1-1-34,2-2 36,-2 2-31,1-1 60,-2 1-37,3 0 42,-4 4-32,-1 2 38,1 2-8,-1-1-17,-2 4-23,-3 8 11,8-14-9,-8 14-31,0 0 38,0 0-34,0 0 32,11 5-38,-11-5 43,8 19-44,-6-4 40,2-1-32,1 3 37,-3 1-38,2 3 38,0 1-40,-1 0 36,-1-3-23,3 0 28,-3 0-81,0-2-23,-2 0-100,0-4-83,2-1-87,-2-12-199,-2 17-62</inkml:trace>
  <inkml:trace contextRef="#ctx0" brushRef="#br0" timeOffset="352245.1922">22649 6353 215,'0'0'398,"0"-12"-126,0 12-39,0 0-74,3-11-30,-3 11-38,0 0-3,0 0-32,0 0 2,0 0-22,-7 8-11,7-8-7,-7 15 0,3-6-1,1 1-2,-1 0 3,0 2-10,0 2 2,0-2 4,2-2 13,0 2-14,-1 0 25,6-1-21,1 0 24,2-1-29,2 1-30,5-3-84,1-1-98,2-2-333,4-2-39</inkml:trace>
  <inkml:trace contextRef="#ctx0" brushRef="#br0" timeOffset="352515.4108">22916 6500 42,'0'0'443,"0"0"-90,0 0-88,6-9-27,-6 9-66,0 0-3,0 0-60,6-8 6,-6 8-54,9-5 18,-9 5-37,14-4 11,-14 4-35,17-3 4,-17 3-55,17-1-6,-17 1-22,13 1-7,-13-1-28,0 0-1,11 5-3,-11-5-2,0 0 10,-3 12 17,3-12 15,-10 8 7,10-8 9,-13 7 7,13-7 2,-15 9 6,15-9 4,-10 8 2,10-8 3,-12 5 4,12-5 0,-9 7-2,9-7 12,-7 7-3,7-7 11,0 0 8,-2 7 3,2-7 9,0 0-1,5 7-1,-5-7-1,13 5-11,-13-5-49,20 1-66,-4-2-205,0-3 231</inkml:trace>
  <inkml:trace contextRef="#ctx0" brushRef="#br0" timeOffset="352709.3293">23416 6216 212,'2'-13'434,"1"4"-94,-3 9-88,4-16-38,-4 16-75,2-11-6,-2 11-53,0 0 12,0 0-44,0 0 4,0 0-24,0 0 16,-5 9-30,4 3 23,-2 0-23,1 5-10,0 2 5,0 4-1,1 1-1,-1 2 2,0 1-3,-4 1 24,5 4-26,0-5-24,0 0-84,0-3-63,1-4-58,2-1-305,-1-3-33</inkml:trace>
  <inkml:trace contextRef="#ctx0" brushRef="#br0" timeOffset="353069.4308">23369 6451 20,'0'0'404,"-5"-9"-113,5 9-39,0 0-32,-4-12-54,4 12-45,0 0-13,6-9-25,-6 9-23,18-4-5,-6 3-12,3-2-11,1 3-8,-1 0-7,3 0-1,-2 0-1,-2 1-14,2 1 7,-3 0-8,-1 1-4,-1 1 10,-1 0-6,0 2-2,-3 0-1,0 2-2,-2 0 12,0 1 1,-5-9-3,7 17 14,-7-17-24,5 17 20,-5-17-19,4 17 28,-4-17-10,4 15 24,-4-15-22,3 13 37,-3-13-22,6 13 43,-6-13-17,8 8 33,-8-8-50,10 7 34,-10-7-44,14 2 23,-14-2-41,20-2 32,-20 2-38,19-7 36,-8 2-46,-3 2 39,2-6-40,-2 2 29,-1-1-31,-2-1 30,0-1-48,-3 2 52,-2 8-50,0-21 38,-5 11-40,0 1 24,-4-1-66,1 3 5,-6-1-54,3 3-37,-3 1-41,3 1-47,11 3-345,-21-2-99</inkml:trace>
  <inkml:trace contextRef="#ctx0" brushRef="#br0" timeOffset="353567.1428">23782 6420 172,'0'0'413,"15"-2"-79,-15 2-42,14-1-90,-14 1-20,12 1-55,-12-1-1,16 7-44,-10-2 15,2 2-46,2 2 11,-3 2-31,1 3 18,-3 1-29,2 4 12,0 1-19,-3 2 25,-1 2-35,1 0 25,-2 2 7,-2 3-5,0 0-36,-2 5 24,0 1-31,-2 1 35,-1 0-30,-3 2 27,0-1-30,1-3 33,0-1-40,-2-4 43,2 0-32,-1-7 29,4-2-37,-1-3 29,0-2-34,1-3 23,4-12-57,-5 16-19,5-16-44,0 0-4,0 0-12,0 0 21,5-9-12,-1-2 4,-1-5-1,4-6 8,-1-2 23,1-6 9,-1-4 17,3-6 4,-2-1 23,0-2 1,-1 0 39,0 1 20,-2 0 31,0 6 1,-1 0 21,1 3 21,-2 1-15,1 5-16,-1 2 6,1 1-17,-2 5 15,2 0-9,-1 4 5,0 3-36,-1 0-11,1 2-2,-2 10-2,5-14-6,-5 14 0,10-7 8,-10 7-10,0 0 8,20 2-2,-20-2-9,16 10 3,-7-5-5,-2 2 1,1 2 4,-1 0 2,1 2-7,-3-2-3,1-1 6,-2 4-1,-2-4-6,2 1 4,-4-9 0,0 19-1,0-19-2,-6 16 31,-1-8-25,-1 0 16,-5 1-7,0-2 6,-3 1-22,-1-3 31,0 1-27,-2 0-38,3-4-80,0 1-83,2-1-348,0-2-58</inkml:trace>
  <inkml:trace contextRef="#ctx0" brushRef="#br0" timeOffset="353737.2543">24243 6428 319,'0'0'388,"14"-4"-93,-14 4-58,8-4-62,-8 4-32,0 0-46,13-4-50,-13 4-57,0 0-73,0 0-81,12 0-291,-12 0 67</inkml:trace>
  <inkml:trace contextRef="#ctx0" brushRef="#br0" timeOffset="353926.1979">24303 6633 290,'0'0'337,"1"10"-41,-1-10-75,0 12-16,0-12-50,1 10 6,-1-10-42,2 14 5,-2-14-47,1 13 7,-1-13-45,0 16 27,0-16-42,-3 20 24,2-8-30,-4 1 30,-2 1-69,-5 4-59,-4 2-113,-3 2-165,-3-3-161,-2 3-21</inkml:trace>
  <inkml:trace contextRef="#ctx0" brushRef="#br0" timeOffset="355992.88">15295 8382 78,'0'0'270,"0"0"-76,0 0-37,0 0-29,-6-8-11,6 8-18,0 0-6,0 0-18,0 0-13,0 0-15,0 0-1,-5-8-43,5 8 30,0 0-8,0 0 1,0 0-13,0 0 0,0 0-2,0 0 2,0 0-10,0 0 4,0 0-6,0 0 7,10-2-7,-10 2 6,0 0-17,16 1 21,-16-1-4,14 0 10,-14 0-7,20 3 16,-20-3 1,24 1 10,-10-1-6,4 1 4,0 0-15,2 0 14,1 0-22,0-1 17,2 1-22,3-1 10,1 2-13,0 0 17,1-2-14,-1 3 13,1-3-20,-1 2 20,1-1-23,1 1 23,-1 0-15,3 0 14,-1-2 1,0 3-15,2-1 20,3-2-22,2 2 20,-1-1-23,0 2 20,2-2-20,-2 0 13,2 1-18,-2-1 22,0 0-38,-4-1 39,-1 1-22,1 1 17,-2-1-15,0 0 20,2 1-22,-2-1 23,0 0-21,-2 0 15,1 1-18,0-1 21,-1-1-21,1 1 19,-1 0-22,1-1 26,0 0-28,1 0 27,0 0-22,0 0 25,-1 0-33,0-1 26,0 1-26,-1-1 30,-2 1-29,-2 0 25,0 0-19,-1 0 22,0 0-27,-1 0 26,0 0-28,0 0 27,-2 0-21,1 0 19,0 1-22,-2-1 24,2-1-20,-1 1 20,-1 0-21,2 0 23,-1-1-22,0 1 18,0 0-22,0-2 28,0 2-26,0 0 21,-1 0-23,-1-1 23,0 0-29,-3 1 29,2-1-26,-4 1 25,3 0-26,-3 0 31,1-1-28,-2 0 23,-12 1-27,24-1 17,-24 1 9,24-1-1,-24 1 3,20 0-3,-20 0-5,21-3 0,-21 3 3,18 0-3,-18 0-15,21 0 17,-21 0-5,23-2 1,-23 2-4,22-2 6,-22 2-1,21 0-10,-21 0 9,19-1 1,-19 1-3,17 0-2,-17 0 3,14 0 1,-14 0-4,0 0-2,18 0 3,-18 0-1,0 0 1,14 0 0,-14 0 0,0 0 3,0 0-3,14-1-4,-14 1 5,0 0 6,0 0-6,0 0 1,0 0 1,0 0 1,0 0 2,0 0-1,0 0 0,0 0 1,0 0 1,0 0-1,-4-11 1,4 11-2,0 0-1,-9-7 0,9 7-4,-6-5 8,6 5-2,-8-7-5,8 7-2,-11-7-1,11 7 5,-11-7-3,11 7 1,-11-8 2,11 8-5,-15-9 3,15 9-3,-14-8 1,14 8 0,-16-10-30,8 6 35,1-1-25,7 5 30,-17-7-28,9 1 27,8 6-25,-15-9 27,15 9-35,-14-8 45,14 8-35,-14-8 25,14 8-25,-11-6 24,11 6-25,-11-7 27,11 7-28,-12-5 27,12 5-23,-9-5 20,9 5-28,-7-6 32,7 6-25,0 0 27,-11-6-28,11 6 25,0 0-20,0 0 24,-8-5-29,8 5 28,0 0-23,0 0 26,0 0-39,0 0 38,0 0-28,0 0 26,0 0-28,15 3 26,-15-3-22,8 2 25,-8-2-27,13 5 22,-13-5-24,16 5 28,-16-5-25,17 7 24,-17-7 0,17 10-4,-10-6 3,1 1-5,0 1-6,-1-2 1,0 3 0,-7-7 4,11 13-2,-11-13-3,7 16-1,-7-16 5,2 17 2,-2-17-5,-4 19-17,-1-7 24,1 1-20,-3-1 32,0 3-21,-1-1 23,-3 2-34,0 0 37,-1 0-27,0 1 36,1 0-32,-3-2 26,0 2-27,1 0 25,1 0-32,-1-3 33,0 3-36,1-2 41,0-1-37,2-1 26,1-1-30,1-1 35,-1-1-40,3 2 40,-1-4-36,1 1 32,1-2-33,5-7 34,-9 13-37,9-13 37,-7 11-35,7-11 35,-6 8-47,6-8 45,0 0-31,-9 10 33,9-10-34,0 0 35,-6 7-36,6-7 3,0 0-77,0 0-43,0 0-101,-7 7-111,7-7-223,0 0-79</inkml:trace>
  <inkml:trace contextRef="#ctx0" brushRef="#br0" timeOffset="358357.2849">22026 7390 86,'0'0'262,"0"-16"-45,0 16-39,3-13-28,-3 13-14,2-10-33,-2 10-19,0 0-31,2-13-9,-2 13-17,0 0-2,0 0-7,0 0 3,0 0-7,0 0 13,-2 19 2,-3-6 27,2 0-11,-4 4 11,-1 3-8,0 1 13,-3 4-26,-3 2 14,1 1-20,0 5 8,-3 2-39,3-1 38,-3 0-20,3 1 13,3-5-21,1 1 20,0-2-16,1 0 15,4-4-22,2-3 29,2-1-28,0-1 27,4-4-32,2 1-42,1-2-79,3-4-109,1 0-313,1-3-48</inkml:trace>
  <inkml:trace contextRef="#ctx0" brushRef="#br0" timeOffset="358541.4218">21859 7715 235,'-14'-8'332,"3"1"-56,1 3-59,1-1-7,9 5-63,-13-8-13,13 8-38,-11-5 2,11 5-39,0 0 9,0 0-27,0 0 11,11-7-29,2 7 18,6 0-39,1 0-35,7 0-93,2 0-103,0 0-286,3 0-12</inkml:trace>
  <inkml:trace contextRef="#ctx0" brushRef="#br0" timeOffset="358706.4268">22247 7686 293,'0'0'329,"0"0"-64,0 0-69,0 0-9,0 0-79,14 4 10,-14-4-32,19-1-4,-5 1-31,-1 0-2,4 0-66,-2 0-53,1 0-62,-1 0-82,0 0-208,-2 0 114</inkml:trace>
  <inkml:trace contextRef="#ctx0" brushRef="#br0" timeOffset="358838.125">22339 7846 212,'0'0'240,"2"11"-61,-2-11-41,12 6-24,-12-6-19,21 2-25,-8-2-75,2 0-65,5-4-233,3 0 234</inkml:trace>
  <inkml:trace contextRef="#ctx0" brushRef="#br0" timeOffset="359040.9905">22834 7456 197,'6'-14'382,"-3"1"-87,1 4-33,-2-1-78,-2 10-29,7-15-52,-7 15-14,0 0-30,2-9 8,-2 9-33,0 0 11,-2 12-29,0-3 17,0 4-21,-3-1 17,1 9-14,-3 1 13,-2 6-24,1 2 15,-2 7-14,-2 0 23,-1 3-33,-1-1 27,1 2-16,2-2 21,0-1-28,0-2-56,4-6-89,1-7-79,4-5-69,1-4-144,4-2 89</inkml:trace>
  <inkml:trace contextRef="#ctx0" brushRef="#br0" timeOffset="359393.4728">22809 7753 60,'-4'-9'353,"4"9"-73,-5-16-54,5 16-18,-3-10-55,3 10-17,0 0-44,-2-14-1,2 14-36,0 0 7,10-9-27,-10 9 5,17-6-23,-5 3 13,-1 3-22,0 0 12,3-3-23,-14 3 15,22 3-19,-22-3 15,20 3-12,-20-3 12,17 8-8,-17-8 9,11 11-10,-11-11 19,8 18-18,-8-18 22,3 19-38,-3-19 36,0 23-20,0-10 20,-3-2-16,3-11 19,0 22-11,0-22 23,3 22-23,-1-12 37,1 0-25,-3-10 28,8 18-17,-8-18 33,9 11-18,-9-11 21,14 9-43,-14-9 26,13 1-30,-13-1 37,14-3-49,-14 3 36,11-10-45,-6 2 31,1-2-38,-2-1 26,2 1-36,-2-2 45,-2 1-6,2-3-9,-1 1-2,-2 1-4,-1 0-1,0 12-3,0-22 2,0 22-32,0-18-60,0 18-44,0-11-52,0 11-28,0 0-50,-1-14-335,1 14-105</inkml:trace>
  <inkml:trace contextRef="#ctx0" brushRef="#br0" timeOffset="359634.4731">23151 7690 358,'0'0'281,"12"3"-53,-12-3-37,8 7-6,-8-7-59,10 12-6,-3-4-38,-1 1 12,1 4-24,-3 1 9,2 1-25,-2 4 3,-1 1-25,1 2 15,1 2-23,-3-1 19,0 4-29,1-1 11,-3 0-17,2 2 24,-2-1-31,-2 0 24,2 0-27,-3 1 26,2-3-3,-4-1 3,2-1-4,-2-2-5,1-5 0,-2-1-9,2-1-39,-3-4-31,2-3-45,5-7-37,-13 7-18,13-7-5,-9-5-1,9 5 10,-4-17-23,4 3 18,4-3-127,2-6 249</inkml:trace>
  <inkml:trace contextRef="#ctx0" brushRef="#br0" timeOffset="359806.5635">23276 7919 250,'18'-34'230,"-2"2"-5,0 3-32,-3 5 10,0 2-52,-1 7 25,-5 1-54,4 2-5,-4 1-39,1 5 5,-1 1-37,-7 5 8,16-4-30,-16 4 15,14 4-21,-14-4 18,14 11-28,-10-2 23,0 0-28,1 1 19,-4 2-25,-1 0 26,-1 0-29,-4 2 25,-1 2-29,-5-1 28,-1 0-32,-3 0 16,0-1 27,0-1-28,-3-2 29,3 0-27,1-3-20,1-1-82,1-1-72,3-3-125,9-3-211,-13 2-3</inkml:trace>
  <inkml:trace contextRef="#ctx0" brushRef="#br0" timeOffset="359988.4542">23715 7700 453,'0'0'449,"8"-7"-84,-8 7-82,8-4-62,-8 4-47,0 0-18,9-7-31,-9 7-31,0 0-27,9-5-6,-9 5-21,0 0-41,0 0-88,9 5-47,-9-5-96,0 0-108,0 13-188,0-13-33</inkml:trace>
  <inkml:trace contextRef="#ctx0" brushRef="#br0" timeOffset="360171.4596">23676 7915 223,'0'0'350,"9"16"-55,-4-7-50,1 0-20,1 0-61,1 5 0,0-3-47,-1 1 12,0 2-54,2 0 24,-1 1-47,0-1 20,-3 1-40,3 1 23,-3 1-39,-3 1 24,0 0-6,-4-1-8,-1 3-1,-6 2 2,-2 1-6,-4-1-67,-6 5-95,-5-3-109,0 0-396,-5 0-156</inkml:trace>
  <inkml:trace contextRef="#ctx0" brushRef="#br0" timeOffset="361191.416">19923 10110 233,'0'0'306,"-2"-16"-54,2 16-47,-3-19-21,2 9-43,-3 0-32,1 0-4,1 0-15,-1 0-25,-1-1-18,-1 2-2,0-2-13,-1 3-7,-4-1-6,1 0-3,-5 2 1,0 2 0,-4 0-3,0 2 5,-5 0 15,-4 2 1,-3 3-6,-7 3 2,-5 1-7,-4 5 1,2 0 4,-3 3-6,1 2-20,0 1 25,-7 7-28,3 1 31,-1 3-30,2 1 34,3 3-19,2 0 35,3 3 0,2 2-2,1 1 0,4 1-3,4 2-7,6-4 0,1 4 12,0 7-10,4-5-7,3 1-1,3 1-18,3 1 3,1 0 0,4 0 3,2 0-4,3-6 1,4 4 2,4-1-7,-1-1 13,7-2-1,2-1 3,4-3-4,4-2-3,4-1 18,11 2-13,4-3 24,4-3-24,6-4 17,3-4-26,5-3 20,5-2-22,3-4 14,4-3-21,5-3 16,4-3-24,0-3 19,4-3-28,-1-3 22,0-2-17,-1-2 24,-3-4-28,-2 0 4,-2-4-4,-1-2-1,-5-3-2,-1-3 5,-3-3 3,-1-5 1,-2-3 1,-2-4-8,-4-4-1,1-4 5,-5-4 21,-3-1-13,-5-3 12,-4-2-26,-4-1-1,-4-1-14,-7 0 14,-5 0 7,-8 0 1,-10 9 4,-7-1-2,-10-7-2,-9 4 0,-7 2 16,-12 2-11,-4 4 10,-6 4-18,-5 2 1,0 4-2,-1 5-1,1 3 0,0 4 2,0 4-1,9 6 4,2 4-11,0 2-13,7 5-44,1 3-27,1 3-65,1 3-33,-6 7-61,4-1-86,0 5-303,3 2-157</inkml:trace>
  <inkml:trace contextRef="#ctx0" brushRef="#br0" timeOffset="362345.5401">19445 10664 9,'0'0'409,"0"0"-122,6 8-72,-6-8-41,0 0-31,-3 17-24,0-7-16,-2 0 8,-2 3-8,-4 2 12,0 2-21,-4 1-26,0 3 17,-4-1-40,0 2 27,-5 2-27,0 2 37,-1-3-53,0 0 28,-1 1-3,0-1-7,-2 0 0,1-1-12,-2-1 0,0-1 2,-1 0-6,-2 0 7,-1-2 8,0 2-9,-2-4-7,-2 1-4,0 0-11,-2-2 13,-1 0-2,-1-2 0,-2 0-7,-1 0 12,-2-1-11,-2 0-4,1 0 1,-2-2 1,-2 1 14,1-1-13,-1-1 11,-2 1-20,4-2 19,-4-1-16,0 1 12,1 1-16,-3-3 14,1 2-20,-1-3 15,-1 0-25,0 0 24,1 1-19,-3-2 18,1 0-19,0 0 19,-1 0-20,2 0 15,-3-2-15,3 4 21,-1-2-22,-3 0 20,1 0-20,-1-2 19,-1 2-24,0-1 5,-1 1-4,0-3 10,0 0-1,-1 1 21,1-2-21,2-3 3,0 0-5,2-1 18,2-1-16,0 0 15,2-4-26,0 0 24,3-2-22,0-1 1,1-4 2,3 1 4,0-3-1,-5-4-5,10 1 4,1-2 0,-6-4 1,9 3-2,1-2 2,-4-7 6,8 6-9,1 0 0,0-3 5,3 0 2,0 0-3,2-3 6,2 2-2,1 0 22,1-1-28,1 0 24,3-1-21,1-1 16,4-1-22,0-1 3,3-2-13,1 0 11,3-2 2,1 0 1,2-2 1,1-1 0,1 5-2,2 1-2,0-1-4,0 2 9,2 1-3,-2 3 6,1 5-5,-1 1 3,0 2 1,4-1-3,-3 6 3,-1 0 3,0 2-1,1 0 5,-1 3 11,0 1-19,1-1 11,0 2-13,-1 0 16,1 0-19,-1 12 18,1-22-21,-1 22 23,2-20-19,-2 20 25,2-17-26,-2 17 15,2-17-17,-2 17 19,3-17-24,-3 17 19,1-14-17,-1 14 4,4-14 0,-4 14 6,2-11-8,-2 11 1,0 0 5,1-14-1,-1 14 0,0 0-2,0 0-1,-3-9-5,3 9 18,0 0-12,-14 5 25,4 2-25,1 2-3,-4 3 3,-1 3-9,-4 2 10,-1 2 3,2 2 0,-3 1 3,3 1 0,-2-1-28,1-1 30,2 1-21,-1-3 25,3-2-30,4-2 35,0-1-30,0-4 32,4 0-28,-2-1 32,2-1-24,6-8 31,-7 9-33,7-9 31,0 0-8,0 0-3,4-9-1,2-1-4,1-2 1,3-5-2,-1-2 2,3-2-11,0-3 7,1-2 12,1 2-14,-1-2 11,1 1-19,-2 2-4,2 1-2,-2-2 4,-1 6 5,1 0 0,-1 0-1,0 3 1,3 1-3,-5 3-5,3 0 3,-1 3 7,-1 2 0,4 0 6,-3 2-3,5 2 1,-2 2 1,5 1 5,-1 3 2,5 0 0,0 3 2,1 1 0,2 3 10,-1 2-21,-2 1 3,2-1-3,-2 3 0,-2 1 4,0 0 0,-3 0-3,-1 0-3,-1 0 2,-3-2-2,2 1-5,-3-2-3,0 2-18,1-2-21,-1-1-53,1 1-36,0-4-67,1-2-88,4 1-114,4-4-321,1-1-230</inkml:trace>
  <inkml:trace contextRef="#ctx0" brushRef="#br0" timeOffset="363979.5254">21238 9593 322,'0'0'314,"-6"-5"-83,6 5-21,0 0-46,-8-7-30,8 7-39,0 0-3,0 0-23,0 0 19,-7-5-18,7 5 11,0 0-10,14 0 15,-14 0-35,22 0 13,-8 2-35,5-2 22,1 1-35,2 1 26,-1-2-30,0 1 22,2 0-30,-4 1 19,0-1-75,-1-1-39,-3 2-86,-3-2-25,-12 0-35,21 2-263,-21-2 7</inkml:trace>
  <inkml:trace contextRef="#ctx0" brushRef="#br0" timeOffset="364152.8421">21163 9697 176,'-3'14'270,"3"-14"-67,3 10-20,-3-10-31,12 12-19,-4-7-20,3 0-14,1 0-19,3 0 3,0-1-19,1-1-28,0 0 12,2-1-18,-1-1 7,-2 0-24,0-2-5,0 0-61,1-2-48,-2 1-41,-3-2-66,3-3-181,-7 1 155</inkml:trace>
  <inkml:trace contextRef="#ctx0" brushRef="#br0" timeOffset="364379.7912">21359 9515 32,'-5'-14'329,"4"4"-64,-4 1-56,5 9-34,-4-14-44,4 14-22,0 0-26,0 0-16,5-11-26,-5 11-1,11 10-13,-1-3 7,0 5-28,1 3 19,1 2 1,3 5 13,-2 2 1,-1 1 11,-1 1-15,0 0 22,-2 1 2,-2-1 3,-1-1-12,-3-1 1,-1 1 4,1-2-7,-3-1-5,-3 0 0,-1 1-8,0-3-3,-2 0-6,0-1-9,-1 0 0,-2-2-2,0-2 0,-2 2-1,-1-3-4,0 1 0,-1-3 3,3-2-40,-3 1-76,1-2-98,1 0-119,0-2-246,-1 2-79</inkml:trace>
  <inkml:trace contextRef="#ctx0" brushRef="#br0" timeOffset="365753.0659">21706 10534 275,'0'0'223,"-3"-17"-39,3 17-43,0-12-12,0 12-33,0 0-15,-2-15-22,2 15-9,0 0-13,0 0 34,0 0-3,0 0 20,2 13-6,-2-13 29,3 23 0,-1-5-7,-1 2 0,1 5-12,0 3-14,-2 7 4,0-1-40,-2 5 26,0 4-46,-1 2 24,-4-2-31,0 0 27,0 1-41,-1-3 34,-2 0-11,1-2-1,-1-1 1,0-1-7,1-5-5,-1-3 1,2 0-7,-1-3 6,2-3-7,1-3 3,-1-3-24,3-2-28,-1-2-35,3-3-76,2-10-96,-7 9-425,7-9-183</inkml:trace>
  <inkml:trace contextRef="#ctx0" brushRef="#br0" timeOffset="366569.4493">21663 10451 50,'-2'-9'233,"2"9"-37,0 0-39,-3-12-35,3 12-25,0 0-24,0 0-13,0 0-9,-3-10-7,3 10-11,0 0-10,0 0 1,0 0 0,14-2 2,-14 2-6,0 0-3,14 1-1,-14-1-5,0 0 7,14 3-5,-14-3 9,12 3 0,-12-3 11,13 2 0,-13-2 7,20 1-8,-7 0 5,5 0-11,0-1 3,5 0-13,3 0 9,4 0-17,3 0 13,6 0-10,4-1 4,5 0-14,5 1 9,3-1-9,-1 1 9,3 0-11,-1-2 7,2 0-9,-2 1 11,2-1-10,-2 0 10,-3-1-10,-3 1 8,1-1-11,-4-1 5,-10 1 1,-1 1 18,-7-1-6,-3 0 20,-2 0 6,-1 0 46,-3 0-30,-4 0 16,0-1-28,0 0 29,-3 1-32,0-2 24,-1 1-32,-2 1 40,-2-2-39,2 2 31,-11 3-46,16-5 32,-16 5-45,10-4 30,-10 4-34,13-4 23,-13 4-35,0 0 33,15-1-37,-15 1 35,10 5-35,-10-5 28,6 10-27,-6-10 33,6 16-31,-5-3 31,-1-1-34,2 3 33,-4 3 1,2 2-4,-2 2-3,-1 4 4,-2 4-10,1 2-4,-3 1 12,1 7-4,-1-1 1,1 2-37,-1 0 42,-1 0-34,0-1 34,1-1-44,1-6 39,0 0-22,0-1 37,-1 0-7,3-3-1,0-4-9,-1-2-2,2-1 5,-1-1-6,-2-3-5,5-3 1,-1-1 7,0-2-5,0 1-1,-1-3 5,3-10-4,-2 19 0,2-19-7,-8 13 5,8-13-5,-8 13 3,8-13 15,-13 9-10,3-4-2,-1-2-3,-1 1-2,-7-1 9,1 0-7,-2-1 0,-7 0-2,-2 1-17,-7-1 24,-5 0 1,1-1 4,-10 1-12,1 1 9,-3-2-6,0 1-1,-1 0-4,1-1 4,-2 2 4,2-1 3,-1 0 1,3-1-3,-2 2-2,1-1 5,1 2-7,0-1 5,2 0-7,0-2-1,8 2 9,-2 0-5,1-1-1,3 0 5,2 1-3,2-1-1,5 0 3,2-1-4,4 0 5,2 0-4,4 1 6,3-2-12,1-1 14,13 1-11,-23-1-45,23 1-48,-11-5-49,11 5-53,0 0-50,0 0-88,5-14-249,-5 14-97</inkml:trace>
  <inkml:trace contextRef="#ctx0" brushRef="#br0" timeOffset="367138.0351">22065 10730 238,'0'0'214,"0"0"-76,0 0-15,-11-5-30,11 5-16,-13 2-16,13-2-11,-18 5-5,7 0-4,-1 0-10,-2 2-3,1 0-7,2 1-4,0 1-2,1 0 4,-1 2-3,5-3 1,-2 1 0,4 0 0,0 0-1,4-9 8,-3 15-4,3-15 3,3 12-5,-3-12 3,8 9-8,-8-9 2,12 4-8,-12-4 3,0 0 3,21 0 1,-21 0-3,13-7 20,-13 7 9,11-8 36,-11 8-4,13-10 43,-13 10-5,12-9-13,-12 9 0,8-10-8,-8 10-11,8-6-22,-8 6-17,0 0-6,9-7-5,-9 7-2,0 0 1,0 0-2,13 6-5,-13-6-2,9 9-7,-9-9 1,5 17-1,-1-7 1,-2 1-2,0 2-34,0 0 37,-1 3-32,1 0 35,-2 0-32,-2 1 28,1 0 2,-1 3-28,0-3-69,-2 1-33,-1-1-77,1 0-88,-3-2-323,2-2-116</inkml:trace>
  <inkml:trace contextRef="#ctx0" brushRef="#br0" timeOffset="367388.9496">22165 10805 308,'6'-8'288,"0"0"-60,1 2-18,1-1-32,0 3-28,-1-1-20,-7 5-20,18-6-11,-18 6-16,18-2-11,-18 2-6,20 2-9,-9 1-31,-1 2 14,0 2-34,-1 0 19,-2 3-16,1 2 15,-2 0-23,0 3 27,-4 0-31,1 1 26,-3 1-27,0 2 20,0 0-20,0 1 19,-3-1-18,3 0 29,-4 1-43,2-1-13,-2-2-78,2-2-49,0-2-36,2-13-74,-1 18-185,1-18 73</inkml:trace>
  <inkml:trace contextRef="#ctx0" brushRef="#br0" timeOffset="367573.2179">22254 10999 260,'-7'-7'308,"7"7"-33,-11-11-61,11 11-27,-7-9-56,7 9-14,-6-5-34,6 5 17,0 0-26,0 0 15,0 0-36,0 0 26,7-6-32,-7 6 19,15 1-38,-15-1 24,22 2-37,-8-1 28,2 0-39,2 0 30,0-1-38,2 0 32,1 0-33,0-2 33,0 1-48,-1-1-13,0 0-46,-2-1-13,0 1-60,-2-2-74,-1-1-307,-1-1-37</inkml:trace>
  <inkml:trace contextRef="#ctx0" brushRef="#br0" timeOffset="367911.5331">22613 10614 83,'-2'-15'369,"2"15"-77,-3-11-68,3 11-12,0 0-73,-2-13-16,2 13-39,0 0-3,0 0-23,0 0 5,0 0-9,0 0 15,0 0-15,0 0 32,-4 12-16,4-12 1,0 21-6,-3-8 3,3 4-7,-1 2-4,-1 5-1,0 0-40,1 1 38,-3 6-42,-1 1 37,-1-1-33,1 2 35,-2 0-41,-1 1 39,0-3-7,0 1-42,-1 0 33,2-1-6,-2-1-3,0-3-2,2 2-6,0-6-3,1-2-4,1 2 1,0-3-9,1-3 4,2-2 4,-2-1 0,2-1-33,-1-2-88,3-11-28,-3 18-86,3-18-152,3 11-263,-3-11-153</inkml:trace>
  <inkml:trace contextRef="#ctx0" brushRef="#br0" timeOffset="368449.4878">22870 10969 252,'0'0'307,"4"-9"-61,-4 9-45,0 0-21,11-8-52,-11 8-15,14-4-33,-14 4 8,25-2-29,-12 2 3,7 0-35,0 0 17,1 0-24,1 0 10,4 0-19,-5-2 13,4 4-20,-2-2 18,0 0-23,-4 0 23,2 0-29,-1-2 27,-3 1-21,-2 1 15,-2-1-27,1-2 2,-3 1-39,-1-1-10,0-1-20,-3 0 3,1-3 4,-8 7-1,8-12 10,-8 12 13,6-15 7,-6 15 9,-2-16-5,2 16 18,-5-18 26,5 18 11,-4-15 10,4 15 28,-5-12-1,5 12-2,-4-12-21,4 12-4,0 0-10,-2-9 11,2 9-5,0 0 20,0 0-23,0 0 40,6 9-21,-6-9 18,9 16-4,-4-7 14,2 3-20,-1 0 25,3 2-28,-2 0 24,0 0-34,0 0 29,1 0-24,-1 1 26,0-1-44,-1-1 20,-1 0-29,-1 0 28,-1-1-34,-2 0 19,-1-12-32,0 21 43,-4-10-41,0-1 35,-3-1-34,-1 0 33,-2 0-53,2-3-18,-1 1-64,-3-3-61,12-4-79,-15 3-351,15-3-113</inkml:trace>
  <inkml:trace contextRef="#ctx0" brushRef="#br0" timeOffset="368725.661">23571 10497 430,'5'-11'344,"-1"3"-35,-4 8-89,6-14-28,-6 14-64,7-7 9,-7 7-48,0 0 25,12 3-46,-12-3 19,10 14-31,-5-5 24,0 6-58,-1 2 50,0 4-5,-1 4-7,-1 3-12,1 6-7,-3 3-41,-3 1 33,1 6-34,-2 1 30,-3 1-38,2-2 35,-4 0-39,3-2 35,-1-2-35,1-7 38,0-2-3,1-5-5,1-3 1,-1-3 0,2-3 1,2-2-25,-1-3-58,2-12-123,-1 14-69,1-14-457,0 0-217</inkml:trace>
  <inkml:trace contextRef="#ctx0" brushRef="#br0" timeOffset="369337.3033">23604 10497 275,'0'-18'390,"0"18"-109,1-15-31,-1 15-84,4-11-12,-4 11-41,14-10-3,-4 6-30,3 1 4,4 2-42,2-2 17,0 3-57,3 0 49,6 0-35,1 3 20,0-2-27,1 1 21,5 0-28,1 0 21,0-1-25,2-1 24,1 0-27,-2-1 23,1 0-28,-1-1 12,-3-2-9,2-1 23,-2 2-22,-1-2-1,-2 1 3,-3-2 6,-3 0 7,1 1 45,-3-2-43,2 2 32,-1-2-29,0 0 33,0 1-35,-2 1 32,0-2-29,-1 2 22,-4 0-30,2 1 36,-1 0-36,-3 0 29,1 1-38,-4 1 26,0 0-27,-12 2 26,21-2-32,-21 2 37,20 3-39,-20-3 29,19 9-28,-10-4 21,-2 4-17,1 2 26,-2 2-28,1 3 26,-3 4-19,-1-2 33,0 8-3,-2 0 1,-1 4-1,-1 6-26,-1 1 25,-2 4-35,-3 5 32,2-1-33,-3-1 30,0 0-28,-2 2 38,0-3-38,-2 1 34,0-2-37,0-1 40,-5-1-43,6-2 46,-1-1-15,0-2 1,1-5 4,2-1-6,-1-2-5,1 0-3,-1-2-1,2-4 1,2-3-8,1-2 12,0-1-45,-1-1 41,0-2-34,2-1 45,0-2-15,-2 0 40,-1-4-7,-5 3-6,-2-4 1,-3 1-6,-2-1 3,-6-3-1,-3 1-1,-3-2-7,-7-1 2,-3-1-3,-6-3-6,-2 1 2,-2 0-4,2-1 14,-2-1-22,4 2-4,-1-1 4,9 0-2,2 2-7,-2 2 7,11-2-6,1 2 2,2-1-9,1 0-42,3 2-36,5-3-44,1 1-70,1 2-78,2-2-168,2-1-271,10 3-226</inkml:trace>
  <inkml:trace contextRef="#ctx0" brushRef="#br0" timeOffset="369755.369">23803 10839 417,'0'0'310,"0"-12"-59,0 12-67,0 0-29,0-12-31,0 12 19,0 0-38,0 0 6,0 0-37,0 0 11,4 10-35,-4-10 14,2 14-34,-2-14 19,3 17-50,-3-17 45,3 19-29,-3-19 19,3 19-30,-3-19 28,5 17-27,-5-17 26,9 13-32,-9-13 32,9 7-36,-9-7 36,11 1-30,-11-1 24,15-6-33,-6 1 28,0-2-32,0-4 31,1 1-32,-1-1 31,0 0-27,-1 0 47,-1 1-34,0 0 60,-3 3-8,2-2-5,-6 9-17,10-11-8,-10 11-1,6-8-9,-6 8-1,0 0-11,0 0-32,0 0 47,4 9-37,-4-9 40,0 15-36,0-15 33,-1 22-33,-1-9 34,1 3-37,-1 1 33,-2 0-36,0 4 41,1-1-34,-3 1 35,-1 0-48,0-1-43,1-2-89,-1-3-87,1-1-146,1-2-195,2-5-99</inkml:trace>
  <inkml:trace contextRef="#ctx0" brushRef="#br0" timeOffset="370116.2926">24077 10858 470,'0'0'313,"0"0"-51,5-8-59,-5 8-18,0 0-52,0 0 14,0 0-44,5 10 12,-5-10-42,3 12 8,-3-12-42,4 18 22,-2-8-34,0 1 23,0 0-43,1 1 24,-1 0-24,2-3 25,-1 2-28,0-2 33,3 0-34,-6-9 30,12 10-34,-12-10 26,17 3-33,-17-3 33,19-5-35,-6-2 29,-2-2-32,1 0 30,0-3-30,0 3 29,-2-4-29,0 2 31,-1-1-30,-2 1 48,2 1-32,-4 1 35,1 2-35,0-1 31,-6 8-40,6-9 31,-6 9-34,0 0 31,0 0-33,0 0 25,0 0-30,0 0 40,8 9-35,-8-9 24,-2 15-36,2-15 45,-4 17-29,4-17 29,-4 21-32,3-10 31,-1 0-42,0-1 40,-3 1-36,3-1 36,-2 0-95,4-10-39,-7 16-90,7-16-112,-8 9-301,8-9-130</inkml:trace>
  <inkml:trace contextRef="#ctx0" brushRef="#br0" timeOffset="370367.4765">24462 10582 241,'0'0'351,"0"0"-103,8-7-32,-8 7-39,0 0 11,0 0-47,6 12 15,-6-12-34,2 20 12,-2-6-58,1 3 20,-2 2-39,-1 7 28,0 1-42,-2 5 19,-2 2-33,-2 5 17,0-1-37,-1 1 38,-4 0-40,3-1 26,-2-1-31,1-1 32,-2 0-43,-2-3 38,5-5-43,-1-2 40,0-1-8,2-4 4,5-6-46,-2 1-50,4-5-70,2-11-67,0 15-112,0-15-271,8 5-107</inkml:trace>
  <inkml:trace contextRef="#ctx0" brushRef="#br0" timeOffset="370629.4056">24591 11003 207,'0'0'305,"0"0"-84,0 0-30,0 0-20,0 0-45,0 0 1,-3 10 18,3-10-43,-2 14 7,2-14-11,2 15 7,-2-15-48,6 17 36,-6-17-41,8 14 17,-8-14-28,12 13 25,-12-13-32,16 10 18,-16-10-43,16 2 34,-16-2-39,20-1 32,-10-3-39,0 1 31,0-3-40,-2 0 16,1-4-14,0 1 33,-5 0-29,2-2 27,-3 0-38,-2 1 30,-1 10-29,-5-21 36,-1 10-39,-4 2 41,-2 1-36,-1 1 32,-3 0-37,-1 3-3,-1 1-65,0 1-29,-3 2-98,0 1-85,2 0-250,-1 1-59</inkml:trace>
  <inkml:trace contextRef="#ctx0" brushRef="#br0" timeOffset="371267.2716">22582 9571 223,'5'-10'198,"-5"10"-34,0 0-21,0 0-17,-5 17-9,3-7 32,-3 4-18,-1 3-11,-1 3-20,1 2 7,-6 4-31,3 1 25,-3 2-12,3-1-5,-1 2-41,-2 0 19,3 0-33,0-1 13,-2 2-22,2-2 22,2-1-34,-3 0 24,1-3-26,3-1 22,0-3-35,-2 1 39,2-3-34,-1-4 28,3 0-69,-2-1-32,3-1-58,-1-3-56,4-10-96,-8 11-206,8-11 19</inkml:trace>
  <inkml:trace contextRef="#ctx0" brushRef="#br0" timeOffset="371469.2075">22305 10066 231,'0'0'233,"-8"6"-48,8-6-14,-7 12-29,7-12-10,-4 14-3,4-14 2,-5 15-25,5-15 12,3 19-30,-3-19 16,6 17-28,-2-7 19,3-2-37,-1 1 12,5-2-31,1 0 16,-1-2-28,3 0 13,1-1-29,-1-2 23,0-1-27,2-1 27,-3-1-39,3-2-12,-1-1-69,1 0-12,-2-2-56,0-2-47,1 1-63,1-6-205,-3-1 48</inkml:trace>
  <inkml:trace contextRef="#ctx0" brushRef="#br0" timeOffset="371723.2741">22930 9249 179,'5'-12'324,"-5"12"-83,0 0-61,2-10-30,-2 10-36,0 0-24,0 0-21,-4 10-7,4-10-17,-5 18-1,-1-6-9,1 3 2,0 1-21,-1 4 12,0 1-17,-1 1 12,-1 2-11,1 2 10,-3 1-11,0 2 11,-1 0-16,3-1 16,-4-1-6,1 0 18,2-5-45,2-3-50,0-3-54,2-2-41,3-5-90,2-9-137,0 0 163</inkml:trace>
  <inkml:trace contextRef="#ctx0" brushRef="#br0" timeOffset="372099.0086">22840 9493 138,'0'0'165,"0"0"-37,0 0 10,0 0-1,0 0-2,0 0-22,0 0 16,14-2-24,-14 2-6,18-2-21,-7-1-2,5 1-11,1-1-7,0-2-19,1 1 4,1-1-13,-2 0 22,-2 0 11,-1 1 26,-3 1-37,0 0 8,-1 0-37,-10 3 15,15-4-23,-15 4 11,0 0-28,16 2 20,-16-2-20,0 0 19,6 8-18,-6-8 17,0 0-24,2 15 19,-2-15-17,1 11 19,-1-11-26,2 13 31,-2-13-20,4 14 23,-4-14-20,6 11 26,-6-11-28,11 11 28,-11-11-33,15 7 33,-15-7-26,18 3 25,-18-3-22,15 0 24,-15 0-23,16-4 26,-16 4-32,11-9 31,-11 9-31,10-14 16,-10 14-9,4-15 8,-4 15-24,0-17 24,0 17-22,-6-14 23,6 14-25,-13-14 26,13 14-30,-14-8 31,14 8-31,-16-4-26,16 4-62,-16 0-35,16 0-52,-14 4-48,14-4-297,-11 4-39</inkml:trace>
  <inkml:trace contextRef="#ctx0" brushRef="#br0" timeOffset="372318.9926">23319 9464 323,'0'0'252,"16"4"-59,-16-4-30,16 8-20,-8-2-29,-1 1-14,0 3 4,0 1-15,0 1-8,-3 3 7,1 2-19,-2 0 3,-2 2-27,0 5 13,-1 1-28,-1 0 13,0 3-17,-3 4 15,-2 0-26,1 1 18,-1-1-24,-2 1 18,0-1-27,1 0 25,1-2-26,-4-2 21,4-5-18,1 1 12,-2-5-69,3-4-28,-3-1-64,3-4-87,4-10-286,-7 8-18</inkml:trace>
  <inkml:trace contextRef="#ctx0" brushRef="#br0" timeOffset="372541.3974">23537 9386 435,'7'-13'343,"0"3"-93,0 3-34,2 2-58,-9 5-2,17-6-44,-17 6 6,23 4-46,-9 0 21,-2 4-42,1 0 12,-1 3-27,-1 0 10,-2 1-28,-1 1 16,-1 2-29,-2-3 28,-4 2-34,-1-2 26,-4 4-33,-3-2 25,-9 1-17,-1 1 25,-6-2-29,-4 2 27,-2-2-23,-5-1-25,2-1-80,1-1-53,0 1-56,1-2-352,3 0-81</inkml:trace>
  <inkml:trace contextRef="#ctx0" brushRef="#br0" timeOffset="375082.8765">21709 11442 63,'0'0'257,"-10"-6"-44,10 6-29,0 0-33,-9-7-31,9 7-17,0 0-27,-8-7-6,8 7-23,0 0 3,0 0-6,0 0 11,0 0-12,10-5 4,-10 5-5,14 0 0,-1 1-1,3 0 2,4 2 1,7 0-6,5 2-5,5-1-6,8 1-4,2-1 5,4 1-11,0 0-18,2-1 17,-1 1-16,1 0 11,-2-1-14,-2-2 12,1 3-14,-5-3 18,-5 3-36,-1-4 38,-2 2-16,-1-2 14,-6 0-22,-2 0 20,2-1-17,-5 0 17,-2-1-13,-1 0 9,-2 0-21,1-1 32,-6 0 0,0 2-4,-1-2-1,0-1-3,-14 3-3,20-3-2,-20 3 0,13-4-3,-13 4-4,0 0 2,0 0-2,0 0 1,-6-10 0,6 10-2,-21-4 0,8 2 4,-8 0-3,1 1 1,-4-2-3,-2 3 1,-2-3 4,-4 1-2,-4-1 0,-4-1 1,2 1 0,-10 0 1,2-1 2,-4 0-3,3-2 2,-2 4 0,-1-3-2,-1 1 3,1 1-3,0-1 0,1 1-11,-2 1 15,3-1-22,5 2 25,3-1-15,-1 0 16,3 2 3,5 0-7,3 0 4,1 0-9,6 0 2,2 1 4,2 0-3,-1-1-6,6 3 7,0-3-1,1 3 2,13-3-2,-20 4 6,20-4 5,-13 3-3,13-3 15,0 0-3,0 0-2,6 8-1,5-7 5,8 1-2,2-1-6,10 0-4,5-1 4,6 0 0,12 0-3,2-1 2,5 1-2,6-1-13,12-1 8,1 1 1,2 0-10,1 1 3,-2-2 2,-2 1 0,-14-1 0,-3 2-5,-1 0 0,-7-1 7,-2 0-7,-12 0-2,-2 0 0,-7 0 3,-3 1 0,-5-1-2,-3 0 5,-1 1 0,-5-1-4,0 0 5,-14 1-4,20-3-1,-20 3-9,11-3 10,-11 3-3,0 0 2,-9-6-2,9 6-5,-22-4 7,4 3 3,-3-2-1,-8 2-28,-7-2 32,-1 0-25,-7 2 27,-6-2-23,-3 2 18,-1-2 9,0 1-2,-2 0 1,0 0-10,0 0 2,0 1-2,-3 0 1,3 1-21,0 0 27,1 1-4,4 1 3,0-1-3,11 1-3,1 1 1,3-1 1,8 0-1,0 2 2,6-2 1,3 1 1,0 0-8,5 0 7,3-1 2,-1 1 0,12-3 3,-11 5-3,11-5 2,0 0 15,0 0-18,0 0-7,13 7 7,1-7-1,3 0 2,6-2-8,5 1 3,3 0 3,5-2 2,5 0-5,7 0-6,2-1 1,1 1 4,4 0 2,1-1-26,1 2 25,1-1-22,0 0 27,0 0-27,-6 1 32,0 0-6,-3 0 3,-9 0-1,-4 2 2,-7-2-3,1 1-2,-7 1-8,-1 0 3,-4 0 4,-2-1-8,-3-1 1,-13 2 0,23 0-8,-23 0 15,0 0-2,13-1-24,-13 1 25,0 0-22,-18 1 20,2-1-15,-1 0 26,-6 2-28,-6-1 33,-3-1-32,-6 1 29,-5 1 0,-6 0-7,-1 1-3,-4-1 4,1 0-6,-4 0 6,3-1-7,-3 1 1,2 1-7,-1-1 13,5 1-5,-1 0-5,2 1-1,5-2 5,4 2 3,5 0-1,3 0-1,6-1-2,1 0 3,6 0 0,3 0-4,2 2 7,3-3 0,12-2-1,-16 6 1,16-6 1,0 0 1,0 0 2,10 13-5,4-10-1,2-1 4,10 1 3,1 0-5,6-3-2,5 1-4,4 0 6,2-1 1,7-1-4,6 0-6,-4-2 7,6 3 0,-3-4-5,3 1 1,-1 0 2,1 0-1,-3-1-3,-2 1 3,-3 0 1,-1-1-21,-3 2 23,-8-3-2,-2 4-1,-7-2-2,-2 1 0,0 0 1,-8 1 4,0-2-3,-1 2-2,-2-1 2,-1 1 6,-3-1-9,1 1 5,-3 0-2,-11 1 3,21-2-3,-21 2-2,15-1-3,-15 1 1,0 0 0,14-1 1,-14 1 2,0 0-2,0 0 1,0 0 1,-17 4 2,5-3-1,-2 1-5,-6 0 0,-5 1 9,-6 0-3,-5 0 5,-12 1-4,-1 1-4,-2-1 4,-1 1-1,-3 0-2,1-2 3,1 1-4,-1-1 2,2 1 1,5-1-2,6 0 0,5-1-1,7 1 1,4-2-4,3 2 2,4-3 3,0 3 0,3-2-1,4 2 1,11-3 7,-21 5-3,21-5-9,-8 5 11,8-5-2,0 0 0,10 9 1,-1-6-1,9 2 4,3-4 2,3 3-3,10-1-8,4-2-14,2 2-5,0-3 31,4 1-32,-4 1 30,2-2-1,-1 0-1,-1 0-6,-4-2 5,-4 1-9,-3 1 7,0-3-2,-4 2 7,-4 0 5,-2-1 1,0-1 8,-3 1-3,-3 0-2,0-1-10,-1 1 5,-1-1-3,-11 3-2,18-4 0,-18 4-4,15-3 3,-15 3-2,12-5-2,-12 5 0,11-2-2,-11 2 0,0 0-22,15 1-34,-15-1-44,10 3-57,-10-3-84,0 0-87,9 8-250,-9-8-89</inkml:trace>
  <inkml:trace contextRef="#ctx0" brushRef="#br0" timeOffset="377735.0367">10788 10275 138,'0'0'136,"-12"-3"-28,12 3-11,-8-4-16,8 4-13,0 0-13,-10-8-13,10 8-6,0 0-12,-3-9-8,3 9-4,0 0-1,-2-12-2,2 12-4,0 0-3,3-12 1,-3 12 0,0 0-2,6-11-2,-6 11 2,6-9-7,-6 9 3,11-9-2,-3 4 2,1 0-1,4-2 1,1 0-2,6-1 11,2 0 0,6-3 3,2 2-1,4 0 13,6-2 1,1-1-1,3 1 0,-2 2-5,1-2-3,1 3-2,-3-2-5,-4 5 0,-3-1-1,1 0 2,-8 3-5,0-1-1,-1 2 2,-2-1-4,-4 1 3,-3 0-3,-2 1 2,-2-1-1,0 1 2,-13 1-2,21-2 5,-21 2 2,15-2 15,-15 2 3,12-2-3,-12 2-2,0 0-1,0 0-10,0 0-4,0 0 11,-5-6-3,5 6-3,-15-2-3,15 2 2,-24-2-6,9-1 2,-3 2 0,-1 0-1,-3 1-2,-2 0-3,-2 0 3,-3 0 0,-1 2-4,-2-1 5,-2 3 0,-1-1-2,5-1-4,3 1 1,1 1-3,5-2 5,2 1-2,3-1-5,3-1 0,13-1 6,-15 5-3,15-5 5,0 0-1,0 0 3,0 0-2,12 4 2,2-3 1,2-1 1,3 0 0,6-1-2,2-1-1,2 0-3,0-1 1,-1 1 1,1 0-2,-1-1 3,-1 1-5,-5 0 4,-1-1 1,-3 3 5,0-3-8,-5 3 2,1-1 1,-14 1 9,22-2 8,-22 2 8,15-2-8,-15 2-1,0 0-1,12-1 0,-12 1-8,0 0 1,0 0-3,-13 2 7,13-2-8,-23 5 7,7 0-5,-6 2 8,-1 0-12,-7 5-11,0-2-41,-7 4-17,0 1-42,-2-1-35,0 1-196,1-1 204</inkml:trace>
  <inkml:trace contextRef="#ctx0" brushRef="#br0" timeOffset="380541.1001">11854 12200 116,'0'0'125,"-11"-10"-24,11 10-31,-10-8-9,10 8-15,-9-7-2,9 7-4,-9-8 11,9 8-2,-9-7 0,9 7 0,0 0 2,-7-8 3,7 8-6,0 0-9,0 0-12,2-9-2,-2 9-6,16-8-2,0 4-11,5-1 1,5 1-2,8-2 4,3 2-5,9-2 3,2 0-5,4 2 1,2-1-1,1 1 0,0 0-3,1 0 2,1 1 4,0 0 1,1 2-2,0 0 5,-1-1-8,1 2 1,-3 0-1,1 2 4,0-1-24,0 0 27,-1 1 4,-4-1-2,2 0 1,-3 0-2,-7 1-2,-1-2 3,-4 0-2,-5 0-2,-2 3-2,-3-3 3,-4 0-2,-5 2-3,2-2-19,-5 0 23,-2 0-3,-1 0 2,-13 0-3,22 0-2,-22 0 1,15 0-2,-15 0 2,0 0-5,0 0 5,0 0-2,0 0-4,0 0 5,-17 0 0,17 0 3,-28 0-4,10 0 1,-4 0 3,-2 0-2,-5 0-1,-4 0 1,-4 0-7,-5 0 3,-2-2 0,-8 4 2,-4-2-2,1 0 3,-4 0 4,-2 2 6,-2 0-8,-12 1 6,-1 1-4,0 0 1,2 0-4,-2 1 4,5 0 1,-1 1 9,12-3-10,3 3 3,-1-1-7,4-1 10,2 1-4,3 0 3,2-1-5,8-1-1,3 2 2,1-3 0,7 1-5,3-1 1,3 1 0,3-1 8,3-2-1,0 1 4,4 1-10,-1-1 6,13-1-4,-19 2 4,19-2 0,0 0 3,0 0-6,0 0 20,0 0-2,23-2 6,-3-2-11,13 1 16,11-3-12,6-2 21,9 2-10,13-2 3,6-2-14,3 1 1,1-1-11,2 1 9,0 0-12,-1 1 7,3 0-17,-1 1 16,1-2-19,0 2 14,0 0-12,-3 2 15,1-1-16,-5 1 14,-2 0-16,-4 0 16,-12 2-18,-2 1 18,-3-1-17,-4 1 15,-4 0-17,-7 0 17,-5-1-17,-5 3 11,-3-2-13,-6 1 19,-1 0-12,-3 0 11,-3 1-17,0-1 13,-2 0-20,-13 1 22,21-1-15,-21 1 14,13-1-15,-13 1 16,0 0-15,0 0 12,0 0-11,-13 0 13,-1 1-15,-2 0 17,-5 0-13,-5 1 13,-4 1-21,-7 0 9,-9 1 0,-5 0 14,-3 0-15,-4 0 16,-3 1-17,-11 0 15,-1 1-12,0-2 9,1 0-10,-2 0 10,2 0-11,0 0 14,11 1-21,-1-1 20,-1-1-15,1 1 13,0 0-19,2 0 22,0 0-15,2 0 13,3-1-11,0 3 12,2-2-12,2 1 8,2 0-9,2-1 11,8 1-17,2-2 17,-1 2-13,6 0 17,3 0-14,6 0 5,0-3-5,4 2 12,3-1-12,3 0 11,13-3-6,-15 6 11,15-6-16,0 0 19,8 6-5,-8-6 2,31 0-5,-2-2-9,9-1 8,12 0-12,7-1 20,13-3-18,2 2 7,6-3-7,1 1 13,0-1-11,5 1 10,1 1-11,3-1 14,1 0-20,0 0 17,1 1-9,-3-1 14,0 2-21,-3-2 20,-1 1-16,-1 2 11,-5-3-13,1 1 15,-6 2-19,-11 1 18,-2-1-16,-4 0 17,-3 0-18,-3 1 17,-9 2-12,-2 0 15,-7-1-18,-5 0 14,0 1-18,-5 0 19,-2 0-15,-4 1 15,0 0-14,-2-2 15,-13 2-13,23 0 16,-23 0-21,16-3 19,-16 3-16,0 0 13,12 0-17,-12 0 15,0 0-16,-14-1 21,1 1-19,-6 1 18,-4-1-20,-6 0 21,-10 3-22,-3-1 18,-9-1-17,-2 1 19,-2 0-15,-5 1 16,-2-2-17,-3 2 12,-11-2-10,1 1 13,-1 0-15,0-1 13,1 1-13,10-1 16,-11 0-19,11 1 20,1-1-19,-1 1 19,1 0-16,1-2 17,1 3-18,1-1 14,3 1-17,1-2 18,2 2-39,3 1 47,3-1-23,1 1 18,9 0-16,2 1 18,2-3-24,6 2 22,2-1-13,1 2 13,5-2-18,3 0 15,0 0-13,6 0 13,0 0-33,1-1 41,11-2-16,-15 3 13,15-3-15,0 0 18,0 0-18,16 4 18,0-4-19,10-2 19,10-1-22,13-1 19,6 0-17,6-1 22,13-1-27,5 0 26,2 0-21,4 1 17,4-2-22,0 2 24,0 0-20,0 2 17,-1 0-17,-3-1 19,-2 2-14,-2 0 17,-2-1-20,-2 0 14,-2 1-18,-12-1 25,-2 2-17,-1-2 12,-3 0-17,-3 2 15,-4-1-22,-7 1 24,-5-1-19,-2 1 16,-6-1-17,-2 2 19,-5 0-21,-4-2 20,0 1-22,-4-1-9,-1 2 14,-14 0 19,25 0-18,-25 0 16,14-1-22,-14 1 18,0 0-14,0 0 14,0 0-13,0 0 13,-20 3-18,2 0 24,-7-1-22,-2 1 7,-9 0-7,-2 1 21,-11 1-23,1 1 19,-6-2-10,-3 2 12,-3-1-23,-12 1 23,0-1-19,-1 2 21,-3-2-20,0-1 17,0 1-16,1 0 15,0 0-14,2-1 13,0 2-11,-1-2 12,3 2-15,-3-2 16,2 3-23,0-2 26,1 2-19,2 0 24,9-1-27,2 0 19,1 2 1,1-2-7,3 0 2,3 2-4,1-1-12,6 0 16,7 0-16,3-3 17,6 0-21,4 1 27,3-1-21,4-1 18,1-1-18,6 0 21,9-2-15,-10 3 14,10-3-17,0 0 13,14 0 6,4-3-19,6 1 22,8-3-6,6 1-6,9-3-13,6 1 21,2 0-22,4 0 18,10-3-18,0 1 23,2 3-26,0-2 26,2 2-20,0 0 17,1 1-17,2-1 16,-1 0-15,0 2 21,-2-1-20,1 1 17,-12-1-16,-2-1 19,3 2-19,7-2 21,-9 0-25,0-1 22,0 2-21,-1-2 21,-1 1-20,-2-1 17,2 1-21,-4 1 25,-2-2-40,-3 1 39,-2 1-19,-8 1 18,-4-1-27,-1 1 28,-6 0-24,-3 2 18,1-1-17,-6 0 24,-2 1-19,-2-1 12,-2 2-20,-1-2 22,-14 2-26,22-1 23,-22 1-14,18-1 15,-18 1-20,16-1 24,-16 1-15,12-1 14,-12 1-16,0 0 20,17-1-18,-17 1 18,0 0-17,11-3 20,-11 3-30,0 0 29,0 0-21,11-3 19,-11 3-18,0 0 14,0 0-20,0 0 18,9-4-21,-9 4 25,0 0-20,0 0 17,0 0-21,0 0 25,0 0-32,0 0 36,0 0-23,0 0 21,0 0-27,0 0-23,0 0-58,-10-3-53,10 3-67,0 0-309,-9 5-22</inkml:trace>
  <inkml:trace contextRef="#ctx0" brushRef="#br0" timeOffset="382537.6262">11478 12912 102,'1'38'120,"2"5"-19,2-2-22,3 1-13,2-2-13,3-1 1,1-1-8,4-2-3,2-1 2,0-2 2,3-1-6,3-3 11,1 0 6,1-2-5,2-1-8,2-4-1,2 0-10,1-1 1,2-3-9,0 0-2,1-3-5,1 0 0,-2-3 1,-4 0-2,0-5-4,-2 0 1,0-1-4,-5 0 5,-1-3-5,-4-1-2,-3-1 0,1 1-1,-3-4-2,-4 1 0,1-1-7,-2-1 7,-1-2-3,-4 0 1,2-2-5,-8 7-1,7-13-2,-7 13 6,0-14-11,0 14 5,-6-17-2,0 8 2,0 2 0,-1-3 0,0 1 4,-2 2-7,1-3 6,-1 1-2,0 0 1,-1-1-7,1 2 7,0-2 2,-1 2-3,3 1-4,0-1 8,0 2-5,-2-2 0,3 1 21,6 7 18,-11-11-19,11 11 12,-10-8-11,10 8-8,-6-7 6,6 7-6,0 0 12,0 0-10,0 0 7,0 0-3,0 0 6,16 6-12,-16-6 8,14 10-9,-4-3 8,-1 1-4,0 1 5,-1 0-9,2 0 8,-3 2-7,2-1 6,-3 0-15,2 2 15,-3-1-7,0 0 12,-2-1-11,0 2 7,-2-2-12,1 1 14,-2-11-12,0 20 13,0-20-12,-3 19 19,3-19-9,-4 19 15,4-19-6,-7 17-2,4-9-2,-2 1-3,0-1-6,5-8-5,-11 14 6,11-14-6,-10 12-1,4-5-18,6-7 18,-12 11-16,12-11 17,-12 12-16,5-5 17,7-7-16,-12 11 16,12-11-20,-12 10 20,12-10-17,-10 10 19,10-10-26,-9 7 25,9-7-17,-8 8 17,8-8-17,-7 7 13,7-7-27,0 0 46,-8 7-19,8-7 26,0 0-18,0 0 31,-8 9-34,8-9 25,0 0-27,0 0 24,0 0-30,-7 6 18,7-6-22,0 0 22,0 0-23,0 0 19,0 0-29,0 0 27,0 0-24,-7 7 25,7-7-26,0 0 28,0 0-25,0 0 20,0 0-18,0 0 26,0 0-23,0 0 28,0 0-24,0 0 30,0 0-8,0 0 1,0 0-3,0 0-5,0 0-1,0 0-2,0 0-6,-8 5 0,8-5-3,0 0 2,0 0-3,0 0 0,0 0-3,0 0 2,0 0-9,0 0 8,0 0-1,0 0-1,0 0 2,0 0-1,0 0 6,0 0-10,0 0 3,0 0 1,0 0-1,0 0 2,0 0-2,0 0 0,0 0-1,0 0 3,0 0 1,0 0-4,0 0 3,0 0 2,0 0-1,0 0-7,0 0 8,0 0-5,0 0 2,0 0-3,0 0 2,0 0 4,0 0-10,0 0 6,0 0 8,0 0-5,0 0 2,0 0-2,0 0-3,0 0 1,0 0 1,0 0 2,0 0-3,0 0 3,0 0-2,0 0 0,0 0-7,0 0 9,0 0-4,0 0 7,0 0-7,0 0 0,0 0 0,0 0-4,0 0 8,0 0-3,0 0 2,0 0 1,0 0-34,0 0-27,0 0-56,0 0-81,0 0-90,0 0-301,-2-12-97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</inkml:channelProperties>
      </inkml:inkSource>
      <inkml:timestamp xml:id="ts0" timeString="2021-10-04T05:53:36.98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130 14870 15,'-6'-16'229,"2"3"-49,0 1-13,1 3-13,-1-2-21,-1 3-18,5 8-21,-5-14-19,5 14-24,-6-10-15,6 10-14,0 0-3,0 0 4,-5 10 15,7 3 3,-2 4 1,3 9 10,-1 8 9,-1 9 11,2 6 15,-1 4-32,2 14 36,0 5-36,-2 1-3,0 1-7,1 2-5,-1-2-10,2 0-12,-2-5 15,2-2 15,-1-11-27,1-1-11,1-1 0,0-2-3,-1-1-2,2-3 3,-1-2-2,1-1-5,0-4 2,-2-6 2,0-3-9,-2-4 4,1-2 1,-3-4-8,1-3-4,-1-4-26,-1-2-54,-1-3-15,2-10-112,-9 11 0,9-11-272,-14-5 23</inkml:trace>
  <inkml:trace contextRef="#ctx0" brushRef="#br0" timeOffset="269.4412">8925 15998 85,'-10'-7'213,"-1"3"-38,11 4-16,-19 1-34,19-1-1,-17 9 2,8 0-5,2 3-8,0 2-22,5 2-14,0 3 6,0 1-15,4 4-10,1 1-25,5 1 19,1 3-27,3-2 40,3-1-33,2-2 19,2-3-21,2-2 22,3-2-17,1-3 24,-4-5-6,3-3-7,0-2 5,-1-6-8,2-3-5,1-3-3,-1-6-8,4-7 11,-2-4-21,-2-4 30,-2 0-41,-3-2 34,-2-1-44,-3-1 32,-3 4-34,-6-1-8,1 4 6,-3 2 3,0 2 2,-4 2 7,2 0-2,-2 2-16,-2-2-27,2 3-7,-2 0-18,0 0-42,2 1-39,-2-1-35,2 0-61,0-3-270,0-1-11</inkml:trace>
  <inkml:trace contextRef="#ctx0" brushRef="#br0" timeOffset="596.5904">9261 14298 106,'0'0'236,"0"0"-57,0 0-31,6 13-24,-1-2-14,-5 5-10,2 3-5,-1 7-11,-1 4-9,0 7-23,0 8-1,0 4-19,-1 2-6,1 1-1,0 0-2,1 0-6,1-1 2,0-1 14,4-2-12,-3-3 12,6-4-32,0-10-49,0-2-54,3-6-69,-2-6-232,1-8 138</inkml:trace>
  <inkml:trace contextRef="#ctx0" brushRef="#br0" timeOffset="963.3545">9316 14800 85,'-9'-3'237,"9"3"-63,-12-6-22,12 6-17,0 0-17,-9-5 4,9 5-3,0 0-20,9-7-9,0 3-25,3-2 2,5 0-16,4 0 7,0-1-16,1 1 6,2 1-19,-5 3 3,0-1-18,-1 3 4,0 3-9,-2 1 2,-3 3-4,1 2 4,-5 0 6,1 3 2,-2 2-3,-1 2-2,-3 0 2,2 1-4,-3 0 1,3 2-1,-1-3 2,0-1 1,1 0 21,1-1 4,-1-1-26,6-4 28,-3-2-13,5 0 14,-3-4-22,1 0 2,5-6-6,-4 1 5,3-3 6,-3-5-2,-1 2 3,1-6 5,-2-2-16,-1-1 26,-4-1-39,-1 0 13,-3 0-14,-2 0 34,0 0-32,-4-1 20,-1 3-33,-3-1 30,0 1-32,-1 2 29,0 2-31,-2 0 28,0 4-34,2 1 35,-1 3-31,1-1-1,9 5-49,-15-1 2,15 1-63,-14 6-19,14-6-28,-8 11-30,8-11-45,-3 13-227,3-13 45</inkml:trace>
  <inkml:trace contextRef="#ctx0" brushRef="#br0" timeOffset="1176.6338">9915 14671 379,'0'0'312,"11"-10"-80,-11 10-30,11-6-59,-11 6-21,0 0-23,16 2-3,-16-2-11,14 10-5,-5-1-26,-1 4 10,2 3-22,-2 4 9,-1 5-33,3 3 2,-1 3 19,-3 3-33,3 5 26,1 1-23,-4 0 24,2 3-36,-1 2 31,1 0-28,-2 1 23,-1 0-28,-1 0 18,-2 0-26,1 1 5,-1-3-5,-2-6-28,0-2-40,-1-7-81,0-2-74,1-8-272,-1-2-3</inkml:trace>
  <inkml:trace contextRef="#ctx0" brushRef="#br0" timeOffset="1410.4118">10043 14736 259,'9'-22'289,"-1"3"-53,6-2-54,4 2-9,-2 4-29,2 3-9,1 2-30,0 1-2,0 4-28,-2 2 5,-1 3-28,2 3 8,-3 1-27,-1 4 12,-2 0-19,-3 5 15,-3 2-22,-3 1 13,-1 3-23,-4 5 17,-5-1-19,-2 6 20,-2-1-30,-3 0 29,-1 2-44,0-4 45,1-1-27,-2-3-2,2 0-34,-4-4-49,5-1-76,-2-1-73,1 0-288,-3-2-27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</inkml:channelProperties>
      </inkml:inkSource>
      <inkml:timestamp xml:id="ts0" timeString="2021-10-04T05:53:44.86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827 7711 127,'0'-15'197,"-2"1"-62,2 0-6,0 0-27,-2 0-24,0 2-7,2-2 16,0-1-26,-2 4-5,2-1-14,0 12-2,0-22-14,0 22-9,0-15-7,0 15-7,0 0 3,6-6-4,-6 6-2,9 10 0,0 3 22,-2 5 4,0 10-5,0 2 4,4 12 6,-3-1-8,-3 8 5,4 1-2,-4 1-2,1 5-2,-1-3 6,-1 2-3,0 2 1,0-2-10,0 3 7,0-3-14,-2-2 6,1 1-4,-1-4-6,0-2-3,0-1 11,-2-8 8,1-3-5,2-2 12,-2 0-40,1-8-43,0-2-62,0-4-87,3-5-204,-3-3 130</inkml:trace>
  <inkml:trace contextRef="#ctx0" brushRef="#br0" timeOffset="763.7651">8911 7510 108,'-9'-6'237,"-1"-1"-68,10 7-22,-13-10-24,13 10-16,-11-8-21,11 8-15,-9-6-15,9 6-13,0 0-10,0 0-13,0 0 3,11-9-6,0 6-7,8 3 4,6-1 1,5-1-4,11 0 0,8-2 3,7 1-3,17-2-4,3 0 0,7 1 1,3-3 0,3 2-3,1-1 1,1-1-1,1 0-1,0 0 7,0 1-1,2-2-7,0 0 0,0 0 2,-1-1 0,1 0-9,1-1 5,-1 1 3,-1-1-4,1-1-1,-2 2 1,-2-1 0,-3-1-3,-2-2 0,-5 4 5,-6 0-2,-3-2 5,-16 4-8,-4 2 10,-2-3-3,-12 2 4,-3 0-1,-6 2 17,-3 1 9,-4 1 8,-4-3 0,1 3 1,-6-1-2,3 1 1,-3 0-9,-12 2-7,21-3 0,-21 3-8,15-3-7,-15 3-7,15-2 5,-15 2-9,0 0-1,19 1-6,-19-1 10,14 7-3,-6 0-8,0 3 4,2 3 4,0 4 3,-1 5 0,2 4 13,-2 4-15,2 6 14,1 3-8,-3 3 13,1 1-17,0 3 10,0 1-9,-1 1-8,1-1-1,-1 3 12,0-2-1,1-1-3,0 0-3,0-1 19,-1-2-17,-1 0 18,1-1-19,-3-2 14,-2-5-9,-2 0 6,-2-2-15,-2 0 21,-2 0-17,-4-1 16,-4 3-18,-4-1 16,-4-3-17,-2-1 25,-4-3-24,-3-1 23,-4-2-9,-3 0 25,-6-4-5,-13 4 23,-6-4-33,-6 3 33,-7-4-38,-7 1 31,-7 0-35,-25 1 24,-1 1-27,-8 1 25,-1-3-21,-3 2 31,2-2-40,-2 0 35,0 1-33,1-2 34,1 1-32,4-1 41,6-1-14,20-3-7,4-1 4,3 0-5,6 0-9,4-3-3,6 0 0,16-3-5,4-1-9,8-1 5,10-1 5,6-2-8,2 0-2,6-1-1,2 0-16,-1-1-21,5 0-10,1-2-21,12 0-37,-20 3-66,20-3-70,-14-3-93,14 3-230,-6-5-79</inkml:trace>
  <inkml:trace contextRef="#ctx0" brushRef="#br0" timeOffset="1163.4038">9331 8254 4,'6'-12'270,"1"2"-72,3-2-44,3 3-26,3-3-19,1 4-14,4-1-14,-1 3-16,-2 0-13,1 4-10,-2-1-13,-1 3-9,-3 0-3,3 5 0,-3 0-5,-1 2 4,-3 2-8,-3 2 4,-1 2-8,-3 3 10,-4 2 4,-1 5 1,-5 5-8,-4 1 1,-2 5-3,0-2 16,1-5-7,0-3 6,2-2-13,1-5 17,5-2 0,-2-1 18,-1-2-12,6-2 27,-2 0-17,4-10 17,-2 16-19,2-16 8,8 10-26,-8-10 12,19 8-23,-6-6 22,1-1-33,0 0 28,4-1-23,-1 0 3,3-2-62,-1 1-25,-2-3-44,2 1-21,-1 1-34,-1-3-31,4-2-197,-4-2 139</inkml:trace>
  <inkml:trace contextRef="#ctx0" brushRef="#br0" timeOffset="1548.6609">9913 8186 75,'6'-16'286,"-6"16"-85,7-13-47,1 7-41,-3-2-15,4 1-18,0 2-10,1-2-6,2 2-8,1 1-10,-2 0-9,1 0-11,0 1-1,-1 2-8,-11 1-2,19 0-5,-19 0-2,12 4 2,-12-4 0,9 11-1,-9-11 4,-1 18-2,-4-6 1,0 2-6,-5 2 11,-2 1-5,4-5 3,-1 0-6,4 0 7,-2-3-8,7-9 1,-3 14-5,3-14 3,3 10-10,-3-10 12,12 12-9,-2-6 9,-1-2-10,4 4 14,1 1-7,1-2 3,-2 1-9,1 1 11,-1 0-10,1 0 6,-2 1-6,-1-1 6,1 0-10,-3 0 12,0 1-8,-2-2 8,0-1-11,-3 2 17,-4-9 7,8 16 29,-8-16-6,0 19 12,-3-10-25,-4 1 11,-2 2-23,-5 2 20,1-2-32,-5 1 24,-1-1-28,0 0 23,0-2-22,0 0 19,0-3-63,1-2-38,1 0-81,4-4-87,1-2-238,1-4 29</inkml:trace>
  <inkml:trace contextRef="#ctx0" brushRef="#br0" timeOffset="1847.7639">10405 7533 407,'2'-12'346,"3"1"-98,-5 11-41,6-14-66,-6 14-35,5-8-16,-5 8-11,0 0-33,18 8 12,-8 3-32,0 6 20,6 7-23,0 10 9,0 4-14,-1 7-7,1 10-3,0 3 7,-2 4 0,-3 0-4,-1 1 21,-1-1-18,-4-8 24,-1-2-25,-1 2 14,-1-3-19,0 0 17,1-4-18,-2 0 18,0-8-22,-1-3 1,0 0 15,0-4-26,2-4 27,-1-1-20,-1-2 25,0-1-25,1-5 22,-1 0-60,0-2-82,2-4-108,-2-13-341,0 21-83</inkml:trace>
  <inkml:trace contextRef="#ctx0" brushRef="#br0" timeOffset="2472.9758">11127 8049 420,'-8'-5'337,"8"5"-101,-7-9-44,7 9-42,0 0-54,12-10-5,4 6-14,8-2-16,8 1-16,11 1-9,7-2-6,3 0-10,5 2 8,1 0-11,2 1-4,1 1 15,2 1-41,1 0 23,-1 1-7,0 0 11,2 1-2,-4 0-9,-1 0 7,-3-1 4,-4 0-5,-2 0-3,-11-1 27,-3-1-34,-8 0-26,-3-1-70,-3-2-32,-3-2-16,-3-2-7,-5-1 22,-3 0 5,-1-4 24,-4-1 19,-4 1 25,1 1 32,-4-3 46,2 0 22,-4-1 46,0 2-3,1 0-3,-3 1 7,2 1 7,1 3-16,0-1-2,3 11-32,-3-15-3,3 15-22,0 0 7,5-11-18,-5 11 2,14 4-8,-3 3 9,3 2-14,2 5 7,5 5-10,-2 1 6,6 4-2,0 5-16,-2-1 32,0 0-13,-2 0 9,0 0-16,-5-4 19,-1 1-15,-3-1 10,-3-2-8,0-1 19,-4-3-7,-3 0 19,-2 0-9,-3-3 15,-3 1-26,-4 0 18,-1 1-17,-4-2 16,-2-1-4,-2-3-16,0 1-49,-2-3-78,0 1-84,2-5-340,1-3-47</inkml:trace>
  <inkml:trace contextRef="#ctx0" brushRef="#br0" timeOffset="2720.6906">12729 7432 249,'4'-11'381,"-1"3"-121,-3 8-47,4-10-63,-4 10-22,0 0-39,9 6-3,-4 5-31,-1 4 4,-2 8-3,4 11 7,-2 10-25,1 7 12,-2 4-27,3 13-1,-3 0 20,-1 4-26,1-3 17,-2 1-23,1-1 26,-1-11-26,0-1 18,-2-2-24,0-1 19,1-4-26,-2-4 25,2-7-23,-3-3 23,3-9-24,-1-3-18,1-3-43,-1-6-72,1-15-121,-1 17-271,1-17-33</inkml:trace>
  <inkml:trace contextRef="#ctx0" brushRef="#br0" timeOffset="3265.7716">12934 7395 43,'5'-16'328,"0"4"-96,2-1-56,2 4-37,5-2-36,3 2-15,6 0-15,7 1-9,5 2-14,12-1-10,4 3-6,3 0-7,5 2 3,6 0-8,17 2-5,4 0 2,7 0-7,3 2 5,2-2-1,3 0-4,0 0 12,1 0-11,0 0-6,2 0 1,-1 1-7,-3 0 0,-3 1 0,-3 0-3,-5 0 8,-5 0 11,-4 0-8,-6 1-2,-13-1 2,-3 0-2,-3 1 3,-5-2-8,-2 2 6,-9 0 1,-2-1-8,-1 2 6,-2-1-9,-2 3 6,2 1-2,0 2 3,5 0 10,1 6-4,0 1 13,1 2-6,2 2 8,5 6-12,2 3 18,-1 1-16,-2 3 12,0 3-12,1 1 7,-1 3-20,-2 2 16,1 1-19,-4 0-5,-2 2 14,-1 0-24,-5 1 42,-2 1-11,-5-2 14,-5-6-13,-4 1 25,-2-1-4,-4 1-30,-4-2 36,-2-4-22,-4 0 20,-4-1-24,-3-1 26,-3 0-24,-6 3 27,-6-2-25,-5 0 30,-5-3-35,-10 4 33,-9-3-43,-3-2 32,-11-3-48,-6-1 42,-8-3-27,-11-1 37,-25-1-31,-7-4 29,-9-1-35,-10-3 25,-6-2-41,-4-2 37,-9-2-36,-4-1 30,-3-4-33,-3 1 35,5-2-44,3 0 44,7-3-35,12 1 35,11-3-36,32 0 32,8 0-29,11-3 32,8 0-35,18 0 29,4-1-40,8-1-2,7 2-72,7-3-67,5 3-83,4-4-100,6 3-234,0-4-95</inkml:trace>
  <inkml:trace contextRef="#ctx0" brushRef="#br0" timeOffset="3645.6391">13573 7868 208,'-12'-12'375,"0"0"-87,-7 3-78,-3 1-26,-3 5-60,-2 0-3,-3 3-45,-5 3 2,0 4-30,1 2-8,3 1-8,1 4-4,4 1 1,3 0-10,3 2-5,5-1 4,3 0 3,5-2-6,1-1-3,6-1 19,0-1-22,6-1 17,0-2-29,4 1 14,2-5-19,-1-1 17,3-2-21,-1-2 3,2-3 0,-2-2 3,4-2-3,-2-2 0,0-3-3,-2 1 20,0 3 22,-2-2 4,0 2 50,-2 0-29,0 2 12,-3 1-41,0-1 17,-6 7-37,12-5 21,-12 5-24,11 5 21,-11-5-26,10 13 22,-5-4-26,1 4 24,-2 2-27,1 2 26,-2 3-20,2 2 26,-2 2-31,-1 2 31,0 1-32,-1 2 34,-1 0 0,0 5-48,-2-2-113,-1-1-107,0-3-125,1-6-163,-1-4-37</inkml:trace>
  <inkml:trace contextRef="#ctx0" brushRef="#br0" timeOffset="3868.6481">13702 7899 220,'10'-14'365,"1"3"-62,-1 1-78,0-1-34,2 4-61,0 2-9,1 0-38,1 4 4,0-1-27,2 5 6,1 1-38,0 2-1,3 4-8,-2 2-3,1 5 7,1 1-7,-3 3-8,0 2-3,-3 2 23,-1 2-20,-4 2 18,0 1-18,-4 2 15,-3 2-20,-2 1 32,-3 0-35,-1-1-32,-3-2-87,0-3-65,-1-3-75,1-6-222,1-5 33</inkml:trace>
  <inkml:trace contextRef="#ctx0" brushRef="#br0" timeOffset="4024.9762">13830 8278 388,'-7'-8'403,"1"0"-105,6 8-35,-8-10-76,8 10-7,-6-10-58,6 10 1,-3-9-50,3 9 11,4-8-44,-4 8 14,19-10-30,-4 3 13,7 2-29,2-2 27,7-1-31,2-1 23,6 0-48,0-2-33,2-1-87,-3-2-75,1 1-84,-3-4-207,0-3-3</inkml:trace>
  <inkml:trace contextRef="#ctx0" brushRef="#br0" timeOffset="4252.1015">14473 7602 337,'-2'-21'358,"0"3"-94,0 0 12,-1 3-84,2 2-9,0 0-65,-1 4-9,2 9-42,-1-16 6,1 16-34,0 0 10,0 0-30,0 0 15,2 16-24,0 0 26,0 9-32,2 6 22,-2 4-22,2 12 20,0 1-24,1 4 20,0 2-23,0 1 25,-2 1-24,3 8 25,0 1 4,0-11-5,-2 2-30,-1-2 22,1 0-20,-1 0 24,-1-3-26,0 2 23,-2-4-21,-1-1 24,-1-3-90,-1-7-87,0-5-110,-1-2-316,1-7-97</inkml:trace>
  <inkml:trace contextRef="#ctx0" brushRef="#br0" timeOffset="4796.5285">15160 8093 413,'-8'-6'381,"8"6"-64,-13-6-93,13 6-29,-8-6-71,8 6 16,0 0-61,0 0 18,13-2-38,3 3 14,7 0-37,9-1 4,17 0-15,6 3 10,6-3-28,15 3 19,1-3-26,4 0 25,1 1-32,-1-1 25,2 1-23,0-1 24,-2 0-23,1 0 18,0 0-26,-2 0 27,-2-1-24,-3 0 20,-11 1-17,-5-3 25,0 3-27,-4-3 27,-4-1-30,-5 0 30,-6 1-26,-5-3 14,-3 1-15,-6-1 15,-2-1-41,-4-1-16,-2-2-47,-6-1 0,-3 2-4,-4-4 18,-4 1 9,-1-2 13,-3-2 8,-5 0 15,1-1 9,-2 0 25,-2-1 11,3 4 18,0 2-2,1 1 24,1 2-22,0 0 4,6 9-21,-8-12 10,8 12-18,0 0 12,0 0-30,0 0 32,10 8-13,1 3 11,4 3-13,6 6 13,5 4-11,2 2 13,2 4-16,0-1 21,0 0-20,1 3 19,-2-2-17,-2 0 17,-4 0-14,-2-1 21,-1 0-1,-5-2-23,-2-3 21,-5-1-13,-4-2 26,-1-1-14,-6-3 28,-3 5-26,-5-2 17,-5 1-19,-5-2 11,-3-1-21,-1-1 22,-5 1-26,1-4 23,0-1-32,3-2 25,2-3-58,3-2-41,2-1-95,4-2-103,2-5-282,2 0-67</inkml:trace>
  <inkml:trace contextRef="#ctx0" brushRef="#br0" timeOffset="5031.5579">17323 7715 143,'7'-15'452,"0"1"-156,-1 3-45,-1 3-75,-5 8-21,7-10-44,-7 10-9,0 0-29,7 7 5,-5 3-27,1 5 10,-3 4-17,0 8 17,0 6-34,-3 3 21,1 10-27,-2 3 20,1 1-24,-1 1 25,-1 1-3,-1 3-10,1-2-22,-3 10 21,1-11-23,1 0 17,0-3-27,-2-1 29,3-5-27,-2-3 24,3-8-80,0-7-73,0-3-70,0-5-123,2-7-206,2-10-36</inkml:trace>
  <inkml:trace contextRef="#ctx0" brushRef="#br0" timeOffset="5631.7046">17472 7596 346,'-3'-13'377,"0"3"-95,3 10-29,-3-16-61,3 16-14,-2-13-67,2 13 7,6-11-45,3 9 6,7-1-34,4 2 16,9-1-39,8 2 19,4 2 1,14 0-8,3 0-49,14 3 42,8-1 2,1 0-9,8 0-2,3 1-8,3-2-4,4 0-10,1 0 2,2 0-7,3-3 3,-1 2 2,2-2-2,-2 0 0,-2 0-4,0-2-3,-2 2 1,1 0 1,0 0 3,-2 0-5,-2 0 4,-1 0 2,-3 0-8,-5 2 10,-3-2-1,-4 1 4,-5 1-3,-13 0-1,-3-1 1,-3 2 5,-3 0-5,-5 1 0,-4 1 3,-7 1 0,-2-1-18,-4 4 24,-1 1-11,-2 3 29,-2 1-22,1 5 28,-1 3-27,-1 3 27,-1 3-25,-2 3 36,-1 3-22,0 3 35,-1 1-42,-3 5 35,4 7-25,-1 1 20,1 1 0,-4-1 5,3 4-7,-3-1-11,1 1 6,1-1-8,-2 1-30,0-1 31,-3-10-31,0-1 29,-2 1-2,1-3-4,-4-1-5,-1-2 4,-1-5-8,-4-1 10,-4-6 1,-4-2-6,-6 4 8,-10 0-4,-8-1-1,-9-4 3,-16 2 4,-8-5 3,-8-2-9,-7-3 4,-6-2-9,-8-3 4,-5 0-13,-8-4 5,-7 0 2,-21-2-13,-4-2 4,-7-2 13,-4 0-10,-1 0-1,0 0-4,4-2 0,0 2 4,3 0-1,5 0-3,22 0 1,2 2-5,3-1 4,-1 1-1,6 1 2,1-1 1,2 0-5,4 0-4,5 1 8,6-3 3,7 1-10,16-1-25,5-1-31,6-2-41,11 2-48,4-3-96,6-3-141,7 0-272,6-3-171</inkml:trace>
  <inkml:trace contextRef="#ctx0" brushRef="#br0" timeOffset="6028.6563">18081 8107 111,'0'0'335,"0"0"-93,0 0-59,0 0-32,-12-3-35,7 10-11,-2 2-34,-2 3 0,1 2-19,-2 2 1,3 4-17,-1-3 4,2 4-3,1-1-11,-1 1 1,4-4-7,-2 1 12,4-2-14,0-2 20,2-1-14,0-3 23,1-1-22,4-1 27,-7-8-28,14 10 17,-14-10-32,21-3 25,-8-2-5,4-5-3,1-1-23,4-7 15,0 2-29,1-3 18,-1 2-16,-1 0 22,-3 4-2,-4-1 43,-2 4-22,0 1 1,-2 1-25,-2 3 16,-8 5-24,12-4 20,-12 4-29,0 0 17,9 7 6,-9-7 2,3 14-19,-3-14 24,0 22-2,-1-8 0,1 3-1,0 1-6,-1-1-30,1 0 26,1 2-18,-1 0 30,2-1-26,0 0 22,-1-1-94,2-1-77,1-2-99,0-5-347,-1 1-113</inkml:trace>
  <inkml:trace contextRef="#ctx0" brushRef="#br0" timeOffset="6385.9635">18545 8132 150,'0'0'406,"0"0"-103,6-10-78,-6 10-40,0 0-53,0 0-15,0 0-40,-5 11 3,5-11-27,-4 13 7,4-13-24,-3 19 5,3-19-14,-1 23 13,2-12-24,0 1 18,1-2-3,2 1-4,1-1 2,1-2-8,0-1 7,3 0-7,1-1-1,0-4 0,-10-2-1,26 0-5,-11-3-4,1-4-23,1-2 23,2-4-21,3-1 22,-2-1-27,-2 1 25,0 0-29,-4 1 36,2 1-2,-5 3 22,-1-1-25,0 3 16,-2-1-32,-8 8 25,11-7-29,-11 7 20,0 0-11,11 1 24,-11-1-27,5 10 26,-5-10-18,1 19 28,-1-7-25,-1 2 20,0 3-3,-1 1 3,-1 2-5,0 1-4,0 4-3,0-2-8,-1 2 2,1 0-23,-1-2 26,1 2-31,1-1 27,-2-4-65,4-2-48,-3-1-80,1-1-90,2-5-332,0-11-120</inkml:trace>
  <inkml:trace contextRef="#ctx0" brushRef="#br0" timeOffset="6694.1253">19082 7833 46,'8'-17'402,"0"1"-94,-1 4-36,0-1-68,-2 3-36,-1 2-53,-4 8-14,11-10-37,-11 10 3,0 0-29,13 9 7,-9 1-28,-1 8 32,-1 5-4,-1 5 19,-3 5-20,0 10 20,-4 3-23,0 0 44,-2 5-15,-1 10-8,-1 1-5,1 1-31,-2 3 27,3-3-33,-1-1 32,5-11-27,-2 2 21,2-3-30,0-3 25,2-3 0,0-6-10,1-1 0,0-3-12,0-5 0,1 0-9,-1-3 6,1-3 3,0-2-6,0-2 1,0-2-7,0-2-13,0-1-55,0-14-39,0 20-103,0-20-123,3 12-382,-3-12-214</inkml:trace>
  <inkml:trace contextRef="#ctx0" brushRef="#br0" timeOffset="7020.1342">19850 8327 186,'0'0'396,"0"0"-128,-9-5-40,9 5-61,-13 7-16,5 0-20,-1 2-11,-1 2-25,1 1-35,0 2 26,3 1-26,1 0 21,1 1-32,2 1 17,2-1-29,2 2 20,3-2-39,4 0 34,1 1-40,5-5 32,0 1-33,4-3 26,-2-4-31,0-1 30,2-5-30,-1 0 37,1-5-43,3-4 30,-5-3-37,4-3 44,-3-3-12,-2 0-4,-3-2-2,-4 0-3,-3-1-7,-3 4-2,-3-2-1,-5 1-37,-2 0 36,-6 1-28,-2 2 21,-4 3-58,-2 0-11,-2 7-64,-4 1-42,-1 3-84,-2 4-338,-1 2-112</inkml:trace>
  <inkml:trace contextRef="#ctx0" brushRef="#br0" timeOffset="9551.9257">4641 9547 72,'0'0'143,"0"0"-29,-9-8-13,9 8-12,-7-7-13,7 7-10,-8-8-15,8 8-11,-11-9 16,11 9-9,-11-11-9,5 6 6,-2-2 3,1 1-16,-1 0-3,-1 0-3,-1 0-7,-2-1-1,-2 1 1,0-1-3,-3 2-5,-1-3-1,-3 4 0,-3-3-1,3 2 0,-5 0 0,-1 1 0,-5-3 0,-2 3-1,1-1 0,-2 0 1,-1-2 1,-1 3-3,0-1 1,-1 0 5,-7-1 1,7 1-5,-1 1 2,-6-1 2,6 0-2,-1 1-3,0 1 7,2-1-8,0 1 2,-1 0 1,1 1-1,0-1 0,1 1 2,-1 0 0,1 0-2,-2 0-4,0 1 4,-2 0 0,1 0-5,0 1 6,-3 0-5,0 0 4,-6 0-7,0 2 4,-2-1 4,0 1-6,0 2 4,0-1-4,1 0 1,1 2-4,0 0 4,0-1 1,2 3-3,0 0 0,1 0-1,0 1-2,3-3 1,-1 4 4,2 0 0,1 0-6,-2 2 3,3-1-1,0 0 1,1 2 7,1-1-24,-1 2 20,2-1 0,-2 2 1,2-1 1,1 2 0,0-1 1,3 0-6,3-1 4,-2 3 4,3-2-5,2-1 0,0 1 2,1 1-6,-1 0-1,3-1 5,0 0-2,2 1 6,-1-1-10,1 1 11,1 0-10,-2 2 2,1-1-1,1 1-3,0 3 6,0-1 6,0 2-8,-3 3 8,1 2-10,0 0 2,0 1 0,2 1-6,-2 0 11,1 0 0,0 1 2,1 0-5,1-1-4,0 0 1,3-2-2,0-3 3,2 2 4,0-2-1,0 1-4,2-2 2,0 2-2,3-5-2,-1 1 16,2-1-14,-1 2 10,1-1-9,1 0 5,1 0-5,0 0 11,-1 0-9,2-2 5,0 2-7,1 0 9,1-3-17,-2 0 16,3 0-10,0 1 6,0 1-2,1-1 6,1 1-4,0-1 11,2 2-9,0 1 8,1-3-4,2 5 3,1-2-11,2 1-18,0 1 17,1-2 4,3 3 0,1 0-6,2 0 5,2 1 4,0-4 1,2 1-9,2 0 22,3 2-21,3-1 13,1-2-9,2 0 13,1-1-16,1-3 14,3 0-13,1 0 11,3-2-22,1-1 24,3 0-15,4-2 13,0-1-17,3 0 12,3-1-8,-1-1 12,3-1-7,0-1 5,2 0-18,-1-2 24,-2 2-22,4-3 19,-3 0-25,0 1 25,-2-1-15,2-1 13,-1-1-20,1 0 21,-2-2-19,2 0 15,1-1-15,-1-1 15,1-2-16,-1 0 18,2-2-17,-1 1 21,-1-4-31,1 2 27,-4-4-17,3 2 18,-1-3-17,0 3 16,-3-3-20,1 0 16,-2-1-15,-1 2 21,0-1-21,-3 0 21,1 0-23,-2-1 23,-1 1-23,-1-2 20,0 0-21,0 1 22,-3-1-18,1-2 20,0 0-24,-1-1 23,-1 0-19,-1 0 21,1-1-24,-1-1 21,0-2-26,0 2 30,2-3-24,-2 2 18,-1-2-17,1 1 18,-1-1-21,-1 0 25,-2 1-2,0 2 0,-2-1-30,-3-1 32,-2 4-24,-3 0 21,1-1-23,-1-1 22,0 2-21,-2-2 14,1 1-15,-1-3 22,-4 2-14,3-3 15,-1 2-17,-2-4 23,0 2-28,-1-2 24,-1-1-13,-2 2 45,-1-4-19,-2 3 19,-2 2-38,-2-2 35,-2 1-24,0-1 34,-4 1-34,-1-1 25,-3 0-37,-2 0 33,-3-2-14,-3 0 4,-2 1-1,-6-4 1,0 4 2,-5-2 4,2 3-15,-4 0-2,-1 0 0,-1 0-4,0 3-31,-1 0 32,-1 2-26,1-1 23,-1 1-32,1 0 35,3 4-32,-7-2 32,5 4-32,-5 0 23,-1-2-26,3 5 19,-2 0-5,-4-1 7,3 3-89,-2 1-75,0 2-111,-2 4-432,-2-1-209</inkml:trace>
  <inkml:trace contextRef="#ctx0" brushRef="#br0" timeOffset="10994.9802">9571 6301 313,'3'-23'346,"-3"5"-57,2 0-60,0 3-25,-2 1-62,2 3-11,-2 11-54,2-18 0,-2 18-32,0 0 7,7-8-25,-7 8 12,9 15-17,-4-1 8,2 8-16,1 7 16,2 10 2,-1 2 3,-3 4 10,1 2-25,-2 3 23,-2 1-24,1 1 23,-2 0-34,-2-1 22,0 2-32,0-4 33,0 2-42,-1-2 35,-1-4-31,2-6 25,-3-1-18,3-4 19,0-5-23,0-2 29,0-3-85,0-4-56,0-1-69,0-6-67,0-13-317,0 18-82</inkml:trace>
  <inkml:trace contextRef="#ctx0" brushRef="#br0" timeOffset="11167.7266">9487 7089 100,'-10'-3'415,"10"3"-101,-18 0-85,18 0-23,-16 8-56,9-2-6,1 2-53,1-1 12,1 4-35,4-11 12,0 21-32,2-8 19,2 0-28,3-1 15,5 0-22,-1-2 17,5 1-33,3-2 25,2-3-32,2-3 27,1-1-29,5-4 18,2-2-51,4-4-17,3-9-90,-3 0-58,3-5-68,-4-4-264,-3-4-24</inkml:trace>
  <inkml:trace contextRef="#ctx0" brushRef="#br0" timeOffset="11388.1317">9976 5939 432,'-2'-14'338,"-1"3"-78,3 11-59,-2-16-59,2 16-28,0 0-17,-4-7-18,4 7-29,0 0 12,-5 12-26,5-12 12,-5 22-29,3-5 24,0 2-25,2 5 12,-2 2-22,2 4 16,0 3-19,0 4 17,0-1-20,0 3 7,0-2-10,0 0 17,0-2-70,0-6-65,2-3-73,-2-2-108,2-7-139,0-6 90</inkml:trace>
  <inkml:trace contextRef="#ctx0" brushRef="#br0" timeOffset="11736.7041">9960 6220 179,'-9'-10'382,"9"10"-115,-7-7-45,7 7-58,0 0-17,-7-7-39,7 7-5,0 0-32,0 0-1,0 0-25,0 0 10,7-10-21,-7 10 11,18-5-25,-4 0 16,2 0-23,4-2 14,0 0-28,1 0 23,-5 2-38,1 0 32,-4 0-22,-2 2 11,1-1-18,-12 4 11,20 0-10,-20 0 12,13 6-7,-13-6 16,11 15-16,-9-5 19,2 2-23,-2 5 20,-2 0-10,2 0 13,-2 1-16,2 0-2,-2-1 0,2-1-2,0 0 13,1-3-3,-1 0 6,1-2-2,3-1-3,-2-1 6,4-2 4,-2 0 0,-6-7-4,13 7-5,-13-7 3,14 0 6,-14 0 0,9-3-1,-9 3-18,7-11 19,-7 11 19,2-15-27,-2 15 19,-3-19-21,1 7 16,-3-1-25,0 1 26,-2-1-24,3 2 26,-4-1-28,3 1-7,1 2-58,-2 0-34,6 9-56,-3-14-42,3 14-27,2-13-218,-2 13 74</inkml:trace>
  <inkml:trace contextRef="#ctx0" brushRef="#br0" timeOffset="12125.7969">10499 6123 200,'18'5'243,"-18"-5"-41,12 7-14,-5-1 4,-1 2-15,1 2-35,0 3-25,-2 1-12,5 5-17,-3 3-10,1 0-21,0 7-16,-1 0 4,0 2-8,-1 1-9,0 0-3,-1 1 11,0 1-20,0-3 18,-1 1-21,-1-5 16,2-3-22,-2 0 24,-1-6 2,0 0-2,1-3 1,-1-3-12,-2-12-80,2 12-45,-2-12-7,0 0 2,0 0 20,-9-14 8,6-1 18,-1-6 6,0-5 10,0-9 8,1-7 5,3-6 14,0 0 20,3 0 42,1 1-6,3 4 32,2 0 3,-1 4 17,-1 9-8,3 0 3,0 5-48,2 4 45,-2 3-40,4 3 16,0 4-30,2 3 23,-2 3-29,5 2 20,-4 3-26,2 1 17,3 4 5,-1 1-6,1 2-30,-2 2 22,-1-1-34,-2 4 32,-4-1-25,-3 0 19,-2 2-22,-6-1 26,-4 4-18,-7 1 18,-8 3-24,-9 4 32,-6-2-31,-6 1 27,-10 0-51,5-5-49,0 1-86,0-6-80,3-2-350,1 0-107</inkml:trace>
  <inkml:trace contextRef="#ctx0" brushRef="#br0" timeOffset="13286.051">16842 3470 153,'3'-28'160,"1"3"-7,-1-3-35,0 1 4,-2 0-42,2 1 49,-1-1-15,-2 1 4,1 1-8,-1 4-18,-1 2-21,1-1-15,-1 1 4,0 3-3,0 3-13,-1 0-4,2 1-9,0 12-15,0-18-8,0 18-5,0-13-3,0 13 1,0 0 3,0 0-1,0 0-6,0 0-1,0 23-3,0-3-9,-1 9 20,-1 8-19,-2 13 28,-2 2-2,-2 15 2,-2 4 16,-2 5 11,-1 5-25,-2 3-10,1 1 21,-3 3-1,1 0 2,0-2-7,0 1 35,3 0-31,0-3 8,2-1-13,0-2-6,2-2 8,0-5-8,0-4-2,1-4 7,2-14-9,1-1 5,-2-4 23,3-5-30,0-7 24,1-3-24,0-6 23,1-2-33,0-4 30,0-3-26,0 0 26,0-3-22,1-2 30,0-1-29,1-11 37,-1 19-26,1-19 36,0 15-33,0-15 40,0 13-43,0-13 30,5 9-39,-5-9 32,18 7-40,-1-4 33,3-2-38,2-1 32,7 0-38,7 0 30,5-3-30,8 1 37,4-1-43,4-1 36,3 1-35,12-2 40,4 1-45,1 0 42,3 0-33,1-1 28,1 1-29,3 1 32,1 1-38,0-1 39,3 0-43,-2 1 41,0 1-39,-4 0 44,0-1-40,-4 1 33,-5-1-31,-10 2 22,-2 0-21,-2 0 41,-2-2-38,-3 0 28,-3-1-28,-4 0 34,-9 1-10,-3-3 71,-3 0-46,-2-2 29,0-2-54,-1-3 28,-1 0-31,3-7 34,-1-3-41,-2-1 35,0-4-33,-3-3 24,-1-4-32,-2-3 29,0-2-38,0-9 36,-4-3-25,-2-3 16,-3-4-28,-4-2 25,-5-5-32,-1-1-15,-3-5 30,-3-2-11,-3 0 34,-4-2-42,-1 3 31,1-3-19,-3 0-4,2 0-1,1 0-3,-1 0 8,4 1-9,1 2 16,1-1-3,2 5-4,1 10 33,2 1-21,0 0-13,1 2 2,1-1 4,0 1-16,1 2 1,0-1 17,1 2-15,0 2 1,0 0 20,0 4 3,1 0-4,1 4-13,-2 2 5,-1 7 1,1 2 13,-2 5 0,2 4-6,-1 1-2,0 3-7,-1 2-12,-1 2-66,0 3-57,-2 11-6,4-16-48,-4 16-18,0 0-66,0 0-27,0 0-162,6 7 48</inkml:trace>
  <inkml:trace contextRef="#ctx0" brushRef="#br0" timeOffset="13722.0877">17072 3642 174,'-3'-11'228,"3"11"-58,-3-17-45,3 17-31,5-16-41,4 6 9,7-1-36,5 0 20,9-2-13,14 1 37,5 0-13,18-3 42,4 6-51,8-3 29,2 4-8,7-1-39,3 4 17,2 1-29,4 0 16,2 0-24,-2 2 20,-1 0-24,-1 1 22,-2-2-1,0 2-34,-2-1 35,-1-1-39,-3 0 38,-2 0-9,-3 1-3,-4-3 1,-4 3 1,-13-3-5,-4 2-8,-4-1-41,-5 2-26,-11-1-53,-7 2-94,-7-1-19,-6 1-127,-17 1 188</inkml:trace>
  <inkml:trace contextRef="#ctx0" brushRef="#br0" timeOffset="14026.2562">16987 3912 252,'-13'5'212,"2"-1"-52,11-4-41,-10 5-27,10-5-19,0 0-11,0 0-11,15 7-7,-1-6 4,6-1 4,3 0 13,8 0 2,10-1-7,9-2 5,6 1 3,6-1-1,13-1-10,3 0-4,3-1-8,5-1 6,1 2-23,1-2 1,4-1-4,-4 3-18,5-1 19,-5-2-12,-1 1 1,-1 1 14,-2-2-21,-2 1 18,-4 0-27,-3 0 25,-5 1-32,-11 2 10,-7-1-48,-5 2-25,-9 1-42,-9 0-39,-6 1-23,-3 1-13,-7 0-21,-13-1-115,15 4 216</inkml:trace>
  <inkml:trace contextRef="#ctx0" brushRef="#br0" timeOffset="14435.7101">16759 4396 102,'-14'2'300,"3"0"-72,11-2-54,-16 5-41,16-5-33,0 0-17,-9 5-17,9-5-8,8 4-7,3-1 0,6 0 1,8 0 20,10-1-7,6 0 9,15-1-20,8-1 11,17-1-21,6-1 5,5 1 10,3-2-27,4-1 25,3 1-29,1 1-7,2-2-2,-3 2 0,0 1-5,-2-1-5,-6-1-3,-4 1 23,-7 0-27,-2 0 23,-5 1-28,-15-1 3,-4 2 0,-4-3 5,-2 3 1,-10-2-5,-2 0-2,-1 0 6,-7 0 8,-1 0 1,-2 0 0,-1 1-1,-2-1 1,0 0 0,-4-1 3,1 2-4,-2-1-8,0-1-9,-2 2 5,1-1-3,-3 2 9,-2 0-11,0-2-72,-14 2-63,23 2-49,-23-2-34,14 3-293,-14-3-13</inkml:trace>
  <inkml:trace contextRef="#ctx0" brushRef="#br0" timeOffset="15643.377">17193 4732 264,'0'0'261,"6"-14"-41,-6 14-50,5-8-38,-5 8-25,0 0-27,5-10-24,-5 10-13,0 0-7,0 0-10,0 0-3,0 0-1,0 0-7,2 14-8,-2-14 4,-4 18 2,3-8-3,-2 2-4,1 3-1,-1-1 2,0 2-5,2-1 9,-1-3-3,1 1 1,0 0 6,1-13 15,3 20 14,-3-20-5,6 15 14,-6-15-8,13 9-13,-13-9-1,18 3-3,-18-3-2,22-5 8,-10 0-14,1 0 4,-2-2 19,0 1 15,-2 0 3,1 1 0,-3 0-3,-7 5-13,13-8-3,-13 8-12,10-6-9,-10 6-11,0 0 2,12-3 0,-12 3-8,0 0 2,7 7 3,-7-7-6,-1 14 1,1-14-1,-2 21 2,0-9-5,2 0 4,-1 3 2,0 1 32,-1 1-45,2 0-5,0-2-95,2 1-93,-2-3-115,2-1-266,0-2-96</inkml:trace>
  <inkml:trace contextRef="#ctx0" brushRef="#br0" timeOffset="15987.3759">17689 4700 32,'0'0'459,"8"-9"-117,-8 9-95,0 0-40,9-5-64,-9 5-14,0 0-41,0 0-22,4 11-10,-4-11-8,0 16-9,0-16-3,0 21-9,0-7-5,0-1-6,0 1 1,0 1-6,0 0 9,0-1-2,2-2-4,-2-1-2,0-11 9,2 19 10,-2-19-9,4 10-2,-4-10-5,0 0-14,17-4 3,-7-4-4,0-2-3,4-5 4,-1 0 10,2-2 39,-2 0 5,1 0 28,-2 2-12,-3 3 36,2 0-34,-3 0 15,0 3-52,-2 1 28,1 2-56,-7 6 38,9-10-51,-9 10 37,0 0-40,0 0 33,13 4-39,-13-4 36,3 12-34,0 0 31,-2 0-35,0 4 43,0 0-38,-1 2 24,1 0-22,-2 2 31,0 2-40,0-3 12,-3 3-109,1-1-67,0-1-122,1-3-432,-2-1-240</inkml:trace>
  <inkml:trace contextRef="#ctx0" brushRef="#br0" timeOffset="16969.9636">17783 3827 180,'0'0'208,"0"0"-52,10-7-26,-10 7-20,0 0-18,9-7-16,-9 7 4,0 0 3,7-6-11,-7 6 0,0 0-12,0 0 5,0 0-18,9-7 8,-9 7-13,0 0 5,0 0-16,0 0 6,0 0-13,0 0 9,7-5-16,-7 5 5,0 0-10,0 0 5,0 0-14,0 0 12,0 0-20,0 0 17,0 0-14,0 0 11,0 0-17,0 0 11,0 0-7,0 0 8,0 0-6,0 0 8,0 0-10,0 0 15,0 0-13,0 0 14,0 0-12,0 0 13,0 0-9,0 0 9,0 0-12,4-8 13,-4 8-16,0 0 18,0 0-26,0 0 22,0 0-15,0 0 13,0 0-14,0 0 16,0 0-18,1-13 15,-1 13-21,0 0 21,0 0-12,0 0 12,0 0-7,0 0 7,2-11-15,-2 11 16,0 0-13,0 0 21,0 0-21,0 0 17,0 0-19,0 0 13,-7-7-14,7 7 12,-11 3-14,11-3 14,-17 8-15,3-4 2,1 3 0,0 3 5,-1-3-3,1 3-4,0-1 1,2 2 6,-1-1 3,3 1-1,1 1-6,0-1 4,2 0 6,2-2 0,4-9 9,-3 17-4,3-17-12,5 15-1,-5-15-27,13 11-36,-13-11-4,17 6-4,-17-6 4,21-3 14,-10 1 12,-1-3 8,1 0 5,-1-4 9,1-1-1,-2-2 11,0 0 19,0 0-13,-2-1 42,-1 1 21,-1 0 31,0 1-14,-1 1 19,1 2-30,-1-1 1,-4 9-29,6-13-4,-6 13-25,0 0 14,5-7-19,-5 7 18,0 0-22,1 12 21,-1-12-21,-4 18 2,2-4-3,-2 1 9,1 3 0,-1 3-3,-1 0 6,0 3-5,1-2 3,-1 1-2,1 0 1,-1-1 3,0 0-2,0-1 8,1-3-4,0-1-41,1-2-62,-1-1-31,1-2-43,0 0-32,3-12-237,-4 14 94</inkml:trace>
  <inkml:trace contextRef="#ctx0" brushRef="#br0" timeOffset="17185.6351">17917 3881 86,'9'-13'286,"1"2"-57,1 0-45,0 0-28,0 1 2,3 1-37,-2 0-11,1 2-29,-1-1-12,2 4-18,-3-1-4,1 2-18,1 3-2,-13 0-6,24 3-12,-13 2-1,1 1 4,0 3-2,-1 2-20,-2 1 17,2 4 4,-4 2-1,0 2-4,-1 0 1,-3 4 2,-1 0-6,-4 2 12,-1 4-16,-3 1-40,-2 0-77,-1-1-58,-2-1-271,2-4 79</inkml:trace>
  <inkml:trace contextRef="#ctx0" brushRef="#br0" timeOffset="17381.952">18022 4197 102,'-7'-8'417,"7"8"-97,0 0-58,-7-9-52,7 9-34,0 0-29,0 0-25,-5-8-26,5 8-20,0 0-19,8-5-14,-8 5 2,19-4-16,-4 3-3,4-2-6,0 0-1,3 1-12,3-1-2,1 1-3,-1-1-34,1 0-52,-1 1-52,-1-2-62,0 1-97,-3-4-159,-1 0 73</inkml:trace>
  <inkml:trace contextRef="#ctx0" brushRef="#br0" timeOffset="18510.8142">17749 3400 180,'0'0'222,"-6"-6"-6,6 6-69,0 0-12,0 0-53,0 0 4,0 0-51,6-10 19,-6 10-37,14 0 18,-14 0-33,18 0 26,-18 0-35,22 0 25,-11 3-33,0 1 28,-2-1-22,0 1 17,0 2-23,-2 2 27,-2 0-29,-1 2 42,-2-1 22,-2 5 4,-2 1 2,-3 1-11,-3 3 8,-4 0-3,-1 2-7,0-1-4,-1 0 13,1-3-18,0-1 2,1-2-15,2-3 5,2 0-11,1-1 5,0-2-18,1 1 22,6-9-21,-8 14 18,8-14-16,-5 12 17,5-12-19,0 12 17,0-12-13,5 11 18,3-5-20,2-2 15,0 0-17,3-1 23,3 0-20,3-1 0,-1-1-48,4-1-47,1 0-75,3-2-75,-1-1-202,1-1 84</inkml:trace>
  <inkml:trace contextRef="#ctx0" brushRef="#br0" timeOffset="18916.229">18219 3466 78,'9'-10'181,"-9"10"-11,11-7-74,-11 7 1,13-6-45,-13 6 14,16-2-45,-16 2 27,16-2-35,-16 2 23,13 3-37,-13-3 34,13 5-25,-13-5 19,8 9-32,-8-9 35,3 14-38,-3-14 38,-4 21-38,-1-9 33,-3 2 5,-1 3-10,1-3-1,1 0 1,0-1-7,3-1-2,1-1 4,3-11-3,1 20-2,2-10-6,3 0 3,2 1-5,-1-1-4,2 1-1,1-1 2,-1-1 3,0 1 1,1-1-7,-2 0 3,-2-1-7,2 0 8,-1 0 0,-2-1 3,-5-7-2,10 14-2,-10-14 2,7 12 0,-7-12-5,5 11 30,-5-11 26,-2 13-1,2-13-5,-7 14-3,0-6-7,-3 1 1,-1-1-5,-2 1-11,-2 0-49,-2-1-38,-1 2-65,0-1-100,-1-2-91,2-1 218</inkml:trace>
  <inkml:trace contextRef="#ctx0" brushRef="#br0" timeOffset="19394.4984">16883 3822 219,'0'0'288,"-17"-5"-78,17 5-56,0 0-35,0 0-23,0 0-18,14-8-17,1 6-8,6 1-16,9 0-12,9 1-5,12-2-5,7 1 1,4 1-1,15 0-8,4 0-1,2 1 0,2 1 2,1 0-1,1 0-4,1 1-1,-1-1-3,2 1 8,-2 1-4,-3 0-3,-3-1 4,0 0-2,-3 0 1,-4-2-4,-11 2 1,-2-2 4,-1 1-4,-3-1 5,1-1-2,-8 1 1,1-1 6,-11-1 5,0 0 7,-9 1 7,-1-1-15,-4-1 24,-4 2 2,-2-1 1,-3 1-4,-2 0-1,-1-2-5,-14 2-8,24-1-6,-24 1-4,19 0-2,-19 0-5,15 0 4,-15 0-4,15 0-10,-15 0 9,12 0-48,-12 0-55,9 4-45,-9-4-47,0 0-253,11 5 83</inkml:trace>
  <inkml:trace contextRef="#ctx0" brushRef="#br0" timeOffset="21102.0191">18642 3418 57,'0'0'167,"0"0"-40,2-14 5,-2 14-19,0 0 32,0-13-51,0 13 7,-3-10-53,3 10 23,-5-11-45,5 11 22,-7-10-39,7 10 29,-9-10-43,9 10 31,-13-11-31,13 11 30,-14-9-40,4 4 35,1 1-31,0 0 26,-3-1-29,1 2 27,2-1-23,-3 1 22,0-1-22,0 0 25,-3 2-26,2-3 25,0 2-31,-2 0 31,2 2-30,-3-4 24,-1 4-20,1-1 26,-1-1-25,-1 1 19,0 1-19,0-2 21,-1 2-26,0-2 32,1 1-25,-1 1 23,1-1-29,-1 1 27,1-1-21,0 1 24,-1 0-25,2 0 28,-1 1-32,-1 0 30,3 0-33,-1 0 33,0 0-30,-2 1 30,1 0-33,1 0 33,-2 1-31,0 0 23,0-1-18,0 2 24,1 0-27,-3-2 33,2 3-27,-1-2 22,-1 1-24,-3 0 24,0 2-22,2-3 24,-1 2-17,2-1 20,2 0-25,0 0 16,0 1-20,1-1 25,2 0-29,1 1 26,2-1-26,0-2 28,0 3-30,2-1 30,0 0-27,-1 0 22,2 1-20,1-1 21,0 2-19,9-5 22,-19 7-34,12-2 35,-3 0-25,2-1 22,1 1-26,-1 1 26,-2 1-24,3 0 25,0 0-24,-1 0 27,0 1-28,0-1 29,2 2-27,-1-1 23,-2 0-22,5 1 22,-2 0-22,1 1 25,0-2-22,0 2 24,0-1-21,3 1 18,-1 0 0,1 0-1,2-10-6,-3 20 9,3-20-1,0 20 0,0-20-5,2 19-8,-2-19 3,4 20-1,0-10 0,-1-1 1,3 0 0,-1 0 0,0 0-14,1 1 11,-1-1 1,4 2-2,-2-1 3,0 0 4,2 0-5,0-1-6,0-1 3,0 3 3,3-2 0,-2 0-2,1-1 6,1 1 0,0-2-3,2 2-1,0-3-2,1 1-1,0-1 5,2 0 4,-1-1-3,3-1-4,-2 0 0,1 1-1,0-1-4,1-1 4,-2 0 3,-1 0-5,1 0 2,-2-1-3,-1 0 1,-1 0-1,1 0 1,-1-1 1,0 0 2,1 1-4,-1 0 8,1 1-9,2-2-3,2 1 4,-2-1 1,3 1 5,0-1-2,1 0-3,1 1-5,0 0 4,0-2 7,3 0-3,2 3 1,0-3-7,-3 2-4,-1-2 12,1 0-1,-2 1 0,1-1-6,-3 1 7,0-1-3,-3 0-6,2 0 4,-4 0 1,1 0-2,-2 0 5,3-1 4,-3 1-6,3-1-5,-3 1 2,2-2 3,-1-1 0,1 3 5,-1-2-4,2 0 1,1-1-5,0 1 5,-2-1-1,4-1 7,-3 0-23,0 0 19,2-1 2,-3 2-1,0-1 0,-3 0 15,1 0 9,-1 2-18,-2-2 34,-1-1-13,1 2 8,-2-2-26,0 1 12,2-1-21,-10 5 14,13-10-15,-6 5 9,-7 5-15,11-13 16,-11 13-15,11-13 20,-11 13-26,8-14 3,-8 14 33,7-14-5,-7 14-13,6-17-4,-6 17 8,4-18-1,-4 18 7,0-20-4,-2 8-5,0 0 9,-1 0-2,-2-1-10,-1-1-4,-2-3-14,-3 1 19,-1-1-10,-1-1 0,-4 0-1,0-1-9,-2 0 7,-1 0 0,1 1 6,-2-1-10,-2 1 2,3 0-1,-2 2 12,-1-1-16,0 0 21,1 4-14,-2-1 7,0 1 1,-2 3-5,3 2 3,-1 1-8,-2 2-47,0 0-32,0 5-58,-1 0-20,1 5-68,2-1-25,1 1-163,3 1 123</inkml:trace>
  <inkml:trace contextRef="#ctx0" brushRef="#br0" timeOffset="21727.7431">18529 3710 63,'-14'-2'253,"14"2"-48,0 0-30,0 0-25,-10-3-24,10 3-7,0 0-21,0 0-12,-5-6-18,5 6-9,0 0-15,0 0-9,0 0-1,-1-15-3,1 15-18,4-8 6,-4 8-11,6-12 1,-6 12-5,13-14 11,-4 6-5,2-2-2,3-1-3,3-3-1,5-1 4,2 1-10,7-4 8,2 1-32,7 0 31,3-2-26,9-3 22,4 1-22,4 2 28,3-1-17,3 3 19,0 0-24,0 1 25,-1 0-4,1 0-16,1 3 22,0 0-28,-1 1 27,1 1-26,-1 1 25,-8 1-25,0 4 30,1-2-29,-1 3 20,-1 0-7,0 2 12,-3-1 0,0 3-3,-2 0-27,-3 2 29,-6 0-26,-2 1 20,-2 0-20,0 3 25,-3-2-19,-2 1 19,-2 1-16,-5 0 16,-2-1-22,-1 2 26,-3 0-21,-1-1 20,-6 1-22,5-2 25,-7 1-27,-2-1 29,0 1-26,0-3 12,-10-3-37,16 8 13,-16-8-30,9 6 32,-9-6-35,0 0 4,0 0-34,0 0-6,0 0-23,-3 9 25,3-9-38,0 0 26,-14-3-141,14 3 78</inkml:trace>
  <inkml:trace contextRef="#ctx0" brushRef="#br0" timeOffset="21974.7786">20577 3238 157,'0'0'207,"-2"-10"-64,2 10 13,0 0-39,0-14-21,0 14-29,0 0-11,4-9-44,-4 9 26,10-5-35,-10 5 23,16 0-35,-16 0 25,22 2-24,-9 2 29,-2 1-28,3 1 18,0 1-22,-2 0 23,3 3-23,-4-1 31,0 1-14,-1 0 40,-1 1-5,1 0 23,-4 1-29,2 0 31,-5-2-31,0 2 21,-1-1-15,-1 0 22,-2 1-10,-1 0 0,-3 0-9,-1 2-16,-3 0 4,-2 1-12,-5 0 1,-2 2 3,-3 0-12,1 2 7,-1-2-46,0 1-49,-3 0-49,4 2-57,-1-3-66,2 0-138,3-1 160</inkml:trace>
  <inkml:trace contextRef="#ctx0" brushRef="#br0" timeOffset="24807.3114">17798 3974 93,'0'0'167,"-10"-10"-39,10 10-34,-10-7-20,10 7-12,-13-4-20,13 4-5,-16-1-9,16 1-3,-19 3-2,7 1-1,-1 0 2,-3 3-32,4-1 28,-4 0-25,3 3 23,-1 0-27,-1 1 31,2 0-31,1 0 31,2 1-30,-1-1 44,2-1-25,1 2 22,3-3-30,-1 1 29,2-1-34,4-8 32,-4 16-29,4-16 29,0 14-35,0-14 39,5 11-35,-5-11 32,9 9-1,-9-9-10,11 6 3,-11-6-4,13 4 0,-13-4-5,14 0-2,-14 0-3,14-3-2,-14 3 2,14-4 1,-14 4 0,11-7 13,-11 7 10,11-7-8,-11 7 31,9-5 8,-9 5-3,0 0-21,9-6-8,-9 6-13,0 0-6,0 0-13,0 0 5,12 5 6,-12-5-10,0 12 1,0-12-2,-2 19 2,2-8 1,-2 3 5,1 3-5,0-1-4,-1 2 11,0 1-2,1 1-5,-1-2 14,0 2-12,0 4 12,-1-2-17,1 0 16,-1 0-11,-1 0 13,1-1-10,-1 0 14,0-3-18,1 0-48,-1-3-54,1 0-58,1-3-59,0-2-197,2-10 128</inkml:trace>
  <inkml:trace contextRef="#ctx0" brushRef="#br0" timeOffset="25109.8836">17923 4050 160,'9'-11'284,"-1"2"-76,5 1-45,-1-1-25,2 1-27,3-1-19,1 0-7,2 1-24,-3 1-8,3-1-16,-2 3-8,-1 1-2,-2-1-5,2 1-7,-4 3-13,0-1 1,-13 2 2,23 0 2,-13 3-5,-2 1-2,0 2-2,0 1-3,-2 2 10,0 3-5,-1 0 0,-2 2-23,0 1 31,0 2-26,-2 0 21,-1 2 9,-2 1-3,-1 2 1,1 1-3,-1 2 4,-1-1-2,0 0 4,-1 1 4,1-3 1,-1 1 11,-3 0-5,1-2-19,2 1-64,-1-3-42,-3-2-46,3 1-84,-1-4-116,0-2 197</inkml:trace>
  <inkml:trace contextRef="#ctx0" brushRef="#br0" timeOffset="25338.6697">18030 4305 87,'-4'-9'361,"4"9"-85,-8-14-64,8 14-23,-7-11-18,7 11-32,-4-10 4,4 10-21,0 0-26,-3-11-19,3 11-16,0 0-7,0 0-23,9-9-1,-9 9-9,21-5 2,-7 4-7,4-1 0,2 0-5,1 1-9,2-1 1,3 1 5,-1-1-2,4 1 3,-2 0 0,0-1-8,0-1-5,-1 2 10,-1-2-3,0 0-21,-5 1-12,-1 0-21,-3 0-25,0 0-40,-4 0-39,0 1-38,-12 1-74,19-4-138,-19 4 138</inkml:trace>
  <inkml:trace contextRef="#ctx0" brushRef="#br0" timeOffset="30238.6989">19505 4168 153,'0'0'137,"0"0"-33,0 0-24,0 0-19,0 0-8,14 6-9,-3-5-1,2 4-1,4-3-29,2 1 23,5 1 3,2-1-1,0 3-8,3-2 2,4 1 1,-1 1 0,3-1 1,-2 1-6,2-2 1,1 1 0,-2 0-3,0-1 3,-2 0-6,-2-1 4,0 1-6,-3-2 0,0 1 4,-3-1-9,-3 0-7,-1 0-2,-3 0 7,-2-1-4,0-1 11,-1 1-10,-14-1 9,22 2-5,-22-2-1,16 0-21,-16 0-5,0 0-16,14 0-14,-14 0-17,0 0-28,0 0-6,-13-3-15,13 3-4,-21-1-156,7-1 84</inkml:trace>
  <inkml:trace contextRef="#ctx0" brushRef="#br0" timeOffset="30558.8389">19639 4013 198,'0'0'173,"0"0"-58,-3-12-29,3 12-25,0 0-11,0 0-14,0 0 6,0 0 15,-10 8 10,5-1 15,-1 2-16,-3 2-1,0 2-10,-3 2-6,-3 2-5,-1 2-7,-4 4-2,0-3-4,-3 5-2,-1-1-8,0 1-4,3-4 4,1-1-2,1-1-3,1 0-8,4-4-8,-2-1 21,5-1 5,2-2 2,-1-1 3,2-1-10,2-1 5,0 1-12,6-9 10,-10 13-8,10-13 5,-4 13-10,4-13 18,-1 12-16,1-12 12,5 11-13,-5-11 10,14 14-15,-5-8 15,3 1-14,0 0 17,3 0-53,0 0-40,3-1-83,0 2-70,3-2-225,-2-1 79</inkml:trace>
  <inkml:trace contextRef="#ctx0" brushRef="#br0" timeOffset="30839.901">20202 4197 9,'0'0'337,"0"0"-103,0 0-51,0 0-44,0 0-24,0 0-30,-1 14-11,1-14-7,-3 17-23,3-17 4,-2 22-10,1-8-9,1 2 9,0 3-10,0-1 5,0 3-12,-1 0 10,2 4-26,-1 1 19,0-1-13,-2 1-30,1-2-37,-1 0-34,2-5-37,0-2-27,0-2-22,0-3-127,0-12 236</inkml:trace>
  <inkml:trace contextRef="#ctx0" brushRef="#br0" timeOffset="31229.4681">20149 4446 52,'-6'-8'323,"0"2"-80,6 6-32,-8-10-29,8 10-30,0 0-39,-7-10-24,7 10-19,0 0-18,0 0-9,7-12-12,-7 12-3,14-1-12,-14 1-7,20-1 6,-20 1-8,23 0 2,-10 2-23,-1 1 20,2-1-9,-4 1 7,0 2-8,1-1 3,-2 3-8,0-1 11,0 1-5,-2 2 9,-1 1-7,-1 0 7,1 2-9,2-2 7,-5 1-8,2-1 7,0-1-6,-2 1 12,1 0-11,-4-10 11,8 15-6,-8-15 13,9 14-6,-9-14 17,10 9-16,-10-9 15,15 6-15,-15-6 10,16 0-11,-16 0 13,17-3-12,-7-1 29,-1-1-9,0-2 16,-2 0-17,0-1 17,-1-2-28,-1 0 21,-2 0-25,-2-1 9,-1 11-44,-2-24 40,-3 12-22,-1 1 16,-2 0-25,-1-1-2,-3 3 10,3 1-6,-2 0 6,-1 3 1,3 1-9,9 4 3,-18-5-24,18 5-12,-16 0-7,16 0-1,-12 2-25,12-2 7,-9 9-14,9-9-17,-3 8-24,3-8-35,3 11-10,-3-11-175,11 6 196</inkml:trace>
  <inkml:trace contextRef="#ctx0" brushRef="#br0" timeOffset="31479.7675">20621 4410 160,'0'0'282,"15"-4"-65,-15 4-59,11-1-34,-11 1-29,0 0-19,13-2-16,-13 2-15,0 0-11,9 3-11,-9-3-3,6 8 3,-6-8 0,4 16 5,-2-5 5,-2 1 21,0 3-15,2 4 18,-2 0-19,0 2-2,-2 5-14,2 1 2,-2 6 0,-3 0-2,-2 0-10,-1 6 6,-2-1-6,-1 2 4,-3-2-2,-1-1 14,-1 0-17,-2-3 18,0 0-20,-1-2 22,1-8-19,4-1 20,1-5-35,3-3 14,-1-3-39,4-3-6,7-9-59,-12 7-43,12-7-17,0 0-24,-6-9-31,8-2-146,1-4 189</inkml:trace>
  <inkml:trace contextRef="#ctx0" brushRef="#br0" timeOffset="31692.6798">20715 4384 104,'8'-19'390,"0"1"-105,-1 4-60,1 2-50,-4 2-50,3 0-28,-4 2-24,-3 8-12,11-9-17,-11 9-6,13-2-4,-13 2-10,16 5-4,-5 0-1,-1 2 0,3 1-7,-2 2-3,-2 1 4,2-1 8,-2 1-21,-3-1 21,2 2-12,-5 0 9,-2-2-16,2 2 20,-6 0-10,0 1 12,-6-1-20,-4 2-5,-5-1-42,-3 2-39,-5 0-49,-1-2-57,0 0-70,-1 0-122,-1-1 164</inkml:trace>
  <inkml:trace contextRef="#ctx0" brushRef="#br0" timeOffset="32421.7837">19849 4845 186,'0'0'207,"0"0"-68,6-9-20,-6 9-34,10-6-13,0 3-14,3 0 3,2 0-1,8-2-16,4 1 10,2 1-9,6 1-2,2-1-13,1 0-4,5 1 14,-4 0-5,2 1-10,1 1 2,0-1-8,-1 1 5,-1 0-5,0 1-4,-2-1-2,-1 0-5,-5 1 4,-2 0-2,0 0-5,-3-1 1,-1 1-4,-3-1 6,-2 0 3,-2 0-5,-2 1 2,-1-1-1,-3 0-4,-13 0 9,23-1-1,-23 1 4,18 0-7,-18 0-24,15-1-28,-15 1-24,0 0-17,15 0-13,-15 0-30,0 0-56,0 0-114,0 0 242</inkml:trace>
  <inkml:trace contextRef="#ctx0" brushRef="#br0" timeOffset="33080.9742">20138 4928 183,'0'0'263,"-19"2"-38,19-2-37,-11 2-30,11-2-25,0 0-35,0 0-23,0 0-13,0 0-10,0 0-12,14 6-5,-1-6-10,1 2-6,5-2-1,3 0-1,0 1 1,5 0-3,1-1 8,1 0-7,0 0 3,1 0-4,0 0-5,1-1 8,-1 0-4,0 1 15,0-2-7,-1 2-3,-3-1-1,-3-1 7,-3 2-14,-1-1 4,-4 0 1,-2 1-10,1-1 9,-14 1-12,22-1 7,-22 1 3,19-1-2,-19 1 0,13 0-8,-13 0-2,12 0 0,-12 0 2,0 0 2,15-2-6,-15 2 7,0 0-14,0 0 2,15 0 14,-15 0-10,0 0 8,0 0-8,0 0 2,14-3 0,-14 3 0,0 0 4,0 0-4,0 0-4,0 0 6,0 0 3,0 0-4,12 0 3,-12 0 3,0 0-8,0 0 6,0 0-8,0 0 4,0 0-2,0 0 3,0 0-4,0 0 3,0 0 2,0 0 1,0 0-7,0 0 10,0 0-8,0 0 10,0 0 0,0 0 3,0 0-1,0 0 3,0 0-4,0 0 8,0 0-5,0 0-3,0 0-17,0 0 23,0 0-10,0 0 5,0 0-6,0 0 1,0 0-1,0 0-6,0 0 12,0 0-8,0 0 5,0 0-7,0 0 2,0 0 3,0 0-7,0 0 6,0 0-7,0 0 4,0 0-15,0 0 23,0 0-11,0 0 8,0 0 2,0 0-9,0 0 6,0 0-9,0 0 11,0 0-9,0 0 8,0 0-14,0 0 9,0 0 5,0 0-8,0 0 5,0 0 1,0 0-7,0 0 3,0 0-6,0 0 7,0 0-13,0 0-2,0 0-27,0 0-20,0 0-23,0 0-36,0 0-30,0 0-36,0 0-52,-10-3-184,10 3 114</inkml:trace>
  <inkml:trace contextRef="#ctx0" brushRef="#br0" timeOffset="44201.2405">10077 9261 204,'0'0'195,"3"-17"-49,-3 17-31,0 0-34,2-12-18,-2 12-14,0 0-9,0 0-9,0 0-6,11 12-5,-9 3-2,2 2 2,0 5 19,-1 9 21,1 3 8,-1 2 6,-1 9-4,-2 2 5,-2 2-14,-1 0 3,1 1-2,-2 3-26,-1-2 8,1 1-17,-1 0 5,1-2-16,0-1 12,-2-1-16,2-2 13,0-2-17,2-8 12,-1-1-11,0-2 12,2-5-16,-1-2 19,0 0-23,1-7 14,0 0-62,0-3-50,-1-3-38,-1-3-89,3-10-218,-2 10 85</inkml:trace>
  <inkml:trace contextRef="#ctx0" brushRef="#br0" timeOffset="44649.829">9756 9428 209,'0'0'198,"0"0"-43,0 0-20,-7-9-13,7 9-17,0 0-17,-2-11-25,2 11-8,7-14-11,-1 6-9,2-2-11,7-4 2,2 0-12,4-3 1,7-4-6,2-1 2,2 0-5,-1 0 2,0 2-12,-1-1 7,-5 6-3,-1-1-4,-7 4-1,0 2 3,-4 0 2,1 3-2,-3 0-5,-3 1 2,-1 1 0,-7 5-4,15-5 6,-15 5 4,0 0-5,13-1 3,-13 1 3,0 0 1,9 10-3,-9-10 1,7 14-1,-5-4 2,2 0-1,-1 4 6,1 1-7,0 2 4,-1-1 1,4 4 0,-3 2-4,2-1 4,-1 1 1,0 0-3,2 0 2,0 2 3,-2-2-4,-2 2 3,3-1 4,-4 0-1,2 2 10,0-2-6,-2 1 5,-1-1 0,1-2-24,-1-2-51,0 0-67,1-2-275,0-2 144</inkml:trace>
  <inkml:trace contextRef="#ctx0" brushRef="#br0" timeOffset="45050.7265">10662 9564 21,'0'0'309,"4"-8"-82,-4 8-33,0 0-32,4-12-23,-4 12-26,0 0-30,0 0-26,5-7-13,-5 7-8,0 0-6,0 0-9,6 10 4,-6-10-6,8 17 2,-5-3 2,4 1 17,-2 3-2,3 4 10,0 4-11,2 2 13,-2 2 1,0 2-21,2 5 12,-2 4-19,-1-1 19,1 0-19,-2 3 17,0-2-26,-1 0 21,0-5-21,-1-1 20,0 0-33,-1-2 29,2-1-24,-2 0 21,0-7-22,1 0 22,0-1-22,-1-3 18,2-3-19,-1-1 26,1-2-27,2-3 34,-1-1-42,5-3-45,-1-1-87,1-6-62,3 0-46,2-3-270,0-3-16</inkml:trace>
  <inkml:trace contextRef="#ctx0" brushRef="#br0" timeOffset="45342.8408">10560 10104 207,'-12'2'224,"12"-2"-42,-19 0-30,19 0-33,0 0-16,-12 3-27,12-3-1,0 0-13,11 2-10,-11-2-11,23-1 0,-3-1-10,0 0 0,5-1-4,0 0 3,4-2-12,-1 0 15,-1 1-7,-1-2 15,-2 0-13,-1 1 25,0-2-10,-1 1 20,-6 2-5,0-2 9,-3 0-29,1 1 11,-3-2-6,-1 3-9,-2-2 1,0 0-6,-8 6-4,9-11-4,-9 11-6,3-9-1,-3 9-2,0 0-3,2-13-2,-2 13-3,0 0-36,0 0-37,0 0-49,-6-6-44,6 6-33,0 0-320,-11 8-11</inkml:trace>
  <inkml:trace contextRef="#ctx0" brushRef="#br0" timeOffset="46755.7581">13351 9926 85,'0'0'294,"0"0"-83,0 0-51,0 0-38,-5 11-17,3 0-19,-2 2-5,1 5-13,-1 2 6,0 5-15,-1 4-4,2 4-12,-1 1 4,1 2-15,0 1 6,0 5-16,0-5 8,1 1-14,1 0 10,-1-1-9,0 0 14,0-2-7,0 0-8,0-8 12,1 2-10,-1-5-17,-1-2-56,1-5-32,0-5-50,-2-3-65,4-9-213,0 0 123</inkml:trace>
  <inkml:trace contextRef="#ctx0" brushRef="#br0" timeOffset="47093.5869">13190 10441 20,'-11'-18'341,"-1"0"-76,0 2-51,0-1-33,3 3-4,1 3-24,0 0-38,1 1-2,2 2-40,0 1 3,5 7-33,-5-12 14,5 12-31,5-8 10,-5 8-21,17-6 12,-4 3-23,2 3 17,3 0-16,2 3 10,0 1-26,2 1 21,0 2-18,-1 3 17,-3 0-18,0 1 18,-2 2-13,-1 2 12,-2-1-14,0 2 14,-3 1-15,-1 0 16,1 0-12,-3-2 15,0-1-3,0 0 1,2-1 4,-2-2-2,1 0 6,1-1 0,1-3 5,-2 0-3,4-2-1,0-2-2,-12-3-5,21 0-2,-9-2-2,-1-3-18,0 0 22,-1-2-24,-3-3 24,0-2-23,-1-1 19,-4-1-19,1 1 22,-4-1-31,-1-2 32,-3-1-21,-1 0 27,-1 0-32,-3 0 22,-1 0-20,2 5 24,0 0-32,-2 1 31,2 2-23,0 4 22,9 5-24,-16-7 30,16 7-23,-14 0-2,14 0-69,-13 9-48,7-3-69,6-6-65,-9 14-210,9-14 47</inkml:trace>
  <inkml:trace contextRef="#ctx0" brushRef="#br0" timeOffset="47320.4956">13748 10275 379,'0'0'319,"12"-10"-67,-12 10-64,0 0-28,0 0-50,0 0-9,0 0-24,7 11 22,-10-1-26,0 3 7,-1 4-27,0 4 17,-2 3-30,2 1 11,-1 7-2,1 2-5,1 2-6,-1 8-2,1-1-12,2 2-37,-1 1 38,0-2-25,1 1 25,-1-7-23,0-2 23,0-1-31,-1-3 25,-2-6-88,2-2-37,-4-6-62,2-4-33,0-6-57,5-8-220,-10 4 39</inkml:trace>
  <inkml:trace contextRef="#ctx0" brushRef="#br0" timeOffset="47511.8129">13646 10476 117,'10'-41'363,"1"2"-89,1 5-48,-1 6-44,2 5-23,-2 5-40,4 3-8,-2 2-32,2 4 3,0 4-30,1 1 11,-2 2-22,2 3 16,0 2-25,0 1 6,-2 1-21,2 4 12,-4-1-22,-1 2 17,-1 1-25,-4 2 18,-3-2-34,-3 3 37,-5 2-12,-3 2 15,-8 3-22,-4 0 27,-8 1-3,-2 4-3,-3-4-21,-2 1-51,0-4-60,1 1-69,2-3-82,5-6-240,5-4 4</inkml:trace>
  <inkml:trace contextRef="#ctx0" brushRef="#br0" timeOffset="47717.673">14038 10400 21,'15'-7'496,"-1"3"-138,-3-3-48,0 2-86,-1 0-10,-2 0-68,0 1-7,1-2-50,-9 6 12,14-7-45,-14 7 11,12-7-42,-12 7 23,15-5-44,-15 5 35,17-4-33,-17 4-19,18-1-68,-18 1-24,22 5-50,-22-5-46,18 9-41,-12-4-244,-6-5 27</inkml:trace>
  <inkml:trace contextRef="#ctx0" brushRef="#br0" timeOffset="47860.6484">14196 10459 187,'0'0'290,"0"0"-70,-7 6-60,7-6-27,0 0-32,0 0-14,-7 9-21,7-9-9,0 0-25,0 0 17,7 10-13,-7-10 7,12 6-15,-12-6 9,20 5-9,-9-2-36,3-1-84,0-2-122,1 0-181,2-2 151</inkml:trace>
  <inkml:trace contextRef="#ctx0" brushRef="#br0" timeOffset="48118.3">14711 10057 446,'0'0'315,"2"-12"-66,-2 12-65,0 0-33,0 0-51,0 0 2,0 0-30,0 0 5,9 10-30,-9-10 15,4 23-23,-3-7 9,0 4-21,-1 1 14,0 5-24,-1 2 10,0 5-14,-2 1 22,0 0-37,1 2 24,-1-2 8,0-1-7,1-1 4,0-5-3,1-3 4,1-2-10,1-4-38,3-2-37,1-4-67,3-1-75,0-6-67,-8-5-223,22 0 23</inkml:trace>
  <inkml:trace contextRef="#ctx0" brushRef="#br0" timeOffset="48260.1406">14765 10374 34,'-14'-11'401,"1"-1"-110,2 1 3,-1 1-47,2 2-18,1 0-70,0 1 5,3 0-61,6 7 1,-9-10-45,9 10 14,-5-8-37,5 8 17,0 0-39,7-9 25,-7 9-39,21-5 36,-8 2-40,6 1-11,1-1-84,3 1-70,3-2-96,0 0-292,1-2-69</inkml:trace>
  <inkml:trace contextRef="#ctx0" brushRef="#br0" timeOffset="48401.6366">15173 10140 224,'0'0'247,"0"0"-69,0 0-44,0 0-24,0 0-17,0 0-69,0 0-143,0 0-160,0 0 268</inkml:trace>
  <inkml:trace contextRef="#ctx0" brushRef="#br0" timeOffset="48589.4206">15198 10456 438,'6'8'383,"2"2"-62,-2-1-57,2 1-52,0 1-30,1 0-32,-2 1-27,1 3-30,0-2 5,-1 4-33,-3 0-3,-1 3-6,-3-1-13,-3 6-6,-5 5-6,-7 5-6,-4 0-2,-4 2-15,-11 5 9,-2 0-4,-3-2-70,-4 1-126,-3-3-119,-1-1-362,-4-3-173</inkml:trace>
  <inkml:trace contextRef="#ctx0" brushRef="#br0" timeOffset="49319.5343">12216 10230 260,'0'-12'353,"0"12"-107,0-18-43,0 18-54,0 0-27,0-14-34,0 14-9,0 0-26,0 0 1,-3 16-19,1-6 9,-1 4-17,0 4 9,-2 3-14,0 3 11,0 1-15,-1 4 5,0 0-11,-1 0 11,0 0-2,0 2 5,0-2-3,-1 0-5,1-1 3,2-5 4,-1-2-46,3-3-51,-2-3-58,1-3-54,4-12-101,-5 14-134,5-14 117</inkml:trace>
  <inkml:trace contextRef="#ctx0" brushRef="#br0" timeOffset="49656.8329">12028 10174 108,'-15'-6'286,"-1"4"-72,-2 4-48,-4 5-21,2 3-25,-3 7-13,-2 5-30,1 5-5,2 4-16,2 5 1,3 1-11,3 6 11,6 1 3,2 2-8,6 2 1,6 3-12,3 0 10,8 6-20,4-5 23,7-2-21,5-8 33,5-6-17,-1-12 23,3-3-37,0-6 31,5-7-37,-5-4 29,0-7-38,6-4 25,-1-5-41,-3-6 32,-1-4-4,-4-3-5,3-10-9,-4-2-1,-10 3-1,2-11-7,-9 3-35,-2-2 33,-5-3-26,-3-3 25,-3 0-22,-4-1 24,-5 0-28,-3 1 27,-6 1-26,-5-4 27,-4 12-1,-9-1 4,-4 4-7,0 9-1,-5 4-3,-3 6 1,-1 5 3,-4 4 0,0 5-4,6 5 0,-5 3-11,-1 6-55,3 6-15,-1 4-46,-2 8-20,-1 4-35,7 3-42,0 5-283,4-1-2</inkml:trace>
  <inkml:trace contextRef="#ctx0" brushRef="#br0" timeOffset="51973.8322">11964 11604 119,'13'-3'252,"3"2"-70,-4-1-38,0 4-29,3-1-29,-2 2-15,0 2-18,0 1-8,-2 2-11,-2 2-3,0 1-8,-5 2-5,-1 2 0,-3 0-4,-2 2-4,-3 4 2,-3 2 2,-3 3-4,-3 2 0,0 3-2,-5-1 6,2 0-9,-1 0 8,0-6-2,4-3-2,2-5-3,2 0 30,1-4 34,0-1 34,3-1-26,2-3 6,4-7-33,-3 11 6,3-11-25,0 0 13,14 5-33,-14-5 21,27-2-17,-8-1 12,3-2-24,2-2-48,1 0-61,5-3-64,0 1-90,0-3-183,-1 0 85</inkml:trace>
  <inkml:trace contextRef="#ctx0" brushRef="#br0" timeOffset="52339.4148">11949 11471 242,'-24'3'202,"-5"8"-30,-2 7-22,-3 7-15,-3 10-30,2 7-13,1 5-14,3 5-4,5 4-14,3 3 8,3 4-23,8-1 15,5 2-16,5-9 4,6-1-15,5-3 9,8 4-9,4-6 16,4-11-7,6-7 15,2-4-13,4-8 10,3-4-18,2-6 17,-4-6-26,2-5 12,4-6-23,1-6 10,-3-5-23,-2-4 18,4-8 9,-3-5-13,-5-5-33,-3-5 27,-5-2-24,-4-7 24,-3-2-27,-6-4 22,-4-2-17,-7 8 16,-4 0-18,-2 2 27,-7 0-8,-7-2-20,-5 2 19,-4 9-21,-2 8 22,-4 5-14,-4 6 20,-1 3-20,-3 5 16,1 6-19,3 4 22,-3 4-22,8 6 25,-3 2-5,0 7 5,-1 3-28,3 8-7,1 3-38,5 7-8,0 3-24,7 6-40,1 1-55,2 5-322,4-2-6</inkml:trace>
  <inkml:trace contextRef="#ctx0" brushRef="#br0" timeOffset="52995.6835">13199 11633 316,'3'-10'280,"-3"10"-40,7-14-64,-7 14-31,3-9-41,-3 9-20,0 0-20,0 0-6,0 0-21,0 0-3,0 0-9,-2 15 3,-3-1-12,0 4 0,-3 3-1,1 8 8,-2 2 2,-3 8 26,0 1-18,0 1 19,0 2-22,-2 2 18,3 0-3,-1 1-25,-1 0 14,2 0-25,1-1 19,-1-3-27,4-1 26,1-8-22,3-3 19,1-4-16,2-6 16,2 0-14,3-3 21,1-3-34,4-4-39,4-1-95,1-6-132,3-3-267,2-3-42</inkml:trace>
  <inkml:trace contextRef="#ctx0" brushRef="#br0" timeOffset="53187.6996">12947 12087 31,'-13'-9'324,"2"2"-90,-1-1-53,7 2-27,5 6-37,-10-11-17,10 11-27,0 0-10,7-16-17,-7 16-4,18-11-18,-3 8 5,2-1-8,4 2 6,3-3-7,4 3 5,-1-1-10,1 1 4,2 1-51,0 0-50,0 1-101,-2-2-213,-5 4 145</inkml:trace>
  <inkml:trace contextRef="#ctx0" brushRef="#br0" timeOffset="53401.9275">13577 12126 233,'0'0'333,"0"0"-91,0 0-58,14 3-30,-14-3-39,22 0-18,-7 0-25,6-3-6,2 3-20,4-3-2,1 2-12,0 0 6,-1-1-42,0 0-39,-4 1-62,-2 1-47,-3 0-40,-2 0-176,-16 0 177</inkml:trace>
  <inkml:trace contextRef="#ctx0" brushRef="#br0" timeOffset="53533.2743">13769 12208 238,'-9'8'222,"9"-8"-28,0 0-30,0 0-32,6 12-22,-6-12-24,20 2-9,-7-2-19,3 2-2,2-2-18,3 0 5,0-2-11,2 2 4,2-1-65,0-2-67,0 0-334,0-2 100</inkml:trace>
  <inkml:trace contextRef="#ctx0" brushRef="#br0" timeOffset="53802.569">14341 11607 216,'4'-15'423,"0"3"-76,-1 1-52,0 2-70,-3 9-55,6-14-30,-6 14-29,5-10-21,-5 10-19,0 0-8,0 0-15,10 7-8,-10-7-26,4 20 27,-2-4-24,-2 3 19,-1 6-24,0 3 23,-3 6-29,-1 8 22,-1 2-29,-3-1 33,2 5-6,-1-1 2,0 1 0,-1-1-9,1 0-4,2-1 1,0-2-32,3-2 32,0-7-32,3-7 39,3-2-27,2-2 13,4-5-33,2-4-32,4-3-98,2-3-101,4-6-414,1-3-175</inkml:trace>
  <inkml:trace contextRef="#ctx0" brushRef="#br0" timeOffset="53975.6609">14212 12071 219,'-21'-11'349,"2"2"-59,5 0-47,0 2-34,3-1-62,4 3-9,7 5-46,-3-11 2,3 11-35,10-9 5,1 5-33,5-1 15,3 2-27,4-1 20,4 1-27,2 0 20,2 2-27,4-2-29,2 3-89,-1-3-99,0 2-331,0 0-52</inkml:trace>
  <inkml:trace contextRef="#ctx0" brushRef="#br0" timeOffset="54373.7917">14692 11998 112,'0'0'409,"0"0"-120,8-5-41,-8 5-60,15-7-29,-3 5-50,1-1 0,3 1-37,1-1 3,3 0-33,-1 1 15,3-1-27,-1 1 11,1 0-25,-2 2 14,2-2-19,-2 0 16,-1 1-21,-1 0 21,-3-1-34,-1 1 4,-2-2-43,-1 1-4,-1-4-4,-2 2 14,-1-3-6,0 0 16,-2-1-3,-5 8 8,6-17-3,-6 17 9,3-21-6,-3 21 8,2-20 2,-2 20 71,0-21-10,0 21 11,2-16-21,-2 16 9,3-13-26,-3 13 8,9-8-16,-9 8 18,15-2-14,-15 2 27,22 7-11,-10-2 27,3 4-33,2 1 31,1 2-32,-2 3 29,5 0-35,-2 2 22,-2 1-33,-2-3 18,-2 2-22,-1 0 25,-4-1-1,-2 0-6,-4 0-30,-1-2 34,-4 2-8,-3 0 0,-1 4-1,-4-4-3,-3 2 2,-4 2-5,2-2-2,-4-1-15,3-2-79,3-1-96,-4-2-126,3-2-303,2-2-124</inkml:trace>
  <inkml:trace contextRef="#ctx0" brushRef="#br0" timeOffset="54982.1233">15607 12206 76,'0'0'336,"0"0"-65,12 6-5,-12-6-27,0 0-19,11 4-27,-11-4-19,0 0-24,11-2-28,-11 2-13,7-6-11,-7 6-6,8-8-13,-8 8-19,10-13-8,-6 5-18,0-1 1,1-1-9,-1-3-29,0-1 21,0-3-27,1 1 28,-3-6-42,1-2 29,-2-2-21,-1-3 30,0-6-27,-1-1 23,-2-7-33,-4-2 32,1 2-26,-3-3 34,0 5-2,-1 2-5,2 6-6,0 3 1,-2 4-10,5 4 4,-1 4-3,0 4-2,1 4 1,-3 3-2,8 7 9,0 0-10,-16 6 10,10 5-31,-2 7 30,2 4-25,0 8 27,2 5-20,2 3 29,0 6-28,4 3 31,2 0-29,3-1 33,2 0 5,5-4-3,0-1-13,6-3 5,1-3 1,3-4-3,0-4-7,3-3 6,-3-8 3,1 0-13,-2-7 8,-2-2 0,-2-3-7,0-4 4,-2-2-7,0-2 1,-2-3 1,1-4 4,-2-1-5,1-2-4,-4-2-1,0 0-28,0 0 35,-3 2-30,-2 1 33,0 1-32,0 3 35,-1 0-34,-5 9 35,7-15-30,-7 15 25,6-8-21,-6 8 30,0 0-34,0 0 31,0 0-29,0 0 35,5 14 5,-5-14-15,2 16 11,0-5-7,1-2-4,-1 3 4,1 0-7,-1-2-22,2 3-85,-3-3-81,2-1-116,-3-9-359,5 14-172</inkml:trace>
  <inkml:trace contextRef="#ctx0" brushRef="#br0" timeOffset="55499.1305">16129 11950 365,'7'-6'304,"-7"6"-54,12-9-57,-12 9-28,14-5-47,-14 5-5,16 2-31,-5 1-6,-1 0-27,1 2 9,2 2-28,-1 0 7,1 2-17,-1 1 8,1 0-17,-2 1 17,-1 0-24,3 0 12,-4 1-13,-1-1 16,2 0-17,-3-1-14,-2-1 34,0-1 1,-5-8 1,8 10 1,-8-10-7,0 0-1,0 0-23,15-4 22,-8-3-27,-1-1 20,4-4-16,-1 0 47,2-1-14,1 0 29,-3 2-18,1-1 24,1 2-44,-2 1 23,-1 2-37,3 1 23,-1 2-26,1 2 28,2 1-26,1 1 10,3 1-16,-1 3 24,1 0-28,1 3 26,2 0-28,-1 2 32,-1 1-33,0 1 26,-2-1-3,1 2-2,-4 0-1,-1-3-14,-2 2 13,-1-2 0,0-1 0,-4-1 0,-5-7-6,6 10 2,-6-10 3,0 0-5,0 0-4,-10 2 1,10-2-26,-16-11 33,6 0-30,0-3 25,-1-4-37,2-1 48,2-3-29,0-1 30,5-1-23,1-1 22,2-1-23,4 1 36,0 1-34,3-3 32,3 2-28,2 2 31,-2 6-31,5 0 32,-3 2-30,2 2 30,-1 5-17,-2 3 5,1 0-31,-13 5 34,23 0-30,-12 5 27,-1 2-27,1 2 25,-3 2-24,0 3 28,-2 3-32,2 4 31,-3 0-29,-2 2 33,-1 2-2,-1 0-6,-1-1 3,0 1-7,-2-2 6,0 0-30,0-5-60,0-1-62,0-1-61,0-4-44,2-12-75,-3 17-213,3-17-32</inkml:trace>
  <inkml:trace contextRef="#ctx0" brushRef="#br0" timeOffset="55701.0728">16969 11906 189,'-3'-12'401,"3"12"-117,-5-7-42,5 7-61,-8-5-12,8 5-38,0 0 5,-19 2-41,19-2 6,-15 10-33,7-3 25,-1 3-55,0 2 30,1 1-34,-1 1 21,2 1-31,2 0 16,2 1-2,1-2-5,3-2-6,3 2 2,2-2-3,5 0-4,3 0-5,5-1-16,1-3 14,3-2-2,1 1-5,1-2-56,1-2-91,-4-3-130,5-2-402,-3-2-179</inkml:trace>
  <inkml:trace contextRef="#ctx0" brushRef="#br0" timeOffset="55828.9053">17318 11936 252,'0'0'378,"5"-15"-115,-5 15 7,3-14-68,-3 14-16,2-11-65,-2 11 1,0 0-45,4-12 4,-4 12-33,0 0 13,0 0-34,0 0-43,0 0-140,10 8-131,-10-8-223,-4 14-8</inkml:trace>
  <inkml:trace contextRef="#ctx0" brushRef="#br0" timeOffset="56002.7128">17281 12194 381,'1'16'331,"-1"-16"-33,1 16-63,-1-16-11,2 19-62,-1-9 15,-1-10-32,2 23 0,-2-11-55,2 1 13,-2 1-55,0 1 20,-2 1-39,0 4 22,-2 0-37,-2 1 22,-3 1-40,-2 2 35,-3 1-31,-2-1-41,-3-1-134,-2 2-147,0-3-317,-2-3-147</inkml:trace>
  <inkml:trace contextRef="#ctx0" brushRef="#br0" timeOffset="57133.758">11094 5992 255,'3'-14'236,"-6"-3"-47,3 2-28,-1-2-18,-2-1-32,-3-2-24,1 0-14,-4 0-16,0-1-13,-4-1-15,-2-2 1,-2 1 0,0 0-6,-6 0 4,0 3 6,-4-2-4,1 1-13,-3 3 3,1 4-2,-3 0-2,-6 3-5,1 4 0,-8 0 2,1 5-13,-8 4 8,-4 3-3,-12 5 11,-3 4-1,-2 2-7,-1 4-1,-2 4-5,-1 1 12,1 4-13,2 1 6,3 2-2,5 3 9,3 1-12,4 3 15,9 1-14,2 3 14,7 2-14,6 5-3,5 1 2,5 1 3,7 3-3,8-7-15,5 1 18,4 1 7,8 1 11,5 7-16,10-1 26,8-2-20,5-2 13,8-3-18,5-2 10,6-3-9,2-2-5,2-3 17,7-3-11,-1-5-11,2-2 3,0-4 2,3-2-1,-1-6-1,-1-4 0,-1-3 0,-9-4 1,1-3 4,-3-7 2,0-2-3,-4-5 16,8-7-15,-4-5 15,-4-4-32,-3-3 26,-5-5-16,-4-7 14,-1-2-21,-5-4 11,-4-5-13,-4-4-2,-5-3 17,-2-4-2,-6 0 1,-4 0 35,-6 7-14,-3 1 20,-3-1-34,-8-6 19,-1 3-25,-4 2-7,-1 5-2,1 9 3,0 2 7,0 5-5,0 2 2,4 7-1,-1 3-7,3 5 0,1 2-1,1 5 1,1 1 0,-1 4-41,8 7-17,-14-7-47,14 7-47,-10 4-49,10-4-67,-10 12-170,6-3 84</inkml:trace>
  <inkml:trace contextRef="#ctx0" brushRef="#br0" timeOffset="57649.561">11628 6407 1,'-12'-8'363,"2"0"-91,2-1-50,1 1-32,1-1-18,2-2-48,-1 0-26,5 1-24,3-3-14,3-3-3,4 0-21,7-3-2,5-1-11,6-1 6,2 0-15,4 0 4,2 2-13,3-1 14,1 1-14,3 2 8,1 2-14,1-2 9,-1 3-14,4 2 12,-2 0-17,3 0 14,-2 2-12,1 2 11,0 1-11,0 3 11,-6 3-12,-1 1 10,0 3-14,5 2 13,-3 5-4,0 1 9,-2 4-10,-2 3 9,1 3-8,-4 2 11,0 3-12,-3 0 0,-1 5 3,-3 1-1,-1-3 2,-3 2 1,-1 0 0,-4-1 7,-1-1-1,-3-5-1,-4-1-1,-1-3-2,-2 0 8,-1-3 0,-2-2 7,-1 0-9,-1-2 6,1-1-36,-3-2 4,-2-10-24,4 19 2,-4-19-42,1 12-22,-1-12-16,0 0-20,-4 10-32,4-10-170,0 0 200</inkml:trace>
  <inkml:trace contextRef="#ctx0" brushRef="#br0" timeOffset="57868.181">13050 6515 87,'-6'-11'324,"6"11"-91,0 0-60,-8-6-32,8 6-22,0 0-10,-16 9-4,10-3-20,-1 3 1,0 1-5,1 4-26,-1 1 6,1-1-19,3 1 15,0 4-16,1-2 12,0 2-19,4-2 16,-1 0-18,2 1 16,1-2-27,1 0 17,3 0-28,-1-4 23,0 1-26,1-3 25,1-2-41,-1-1 39,0-2-25,-8-5 24,17 3-26,-17-3 27,17-4-6,-9-2-33,1-2 7,0-3-43,-2-2-25,3-3-38,-1-4-18,-1 0-7,-2-1-17,4 2-6,-2 0 2,-1-1-12,-2 4-198,3 1 179</inkml:trace>
  <inkml:trace contextRef="#ctx0" brushRef="#br0" timeOffset="58202.9293">13885 6065 435,'7'-12'326,"-1"4"-60,-1-1-73,-5 9-40,10-10-43,-10 10-14,0 0-32,13 0 0,-13 0-23,9 13 22,-4 0-15,0 2 9,-1 8-13,-2 3 2,1 7-25,-3 4 0,0 6 2,-3 6-5,0-2 16,-1 5-18,-2-1 19,0 0-26,0 1 30,2 1-39,-3-1 33,3 3-38,0-3 27,-2-1-28,2-1 26,0-2-25,0-2 26,0-5-28,2-7 29,0-1-28,0-5 29,0-4-27,0-2-3,0-2-61,0-4-6,0-4-58,0-2-57,2-10-90,-8 11-217,8-11 12</inkml:trace>
  <inkml:trace contextRef="#ctx0" brushRef="#br0" timeOffset="58437.1433">13604 6665 279,'0'0'280,"-5"-10"-63,5 10-57,0 0-24,0 0-32,-7 12-16,7-12-21,-2 18-2,2-4 5,0 0 10,2 5-17,1-1 10,3 3-24,0 3 8,1 1-22,2-1 8,2 2-18,3-1 13,-2 0-19,2-2 16,0-1-25,0-5 26,0 0-34,1-1 26,-2-3-21,4-1 20,-4-1-15,0-3 17,0-1-23,-1-4 11,2-1-93,-14-2-40,27-3-57,-13-3-33,0-2-58,3-3-155,-1-4 117</inkml:trace>
  <inkml:trace contextRef="#ctx0" brushRef="#br0" timeOffset="58617.7848">14075 6825 132,'6'-15'397,"-2"1"-82,1 2-22,-1-1-76,-3 1-21,1 1-63,-2 11 8,2-20-32,-2 20 5,1-17-47,-1 17 13,1-12-44,-1 12 17,0 0-41,0 0 28,0 0-25,-11 3 45,4 6 0,-1 3-3,-2 5-5,-1 0-7,-2 5-12,0 4-1,-2 1-34,1 4 31,-2 1-33,2 2 27,-1-1-25,2 1 25,0 1-40,0-2 43,3-3-45,-3 4-64,0 1-181,1-8-498,-4 7-274</inkml:trace>
  <inkml:trace contextRef="#ctx0" brushRef="#br0" timeOffset="59840.3167">11750 13537 46,'8'-10'280,"2"1"-85,3-1-36,4 2-27,2-1-13,5 2-3,-1 2-30,2 2-15,0-1-15,-3 4-18,-3 1-15,0 2 7,-3 2-7,-2 3 1,-3 1-7,-3 1 2,-3 4-7,-3 0 7,-4 1-7,-1 3 5,-5 3-1,-3 3 1,-5 3-5,-1 1 0,-3 0-7,1 0 9,1-6-8,3 0 4,1-7-3,4 1 5,4-4-10,0-3 2,6-9-5,-3 16 2,3-16-7,4 11 11,-4-11-5,11 9 13,-11-9-1,17 9 13,-6-4-15,-2-2 6,0 2-11,1-1 6,-10-4-12,14 9 7,-14-9-6,16 9 5,-16-9-18,8 8 21,-8-8-8,0 0 10,-5 18-12,-6-9 12,-2-1-4,-7 1 3,-6 2-4,-4 0-5,-7 1 2,-1 0 3,-3-1 6,-3-2-1,11-2 1,-1-1-24,4-4-26,4-2-46,1-1-77,2-5-76,4-3-159,0-5 148</inkml:trace>
  <inkml:trace contextRef="#ctx0" brushRef="#br0" timeOffset="60195.7772">11508 13379 112,'-34'25'258,"-6"9"-48,0 5-40,4 5-5,1 6-17,2 3-13,7 3-12,3 5-30,5 2 6,5 1-17,7-1 2,5-7-28,6-1 4,8 7-16,9-4 22,8-4-1,7-3-22,8-7 14,7-8-25,9-3 11,2-8-26,4-8 23,3-5-8,1-5-3,-8-9-3,11-4-6,-1-7-33,-3-5 28,-2-5-29,-5-6 14,-6-5-11,-7-7 23,-4-5-20,-7-3 18,-7-6-25,-7-4 25,-2-1 6,-9-2-7,-5-2-22,-5 9 17,-7-1-21,-6-7 13,-7 3-13,-8 4 15,-8 3-11,-7 7 17,-9 5-18,-5 5 30,-5 6-26,-4 6 19,-4 7-22,1 4 23,7 9-17,0 2 9,3 4-10,4 5 19,2 3-43,5 2-8,3 4-37,7 2-30,4 3-71,4 2-114,9-2-190,1 1 33</inkml:trace>
  <inkml:trace contextRef="#ctx0" brushRef="#br0" timeOffset="60521.4039">13079 13172 172,'9'-13'262,"-1"4"-71,-3 3-50,-5 6-31,15-5-19,-15 5-9,13 8-10,-7 4 20,0 3-17,2 7-6,-3 7 2,0 4-8,-3 4 8,-1 8-27,-1 2 6,-1 3-13,-1 4 12,-5 9-22,1 3 10,-4 0-18,-1 0-13,-3 0 7,0-1-4,-2-2 19,-1-1-15,-2-5 14,0-2-16,2-11 20,-1-6-50,4-2-65,1-12-71,2-6-99,1-7-203,3-5 64</inkml:trace>
  <inkml:trace contextRef="#ctx0" brushRef="#br0" timeOffset="61301.5022">13188 13615 316,'24'-25'293,"-4"6"-62,0 3-54,-1 5-24,-1 1-42,-2 6-14,0 0-23,-2 3-4,-1 3-24,0 1 3,0 3-25,-1 2 11,-2 2-17,-1 2 9,-2 2-14,-3 3 7,-1 0 2,-5 4-16,-3 2 13,-2 6-8,-5 0 12,-4 3-15,-4 0 15,-1-2-14,0-3 8,1-7-31,4-5-6,-1-4-22,3-5-8,3-4-33,11-2 15,-19-7-3,12-1 17,4-2 5,2-2 6,1-2 11,4-1 7,2-3 21,2 0 1,4 0 5,0-1 3,6 0 12,0 2 0,3 2-14,-3 3 12,4 3 3,0 1 10,1 0-9,-2 4 3,4-1-6,-2 4 3,0 1-8,-3 1-11,3 2 9,0 1 5,-3 2-6,-2-2 2,-2 4-7,-1-1 6,-4 3-6,1-1 9,-6 3-9,-2-1 9,-3 1-3,-1 0 4,-3 0-1,-3 2 4,0-2-10,-4 0 17,1-3-8,0-4 8,9-5-17,-16 1 11,16-1-18,-10-10 8,10 10-10,0-22 11,3 8-10,2-2 12,3-2 20,2 1 3,1-2-40,1 3 31,0 1-17,1 1 9,2 0-17,-1 3 11,3 3-14,-1-2 14,2 4-16,0 1 18,1 2-13,1 0 10,3 1-17,-3 2 19,1 0-30,1 2 30,-3 1-16,2-1 16,-1 3-15,-2-1 11,-1 1-10,-1 0 14,-2 0-13,1 0 10,-3 0-14,-3 0 19,0 0-20,-9-5 21,14 7-19,-14-7 19,9 5-19,-9-5 13,0 0-16,9 6 29,-9-6-10,0 0 17,8 6-40,-8-6 34,0 0-22,0 0 15,8 5-18,-8-5 19,0 0-1,11 8 9,-11-8-1,15 6 0,-5-1 2,1-2-1,3 1-1,1-1-4,2-2-7,1 0 3,-1 0-6,3-2 6,-2-1-1,1-1-4,1-4 0,-1 0-2,0-3-20,-2-2 24,0-2-24,-4-1 16,-1-2-23,-3-2 25,-2-1-32,-1-2 32,-4-2-22,-1 1 20,-1 0-22,-1-3 23,0 4-19,0 3 34,0-1-21,-2 3 18,1 0-21,2 4 21,-1 2-22,1 11 19,-1-17-27,1 17 26,0 0-22,0 0 22,0 0-36,0 0 39,4 15-23,-3-4 18,1 4-18,-1 4 27,0 1-23,-1 4 22,0 3-23,0 0 27,0 3-1,-2 4-2,-1 1-2,0-2 1,-1 0-54,-1 1-74,-1-3-97,-2-2-82,2-6-265,-1-1-64</inkml:trace>
  <inkml:trace contextRef="#ctx0" brushRef="#br0" timeOffset="61455.5301">14226 13612 186,'-4'-8'328,"4"8"-59,-3-13-64,3 13-10,2-11-48,-2 11-17,10-9-35,1 4-9,2 0-30,4 1 11,1 1-26,5-1 10,3 0-29,1 0-1,1 1-73,5-2-60,1 1-81,1-1-292,1-3 29</inkml:trace>
  <inkml:trace contextRef="#ctx0" brushRef="#br0" timeOffset="61667.6326">15182 13058 72,'0'0'329,"0"0"-76,-10-3-48,10 3-25,-13 11-4,4 1-41,-5 6-11,-2 4-27,0 10-4,-1 3-29,2 3 12,-1 5-28,2 0 11,0 3-29,0 0 17,3 3-15,1-1 14,1 1-30,2-1 15,3-2-27,0 0 22,3-7-26,1-3 24,1 1-17,3-4 16,1-2-17,1-7-22,2-2-85,2-5-70,1-2-142,-1-5-189,2-6 3</inkml:trace>
  <inkml:trace contextRef="#ctx0" brushRef="#br0" timeOffset="61899.7885">15548 13264 159,'0'0'305,"7"-11"-76,-7 11-41,0 0 0,0 0-24,0 0 0,6 11-26,-6-11-8,0 21-36,2-6 7,-2 4-48,1 2 26,-1 4-28,1 1 13,0 4-27,0 2 17,0 1-18,-1 3-2,-1-2 4,0 1-30,1 0 14,-1-6-24,1-1 24,0-3-29,2 0 33,1-8-67,3-1-63,1-3-86,1-4-128,2-6-219,-10-3-47</inkml:trace>
  <inkml:trace contextRef="#ctx0" brushRef="#br0" timeOffset="62067.4559">15531 13569 60,'-13'-5'370,"2"0"-59,11 5-60,-16-5-20,16 5-56,-12-6-11,12 6-43,0 0-5,-6-9-42,6 9 5,10-6-35,-2 2 8,6 0-26,2-1 18,1 1-29,4 0 18,1 0-30,2 0 24,-1 0-33,0 1-32,-2 0-75,0 0-91,-2 2-100,1-1-177,-1-2 32</inkml:trace>
  <inkml:trace contextRef="#ctx0" brushRef="#br0" timeOffset="62459.5953">15848 13533 301,'0'0'271,"14"1"-35,0-1-56,2 0-26,5 0-39,3 0-16,5 0-30,4 0 0,4 0-25,3 0 7,0 0-26,1 0 7,0 0-16,-3 0 12,0 0-19,-1-2 16,-6 1-7,-3-1 5,-3-2-14,-6 1 12,2 1-32,-7-1-3,-2-2-11,-12 5 8,13-7-12,-13 7 11,3-9 0,-3 9 3,-3-13-2,3 13 4,-5-11 27,5 11 25,-4-13 9,4 13-22,0 0 11,0-13-19,0 13 4,12-7-15,-12 7 16,24-3-3,-6 4 20,1 0-19,5 4 23,3-1-32,3 4 44,0 1-23,2 1 27,-2 1-32,0 1 22,-1 0-24,-3 1 16,-1-1-28,-6 1 16,-3-2-8,-2 2 6,-3-1 0,-4-2-9,-4 1-1,-3-11 2,-2 22 1,-5-10 1,-5-1-7,-2 3-8,-4-1 3,-6 1-7,0 1 9,-3 1 4,-1-4-64,-1 2-64,2 0-128,-1 0-154,2-4-159,4-2-68</inkml:trace>
  <inkml:trace contextRef="#ctx0" brushRef="#br0" timeOffset="63279.7346">17224 13602 124,'-6'-6'379,"-2"0"-113,-1 2-43,-4 1-62,0 3-22,-2 0-38,-4 1-10,1 3-31,-3 3-1,1 0-18,2 0 4,1 4-19,2 0 6,4 1 1,3 0-18,1 0 12,5-1-16,2-11 12,2 21-11,3-14 13,1 1-13,3-4 11,5 0-17,-3-2 13,3-3-27,1-1 23,0-5-16,-1-2 7,3-2-18,-4-4 13,1-3-15,-1-4 12,-2-5-11,0 1-3,-3-1 5,-1 0 1,-1 3 6,0 2 13,-3 0 17,1 5-20,-1 0 14,-1 3-18,-1 2 12,-1 12-18,4-15 15,-4 15-14,0 0 14,0 0-5,0 0 10,0 0-8,-8 15 5,6-4-15,0 2 18,0 2-12,4 3 9,-1 1-16,2 4 24,1 1-21,4 3 23,3 2-21,-1 0 19,2-3-21,3-1 23,0-4-24,4-1 13,1-6-27,0-4 7,3-3-23,0-4 27,-1-3-17,0-3 14,3-2-2,-3-4-12,0 1 18,-4-4-29,0 0 20,-4 0-12,-3 1 15,-3 0 3,-3 2 18,-5 9-2,2-17 18,-2 17-27,-7-15 17,7 15-15,-15-8 12,15 8-18,-18-2 14,18 2-23,-24 3 21,14 2-10,-3 0 17,1 4-17,1-1 18,0 1-21,3 3 23,1 1-19,1-1 20,2 2-17,3-3 7,0 2-56,2-2 4,-1-11-12,5 18 20,-5-18-6,12 12 3,-12-12-2,15 5 12,-15-5-3,21-2 9,-21 2-3,23-3 33,-23 3-6,19-6 25,-9 3-7,-10 3-7,18-7 16,-18 7-14,19-6 8,-19 6-14,21-4 9,-9 1-17,0 2 15,2-1-5,-2 1-1,1 0 2,0-1-5,1 0 0,-1 0 3,1-1-2,0-2 0,-1-2-24,1 1 25,-1-3-18,-1-1 12,0-4-12,-3-2 11,1-2-16,-1-1 20,-3-3-14,-1-2 16,-1-1-20,0-1 27,-2 2-3,1-2 13,0 3-20,-2 3 51,2 2-23,-2 3 10,1 1-32,-1 4 18,-1 10-34,3-15 18,-3 15-9,0 0 13,0 0-24,0 0 22,6 10-24,-4 0 25,-1 3-30,0 3 30,3 1-23,-3 3 23,1 3-21,0 3 25,-2 1 0,0 0-4,-1 2-1,-1 1-20,0-2-103,-3-1-102,1-1-116,-1-3-206,1-2-36</inkml:trace>
  <inkml:trace contextRef="#ctx0" brushRef="#br0" timeOffset="63683.9273">17770 13584 167,'14'-8'242,"-14"8"-55,22-5-26,-5 2-38,0 1-24,3 2-18,5-5-9,0 2-12,4 0-1,1 0-5,-1 2 6,-1-1-9,-3-1 3,-3 2-18,-3 0-5,-3 1-14,-3 0 2,-13 0-8,19 4 5,-19-4-9,7 6 9,-7-6-13,-3 12 17,-2-5-14,-1 2 9,-1 1-11,-2 2 9,0 0-8,-1 3 8,1 0-7,1-1 14,2-2-18,0 0 15,2 1-9,-1-4 12,5-9-13,2 15 9,-2-15-9,7 9 12,-7-9-15,14 3 13,-14-3-17,18-4 15,-8-1-14,5-3 13,-3 0-24,0-1 14,1-3-10,-1 0 18,1-1-11,-2 2 23,0 1 12,-1-2 33,-1 4-25,-3-1 9,0 3-34,2 0 18,-8 6-31,10-7 22,-10 7-33,0 0 29,14-1-21,-14 1 20,11 5-22,-11-5 11,10 8-16,-10-8 19,10 12-18,-3-4-5,-7-8 32,11 14-4,-5-7-3,0 2 0,0-2-31,0 0-44,0-1-80,1 1-75,2-2-384,-9-5-110</inkml:trace>
  <inkml:trace contextRef="#ctx0" brushRef="#br0" timeOffset="63941.7519">18623 13157 219,'9'13'314,"2"3"-63,-1 3-31,3 6-34,1 3-11,1 5-37,-1 2 8,0 0-34,-1 0 1,0 1-30,1-2 25,-4-4-12,0 0-19,0 0-6,-3 0-21,1-1-12,-4-3-31,-2 0 21,-1-2-28,-3 0 26,-2-2-22,-2 0 17,-3-2-25,-2-2 27,0 0-30,-4-1 13,1-3-10,-3-1 30,2-1-94,-1 0-93,2-5-116,0-2-358,2-3-146</inkml:trace>
  <inkml:trace contextRef="#ctx0" brushRef="#br0" timeOffset="64096.9051">19263 13466 23,'0'0'289,"15"-4"-82,-15 4-43,0 0-38,0 0-13,0 0-27,-5 14-20,-4-9-123,-2 5-262,-4-1 222</inkml:trace>
  <inkml:trace contextRef="#ctx0" brushRef="#br0" timeOffset="64279.7516">19143 13804 196,'5'16'325,"-5"-16"-51,4 16-42,-1-7-27,-3-9-64,5 21 6,-3-11-39,1 2-1,-3 1-42,2 0 7,-2 2-29,-2 2 9,0-1-34,-6 4 18,-2-1-21,-4 4 18,-12 3-38,-4-1 32,-2 1-17,-14 3 18,-1 1-23,-5 2-99,-3-3-144,-1-2-324,-1 0-77</inkml:trace>
  <inkml:trace contextRef="#ctx0" brushRef="#br0" timeOffset="65121.8108">11869 14839 150,'5'-15'330,"-5"15"-66,3-10-72,-3 10-33,0 0-41,5-10-19,-5 10-30,0 0 16,0 0-16,0 0 14,7 12-25,-7-12 22,2 18-23,-2-7-2,1 2-16,0 1 15,-1 4-30,0-1 15,1 1-22,0 1 18,0-1-33,1 0 29,1-2-19,-1 1 16,1-1-19,2-3 26,1-1-22,2 0 23,4-4-30,0-3 26,2-2-30,0-3 25,6-3-29,0-5 24,2 0-27,3-5 0,-1 0 1,-1-4-7,-2 2 7,-1-2 3,-5 3 0,0-1-1,-5 6 14,0-4 7,-1 4 10,-2 1-15,0 1 6,-7 7-17,12-9 26,-12 9-36,0 0 29,0 0-32,0 0 37,9 4-27,-9-4 15,0 15-14,-1-5 8,-1 4-9,0 4 23,-2-1-23,0 6 23,-2 1-35,0 4 38,-1 1-12,-2 1-18,0 0 19,-1 1-23,1 0 16,-2-3-17,1-2-57,1-1-104,-1-5-86,4-5-396,-1-4-158</inkml:trace>
  <inkml:trace contextRef="#ctx0" brushRef="#br0" timeOffset="65529.6976">11826 14584 297,'-34'-4'288,"-1"3"-56,-1 2-57,0 3-21,-4 7-43,4 3-14,1 5-12,3 6 12,1 4-28,4 2-4,1 7-4,1 8-6,6-2-5,6 1 11,2 2-23,3 0 15,5 3-21,4-1 13,4 1-42,4-3 14,2 1 0,9 4-3,4-3-3,3-3-4,-3-9-1,4-4 3,2-1 0,2-5 4,0-3-5,1-4 0,3-2 4,-5-7-2,0-2 2,2-5-6,-3-3 0,4-5 0,1-2-2,5-9 3,2-2-3,-2-4-4,6-9-6,-2-5 32,-2-2-25,0-6 25,-5-4-45,0-3 36,-5-5-16,-4-2-11,-4-4 2,-4 1 29,-7-2-30,-7 8 22,-3 1-22,-6 2 28,-1 1-5,-7 5-22,-6 2 21,-3 2-16,-9-2 13,-1 11-21,-4 1 21,-1 6-29,-2 3 26,-2 4-17,-1 7 24,5 2-25,-2 4 25,4 5-22,-2 4 19,-1 3-23,-4 6 25,2 2-68,2 4-65,2 7-53,1 2-74,3 3-299,1 1-53</inkml:trace>
  <inkml:trace contextRef="#ctx0" brushRef="#br0" timeOffset="66246.1415">13161 15040 149,'0'0'281,"0"0"-65,0 0-48,0 0-25,0 0-29,19-3-25,-8-3-17,3-2-17,3-2-5,2-1-12,-1 0-13,4-6 2,0 0 0,-3-2-7,1-1 4,-2-1-12,-3 1-2,-1-3 5,-1 1-11,-6 2 3,-1-1-11,-2 5 5,-2-2-3,-1 5 23,-2-1-8,1 3 6,0 11-15,-5-16 9,5 16-10,-5-7 11,5 7 9,-9 5 23,3 5-4,-1 5 3,-3 7-4,1 7 3,-4 9-19,1 5-3,0 3 16,1 4-19,-2 11 21,2 2-29,0 3-4,1 1 1,1-1-3,0 1-3,0-2 2,1 1-1,0-15 3,1 2-1,0-5 1,-1-2 5,-2-3-63,2-4-97,1-10-106,0-6-254,-2-4-6</inkml:trace>
  <inkml:trace contextRef="#ctx0" brushRef="#br0" timeOffset="66882.6228">13351 15204 89,'14'-17'335,"0"5"-102,2 0-42,-2 4-27,2 3-34,-2 1-24,2 3-26,-2 1-10,3 2-18,-1 2-4,1 3-17,0 0 1,0 3-14,1-1 5,-2 4-9,-1-1 2,-1 2-8,-3 1 6,1 1-9,-3-3 6,-2 2-5,0-2 6,-2 0-6,-2-3 5,-3-10 3,4 15 0,-4-15 9,0 0-20,0 0-6,0 0-17,3-11 10,0 0-2,1-4 5,2-5-13,2 0 10,0-3-9,2-1-2,2-1 7,-1 2 2,-1 3 2,2 1 7,-2 2 0,0 1-6,1 5 1,-1 1 5,2 0 1,-2 3-5,3 2 9,0 1-4,-1 3 3,1 1-6,1 0 1,-1 3 4,3 0 0,-3 2 4,1 2-1,0 0 9,-1 0-15,-1 2 11,1-1-4,-2 2 11,-1-2-7,0 0 4,-3 1-7,0-2 9,-7-7-5,11 9 8,-11-9-10,0 0 7,9 7-12,-9-7 10,0 0-15,0 0 3,0 0-11,1-11 10,-1 11-12,0 0 15,-3-13 6,3 13 12,0 0-18,-2-12 8,2 12-8,0 0 5,0 0-15,0 0 15,0 0-11,0 0 8,0 0-7,0 0 12,0 0-10,7 6 8,-7-6-8,8 8 12,-8-8-17,10 11 15,-10-11-7,12 9 8,-12-9-12,10 9 19,-10-9-8,9 6 7,-9-6-11,0 0 17,11 2-14,-11-2 6,0 0-14,0 0 14,4-9-29,-4 9 18,-4-9-14,4 9 6,-10-11-14,10 11 10,-14-8-7,14 8 14,-21-4-10,8 3 12,-1 2-9,0 0 10,-2 2-9,2 0 11,-1 4-17,2 1 19,2-2-7,-1 3 16,4 1-13,3 0 15,2-1-4,3-9 13,2 21-22,3-11 24,4 1-16,3 0 13,3-2-18,5 3 23,1-4-53,1-1-33,3 0-68,0-1-64,0-3-290,-3-2 33</inkml:trace>
  <inkml:trace contextRef="#ctx0" brushRef="#br0" timeOffset="67303.8804">14362 15191 272,'0'0'226,"0"0"-56,0 0-37,0 0-27,7-7-18,-7 7-18,0 0-9,0 0-8,17 0-2,-17 0-13,16 0-2,-16 0-8,20 0-3,-20 0-2,22 3-2,-22-3-8,25-3 12,-25 3-6,22 0 8,-22 0-10,19-2 0,-19 2-8,15-5-1,-15 5-8,12-5 2,-12 5-2,10-3 2,-10 3-7,0 0 6,0 0-9,0 0 12,0 0-10,0 0 10,0 0-7,0 0 7,0 0-5,0 0 6,-14 0 0,14 0-3,0 0-5,0 0 14,0 0-1,0 0 8,-7 6-3,7-6 6,0 0-10,0 0 11,0 0-16,6-13 6,-6 13-15,1-10 4,-1 10-10,-1-14 7,1 14-14,-6-12 7,6 12-7,-12-14 11,2 10-6,-1 1 18,-3 1-1,0 1 18,-5 2-4,0 1 21,1 2-11,-5 2 6,3 2-13,0 1 14,2-1-25,2 3 16,4-1-10,0-1 18,3 4-21,3-1 16,3-2-20,2 1 16,2 0-20,3-1 22,3 0-16,3-1 15,3 0-20,2-3 15,2 0-22,1-1 27,1-2-33,2-1-62,0-1-119,1-1-113,-2-2-196,3-2 14</inkml:trace>
  <inkml:trace contextRef="#ctx0" brushRef="#br0" timeOffset="67547.1352">14867 14658 26,'0'0'322,"0"0"-62,-4 13-50,-1-2-14,2 2-33,-1 3 1,-3 6-33,1 0-11,3 6-27,-1 1 5,1 4-37,0 1 16,1 2-30,0 0 9,1 1-28,0 0 19,2 1-26,0-1 13,1 1-29,1-1 24,3-3-27,0-1 2,4-1-4,2-5 13,2-2 1,5-4-1,4-5-5,4-4-18,2-4-46,0-5-96,2-3-120,10-10-275,0-3-57</inkml:trace>
  <inkml:trace contextRef="#ctx0" brushRef="#br0" timeOffset="67753.8683">15480 14890 24,'-1'-12'401,"1"12"-96,-3-17-80,3 17-37,-2-12-62,2 12-6,0 0-23,0 0 1,0 0-23,0 0 8,-11 8-26,11-8 8,-2 18-14,4-6 2,0 5-18,0 0 6,1 3-23,2 1 18,0 4-31,3-3 26,-2 1-27,1 3 24,2-1-40,2 0 43,-1-1-28,5-2 19,0-1-24,0-6 28,0 0-22,1-1 12,0-4-76,-2-2-45,0-4-131,-2-2-343,-12-2-94</inkml:trace>
  <inkml:trace contextRef="#ctx0" brushRef="#br0" timeOffset="67912.8227">15431 15082 97,'-15'-3'320,"4"0"-66,11 3-55,-19-3-22,19 3-36,-13-3-18,13 3-27,0 0 0,0 0-29,0 0 6,0 0-23,11-8-8,4 5-7,2-2-7,6 2-1,3-2-8,0 0-3,4-2-5,2 2-75,0-4-63,-2 2-57,0-3-287,0 0 47</inkml:trace>
  <inkml:trace contextRef="#ctx0" brushRef="#br0" timeOffset="68130.6607">15990 14602 279,'6'-6'242,"-6"6"-49,12-9-19,-12 9-20,11 0-13,-11 0-27,17 8-2,-8 1-25,1 3 6,1 5-30,-2 3 4,-1 6-28,2 3 10,-4 3-25,-2 3 10,-1 2-16,-3-1 11,0 2-18,-4 5 13,0 0-23,0-2 24,-3 0-21,3-7 13,-2 0-18,1-2 12,-2-2-10,-1-1 18,1 0-44,0-6-70,-1-2-69,-3-3-117,4-3-179,-2-4 62</inkml:trace>
  <inkml:trace contextRef="#ctx0" brushRef="#br0" timeOffset="68305.8407">16247 14974 471,'13'-12'361,"0"4"-85,-2-2-28,1 2-76,0-2-16,-2 4-53,-1-1 2,-1 2-46,-8 5 7,14-7-38,-14 7 24,0 0-30,0 0-56,8 6-113,-8-6-97,-8 11-286,-1-1-33</inkml:trace>
  <inkml:trace contextRef="#ctx0" brushRef="#br0" timeOffset="68520.3875">16442 15227 101,'8'6'370,"-8"-6"-94,15 8-13,-15-8-43,15 11-12,-6-5-56,-1 1 22,0 2-51,0 1-6,1 1-30,-2 2 15,-1-1-45,0 4 24,-3 2-44,-3-1 30,-1 3-36,-7 4-4,-2 2-7,-10 6-10,-4-1 7,-6 1 0,-9 5 3,-5-2-12,-4 1 27,-2-1-33,-1-1-4,-2 0 34,0 1-71,0-4-103,1 0-169,5-1-373,5-9-191</inkml:trace>
  <inkml:trace contextRef="#ctx0" brushRef="#br0" timeOffset="69904.838">18896 9800 20,'-12'-6'265,"1"1"-52,2 2-38,-1-2-45,0 1-25,10 4-11,-14-5 3,14 5-2,-12-5-7,12 5-31,0 0-3,0 0-15,0 0-1,0 0-11,15-3 1,6 4-20,8 1 18,12 0-13,14 1 8,6-1-13,14 3 7,7-1-3,1-1 4,3 1-17,3 0 17,2 0-13,0-1 10,-1 2-11,0-3 8,-2 1-8,-5-2 7,0 2-11,-5-1 9,-2-1-7,-11-1 7,-5 0 2,0 0-5,-3 0-10,-4 0 9,0-3-8,-10 3 7,-4-2-7,-3 0 7,-6 1-8,-1-1 10,-2 1-16,-5 0 12,-1 1-10,-2 0 7,1 1-8,-3 2 6,-1 1-7,2 2 12,0 4-5,-2 3-3,4 5 4,-3 2 2,1 10-4,1 3 4,-5 6-2,1 4 6,-2 3-9,-1 2 8,-3 3-7,0 12 6,-3 0-3,1 2 17,-2 3-5,-3 4-5,-2-1 1,-2 4-9,-4 3 13,0 1-11,-3 1 17,-2 0-10,-3 5 20,1 1-13,-5 18 7,-3 3-14,0-3 12,1 0-13,0 2 17,0 0-18,1 2 28,1 3-18,2 3 11,-1-3-15,0 0 15,3 1-21,0 1 29,2-1-27,0 1 14,-1 0-23,1-3 16,2-18-18,1 0 18,-2 0-8,0-3 11,0 1-34,-1-3 34,2 2-22,0-4 13,-1-3-16,1-1 17,-1-2-20,0-2 17,0-2-10,0 0 21,-1-1-19,3 0 12,-2-1-16,0 1 15,2-1-18,-2-1 16,0-1-11,0 0 13,0-3-16,1 1 19,-1-2 1,-1 0-17,1 0 18,-1-4-21,-2 1 16,3 0-8,-3-5 0,3-9-1,0-2 8,-2-1 1,5-2 11,-5-2-7,4-3 13,-1-1 15,2-8 9,-1 1 5,0-4 41,0 0-35,-2-4 21,0 2-19,1-7 21,-2 0-22,-3 2 33,-2-3-40,-2-1 25,-5-1-14,-4-3 8,-9 3-32,-7-3 29,-5-3-39,-7-2 21,-15-2-18,-6-1 9,-8-4-32,-5 1 22,-4-4-22,-2 1 18,-4-3-24,-2-1 20,-3 2-23,-3-2 7,-20-1-9,19 3 14,2-3-29,0 2 31,6 0-31,4 1-28,3-3-109,5 0-64,5 0-153,3-3-441,9-1-343</inkml:trace>
  <inkml:trace contextRef="#ctx0" brushRef="#br0" timeOffset="71119.0277">21535 10946 359,'2'-16'338,"0"4"-67,-2 12-65,-6-18-35,-2 12-50,-1 2-6,-1 2-33,-7 3 7,0 3-25,-6 4 2,-3 5-27,-1 3 17,-1 6-40,4 1 29,0 2-30,5-2 21,4 1-28,2 1 21,3 0-27,3-4 31,3 0-7,4-3-7,1-1 7,3-2-4,4-3-3,0-1 3,7-3-4,2-2 0,0-4-8,5-4-35,0-2 39,5-7-26,0 0 27,3-9-30,-1-5 24,-2-3-24,0-3 30,-5-6-29,0-4 19,-4-1 5,2-3-3,-5 2 7,-3 0 6,0 2 1,-3 1 14,-5 8-13,0 7 40,-1 2 2,0 4-13,-1 1-9,-2 5-6,0 13-7,-2-16-8,2 16-3,0 0-4,-16 1-7,9 8 15,-3 5-11,4 4 1,-2 6-4,1 5-2,2 5 2,0 2-2,1 6 3,1 1-39,2 3 44,0-8-35,1 0-13,1 0-80,1-2-89,2-3-89,0-2-403,2-6-202</inkml:trace>
  <inkml:trace contextRef="#ctx0" brushRef="#br0" timeOffset="71799.4693">21769 11043 28,'0'0'360,"0"0"-116,0 0-49,0 0-42,0 0-24,13 1-36,-13-1-10,7 6-11,-7-6 2,14 7-24,-14-7 7,15 8-19,-8-4 5,-7-4-32,18 7 26,-18-7-16,12 5 10,-12-5-15,15 3 9,-15-3-13,11-1 12,-11 1-25,12-2 13,-12 2-9,0 0 18,12-5-11,-12 5 14,0 0-10,0 0 12,9-4-26,-9 4 13,0 0-14,0 0 16,0 0-18,0 0 15,0 0-17,0 0 17,-4 9-18,4-9 21,0 0-15,0 0 20,0 0-17,2 12 23,-2-12-19,0 0 17,0 0-27,14 0 23,-14 0-28,7-7 19,-7 7-19,6-8 15,-6 8-23,0 0 17,2-14-24,-2 14 19,0 0-15,-5-10 13,5 10-8,0 0 16,-8-7-18,8 7 16,0 0-13,0 0 17,-12-1-14,12 1 20,0 0-18,0 0 24,0 0-17,0 0 12,0 0-22,0 0 8,0 0-13,0 0 17,8 5-15,-8-5 16,0 0-19,6-8 10,-6 8-18,0 0 14,0 0-13,-4-7 12,4 7-1,-16 2 17,7 0-14,-7 2 19,1 3-6,-4 3 11,2 1-17,-3 0 15,1 2-9,4 1 19,0 1-22,5 0 22,2-1-10,5 0 16,3-2-16,4 1 23,5-1-27,5-3 25,3 0-26,6-3 16,4-2-21,1-2 15,2-3-15,4-3 23,2-3-32,2-4 28,1-3-27,-7-2 23,0-4-31,-2-3 28,-3-5-23,-5-4 28,-1-3-29,-1-3 23,-4-2-24,-5-4 23,0 0-5,-2-1-3,-3 0-25,-2 3 25,0 6-17,-4 2 38,0 6-22,-2 3 15,0 1-21,-2 7 21,1 3-21,0 3 15,3 11-31,-9-8 34,9 8-23,-11 5 28,4 4-5,0 5 9,-1 6-6,3 2 1,1 7-5,-2 3-31,4 1 32,2 3-20,-2 1 21,4 1-28,-2 0 29,0-1-23,1-1 33,-1-2-34,1 0-38,2-7-89,2-1-24,-3-4-64,3-3-327,-1-5-58</inkml:trace>
  <inkml:trace contextRef="#ctx0" brushRef="#br0" timeOffset="72480.729">22371 11069 50,'0'0'344,"0"0"-105,0 0-48,0 0-52,0 0-16,0 0-28,0 0-18,7 7-22,-7-7 1,0 0-8,4 11 0,-4-11-19,5 7 10,-5-7-13,8 7 6,-8-7-13,10 6 9,-10-6-14,13 3 12,-13-3-11,13 2 6,-13-2-18,14-2 16,-14 2-13,13-3 6,-13 3-14,12-4 11,-12 4-10,0 0 12,13-4-18,-13 4 17,0 0-13,0 0 9,0 0-10,0 0 11,0 0-14,9 4 10,-9-4-4,0 0 8,0 0-11,-2 11 13,2-11-9,0 0 14,0 0-11,4 9 19,-4-9-12,0 0 11,0 0-15,0 0 14,0 0-17,14-1 15,-14 1-25,0 0 18,6-10-24,-6 10 11,0 0-14,0 0 12,-6-11-9,6 11 13,-9-3-12,9 3 16,-14 0-20,14 0 20,-11 1-14,11-1 19,0 0-11,-16 4 19,16-4-13,0 0-5,0 0-34,0 0-11,0 0-28,0 0-10,0 0 8,12 4 10,-12-4 12,8-7 10,-8 7 6,7-8 17,-7 8 28,2-11 20,-2 11 6,0 0 14,-4-12-6,4 12 7,-11-2-7,11 2 9,-18 0-7,18 0 3,-21 5-25,11 1 21,-1 0-27,-1 3 13,3-1-17,0 3 14,1 0-18,4 2 14,0-1-13,4 0 15,4 0-17,4 1 23,1-1-16,6 0 4,5-3-32,3-1 39,2-1-22,4-2 15,1-3-18,-1-2 19,0-1-25,-1-3 23,5-2-21,-7-5 22,-1-1-30,0-4 29,-5-3-24,-2-4 24,2-7-26,-5-5 22,-1-2-22,-3-4 14,-1-2-15,-2-1 14,-3 1 10,-1 0-5,1 7 30,-5 1-23,2 2 31,-2 6-12,0 3 29,0 4-47,0 3 30,0 5-39,0 12 21,-2-17-29,2 17 24,0 0-28,0 0 30,-14 8-4,10 3 2,0 4-5,-1 5-3,0 4-28,2 1 26,2 3-28,-3 4 30,3-1-27,-1 3 32,0 0-31,0-1 31,0-1-39,-3-5-20,5 0-70,-5-1-40,3-3-59,-2-4-83,3-3-231,-1 1-23</inkml:trace>
  <inkml:trace contextRef="#ctx0" brushRef="#br0" timeOffset="73043.5964">22776 10961 238,'0'0'305,"-1"-18"-47,1 18-63,3-15-30,-3 15-55,10-14-5,-1 8-28,3-2-2,1 1-17,4 1 6,2-1-23,4 0 23,1 2-24,0 0 19,2 2-37,-2 1 21,-3 1-21,2 2 11,-3 1-26,-3 1 17,4 2-16,-5 0 16,0 2-20,-3 3 17,-1 1-29,-4 2 29,1-1-23,-1 4 20,-4-1-17,0 0 16,0 2-20,-2 1 18,-1 0-22,-1 0 27,2 0-32,-2-1 38,1-2-24,2 2 22,1-5-14,-1 0 21,4-3-37,-1-1-11,1-2-35,2-2 15,-9-4-23,23 0 19,-10-3-2,1-2 16,2-4-7,1-1 16,2-2-14,0-5 20,0 0-10,-1-1 36,-4 2 1,1 1 40,-4 0-3,-2 2 13,-2 3-33,0-2 23,-3 4-37,-4 8 12,5-12-23,-5 12 27,0 0-40,-9-4 23,9 4-16,-14 7 19,7-2-29,-3 4 27,-1 2-23,1 1 25,-1 2-28,1 2 25,0 1-32,1-1 35,1-1-25,2 0 33,1 0-33,1-4 33,4-11-40,2 20 25,-2-20-35,9 12 34,-9-12-31,21 3 25,-9-5-28,4-2 26,-2-2-21,6-2 22,-1-1-27,0-2 28,2 2-9,-1-1 31,-3 0-10,0 2 23,-2 0-39,-1 3 33,1 0-35,-2 1 32,-1 4-30,2 0 44,0 0-25,2 1 30,1 2-42,1 2 48,0 0-44,3 2 36,-1 1-44,1 0 31,1 1-37,-1-2 31,2 2-37,-1 0 35,-1-1-47,1 0 41,-2 0-28,-1 0 19,-4-2-78,1 0-28,-1-2-81,-1 2-93,-5-2-111,2 0-173,-11-4-61</inkml:trace>
  <inkml:trace contextRef="#ctx0" brushRef="#br0" timeOffset="73665.6685">21694 12160 6,'0'0'490,"-6"-9"-123,6 9-103,-11-4-40,11 4-47,-19 0-36,19 0-26,-23 5-23,11 1-20,-2 1-5,3 0-11,0 3-18,-2 0-4,6 1-5,2 0-5,-2-2-24,4 1 26,3-10-23,-2 14 23,2-14-27,10 10 28,-10-10-2,18 1-9,-5-5-3,1-3-2,4-2 1,-1-3-5,0-2-10,0-1-5,-3 0-16,-1 0 36,-3 1-18,0 2 51,-3 0-28,-1 2 36,0 2-40,-1 0 23,-5 8-39,10-10 31,-10 10-35,0 0 35,0 0-6,10 0 0,-10 0-1,11 11-6,-3-3-1,-1 1 5,3 1 0,0 2 2,3-2-8,1 2 4,-1-1-4,4 0-10,-4-3 1,2-2 10,1-1-2,0-2-12,-3-2 7,1-2-7,-1-3-2,1-1 8,-3-5 2,2 0 1,-1-6-6,-1-2-3,1-6 1,-3-4 1,-1 0-34,-1-3 27,3-2-25,-4 0 34,-1 1-24,1 0 58,-4 6-32,2 2 29,0 1 0,-2 5-8,0 1-10,-1 5-3,-1 12 1,3-17-1,-3 17-33,0 0 31,0 0-31,0 0 34,0 0-37,2 20 44,-2-8-41,0 2 27,0 5-25,1 1 39,1 4-5,-2 0-3,2 2-3,0 1-3,-2-1 11,-2 2-43,0-1-93,-1-2-81,-2 1-109,2-1-433,-5-3-248</inkml:trace>
  <inkml:trace contextRef="#ctx0" brushRef="#br0" timeOffset="73826.8387">21991 12104 418,'0'0'457,"-2"-17"-126,2 17-39,0-12-95,0 12 0,7-9-31,3 4-30,0 1-23,5 1-27,4 0-19,3-1-11,2 3-41,6-1 28,1 1-42,-1 1 18,3 2-66,2 0-116,-4 1-118,-2 0-383,-3 0-174</inkml:trace>
  <inkml:trace contextRef="#ctx0" brushRef="#br0" timeOffset="74299.5537">20719 13353 322,'0'0'327,"0"0"-94,0 0-37,8-12-48,1 5-22,3-1-57,7-6 22,5-1-32,11-7 3,1-2-30,12-6 2,-1-2-19,0-2 2,-2-2-1,0 1-3,-4-2-16,-5 1 10,-9 5-12,-2 1 7,-6 0-13,-3 6 9,-5 2-17,-2 3 18,-3 4-5,-2 1 12,-4 14-13,-2-18 6,2 18-6,-10-7 10,10 7-7,-15 3 20,3 3-6,1 5 29,-3 4 0,1 7 32,-2 3-9,-1 9-23,1 3 14,0 3-29,1 3 22,-1 2-33,0 0 21,1 1-31,1 0 26,-1-1-23,-1 0 23,1-2-31,0-1 30,1-3-29,-1-1 27,1-1-4,1-8-2,0-2-3,-1-3 0,3-3 2,1-4-56,-3-2-67,3-3-39,1-5-76,8-7-366,-14 2-97</inkml:trace>
  <inkml:trace contextRef="#ctx0" brushRef="#br0" timeOffset="74829.4687">21067 13259 305,'10'-5'252,"0"1"-38,-10 4-37,16-1-30,-16 1-34,16 5-1,-7-1-30,-1 3-7,2 1-22,-1 2 5,2 0-25,-2 2 5,-1 0-16,3 1 12,-4 0-26,1 2 16,-1-2-13,1 0 16,-2 0-18,0-2 13,-2-1-11,-2 0 2,-2-10-36,7 15 6,-7-15-32,0 0-1,0 0-13,0 0 16,14-7 2,-10-3 11,2-2 2,3-5 40,1-1 29,1-1 35,0 0 10,1 1 15,1-1-31,1 2 20,-1 1-33,3 2 13,-2 2-33,4 1 4,-1 2-22,-1 3 19,2 1-26,0 2 20,2 1-32,-2 1 28,1 3-32,-1 0 28,-2 1-28,1 2 27,-3 0-36,-1 2 34,-1 0-28,-2 1 27,-2-1-24,-2 0 31,-6-7-29,5 15 6,-5-15-49,2 12 29,-2-12-33,-6 10 18,6-10-18,-5 7 1,5-7-4,0 0 5,-12-4-10,12 4 16,-3-12 3,3 12 11,5-20 11,-1 8 31,4 0 3,-1 0 28,3 0-10,0 0 11,1 2-16,0 2 21,5-1-23,1 3 22,0 1-33,3 1 27,2 3-25,-1-1 17,3 4-24,1-1 15,-1 3-26,-1 1 16,0 0-37,-3 2 46,-5 1-27,0-1 17,-2 2-17,-3 1 19,-2 1-23,-4-1 27,-2 1-38,-2 3 34,-4-2-21,-4 2 22,0-1-25,-1-1 20,0-1-21,-4 0 30,2-2-20,-1-1 24,1-1-24,2-1 0,9-6-62,-16 5-49,16-5-36,-14 1-47,14-1-56,-9-6-203,9 6 69</inkml:trace>
  <inkml:trace contextRef="#ctx0" brushRef="#br0" timeOffset="75035.3134">22187 12896 305,'0'0'340,"9"-15"-76,-9 15-67,0 0-22,0 0-38,0 0 5,0 0-25,0 0-2,0 17-14,0-5-12,-2 3-26,2 3-4,0 2-32,0 1 19,2 4-33,-1 0 19,2 1-27,-1 3 25,3 0-37,-3-1 33,0-1-27,2 0 27,-3-2-25,0 1 4,2-3-86,0-3-56,-3-2-88,4-1-358,-4-5-97</inkml:trace>
  <inkml:trace contextRef="#ctx0" brushRef="#br0" timeOffset="75185.7674">22153 13179 200,'-7'-7'361,"7"7"-104,-6-13-45,6 13-53,-5-8-26,5 8-37,0 0-7,7-9-21,-7 9 5,15-4-22,-1 3 4,2 0-22,6 0 8,3 1-14,2-2-30,2 2-74,1 0-109,5-3-313,1 1 10</inkml:trace>
  <inkml:trace contextRef="#ctx0" brushRef="#br0" timeOffset="75749.7559">21376 13871 313,'0'0'366,"0"0"-114,-8 12-29,6-2-52,-3 2 4,-2 5-50,2 2-2,-2 4-43,-2 4 10,0 3-33,-2 6 12,-1 0-32,3 1 16,3-3-30,-2-1 21,2 1-11,0 0-5,3 1-4,-4-2 1,3 0-5,-5 0-28,6-2 22,-5-3-21,0-3 26,0-4-26,1-3 36,-1-6-43,1-3-16,7-9-48,-12 4-61,12-4-3,-11-9 2,11-3 7,0-6-20,4-5 18,3-8 21,7-7 25,1-2 11,4 0 21,3 0 39,-1-6 30,2 10 28,1 4 34,0 1-13,0 5 4,-3 6-7,2 3 0,-1 4-21,-2 2-3,0 5-10,-4 2 7,-2 3-21,1 1 2,-3 3 3,-2 2-3,1-2-1,-3 5-3,-4-1 2,-3 4-4,-1-11 3,-3 21 5,-4-9-1,-6 5 8,-2-2-10,-4 3 13,-5 1-17,1-2 12,-1 0-10,0-2 13,0 2-12,3-5 15,4 0-48,3-4-85,1 0-102,3-5-254,10-3 57</inkml:trace>
  <inkml:trace contextRef="#ctx0" brushRef="#br0" timeOffset="75997.5149">21658 14214 337,'0'0'317,"0"0"-58,0 0-44,0 0-25,9 5-52,-9-5-9,0 0-35,-6 12 2,6-12-31,-7 14 2,7-14-31,-4 16 17,4-16-27,-6 18 23,6-18-36,4 15 27,-4-15-28,7 13 26,-7-13-28,16 9 19,-16-9-27,19 2 24,-19-2-30,20-2 26,-20 2-25,18-5 20,-18 5-29,12-10 34,-12 10-39,5-14 26,-5 14-18,2-15 23,-2 15-32,-2-15 35,2 15-22,-3-19 27,3 19-47,-7-19-27,7 19-42,0-17-31,0 17-34,0-15-31,0 15-39,3-14-220,-3 14 77</inkml:trace>
  <inkml:trace contextRef="#ctx0" brushRef="#br0" timeOffset="76280.0826">21874 14071 425,'7'-7'302,"3"0"-26,-5 0-63,3 1 6,-2-1-47,-6 7 10,12-11-62,-12 11 0,7-8-45,-7 8 9,6-7-43,-6 7 7,0 0-26,0 0 16,0 0-35,-5 10 20,-1-3-21,-4 2 19,-1 4-28,-1 1 20,0 3-21,3 1 27,-2 1-32,1 0 33,4 2-26,1-1 13,5-1-8,0 0 39,5 1-29,1 1 33,4-2-1,1 1-2,-2-1-5,3-1-6,-2 0-10,-1-2 0,-2 0-2,0-3-7,-2 1 0,-1-4 0,-2 3 5,-2-13-8,-6 21 1,-3-10 0,-3-3-4,-5 2 3,-2-1 0,-2-1-2,0-3 2,-3-1 6,3-1-9,1-3-4,0 0 14,3-3-26,0-1-57,1-4-111,4 0-120,3-3-411,2-2-216</inkml:trace>
  <inkml:trace contextRef="#ctx0" brushRef="#br0" timeOffset="76459.1041">22083 14071 9,'16'-9'405,"-2"4"-124,-1 2-52,-13 3-43,21 0-23,-21 0-35,20 8-11,-12-1-34,-1 3 1,0 2-20,0 2 7,-3 1-26,-2 2 4,-2 2-24,1 0 13,-2 1-29,1 1 27,-2 2-23,-2-1 20,2 1-29,-3-6-79,2 1-69,1-2-75,0-4-293,2-12-9</inkml:trace>
  <inkml:trace contextRef="#ctx0" brushRef="#br0" timeOffset="76650.9365">22360 13941 242,'7'-15'344,"0"1"-80,-1 4-68,-2 2-26,-4 8-53,7-9-12,-7 9-22,0 0 6,0 0-26,14 8-1,-14-8-24,6 16 6,-3-2-21,-1 1 13,2 2-19,-2 1-7,1 5-1,-1-1 8,-1 3-3,-1-1 12,0 2-15,0 0 18,-1-1-37,-1-1-31,-3 0-67,1-2-40,-1-1-40,-1-5-88,-1 0-123,2-6 145</inkml:trace>
  <inkml:trace contextRef="#ctx0" brushRef="#br0" timeOffset="77145.5196">22400 14187 255,'11'-16'222,"-2"-1"-36,4 0-39,1 2-15,5-2-7,0 0-22,4 1 4,2 1-17,1 1 4,2 3-12,0 0 20,2 3-36,-6 2 7,3 3-23,-4 0 7,-2 3-24,-2 3 8,0 1-27,-2 2 20,2 3-15,-3 2 11,-3 2-19,-2 2 1,-5-1-7,2 1 19,-4 2-23,0 1 22,-2 1-20,-1 0 17,1 0-20,-2 0 20,0 1-18,0-2 17,2 0-30,0-1 36,0-3-22,3 1 27,0-3-24,-2-3 23,5-1-31,0-3 26,2-1-52,-10-4-6,20 2-38,-6-6 13,-1-2-11,3-2 18,2-2-3,0-2 9,-3-3 3,3 1 10,-2 1 11,-3-2 40,-1 2 17,-1 3 9,-2-2-4,-2 3-4,0 1-30,0 1 14,-7 7-2,9-8-13,-9 8 1,0 0 7,0 0-10,0 0 0,0 0 2,4 10-1,-4-10 3,-2 14 19,2-14-26,-2 20 20,2-20-28,-3 19 34,3-19-32,0 21 29,0-21-25,3 20 26,-3-20-25,4 14 32,-4-14-29,10 9 18,-10-9-23,14 1 23,-14-1-29,23-4 21,-12-1-19,3 0-7,-1-2 25,-2 2 6,1-2-8,-3 2 14,2 2 2,-2-3-6,-9 6 24,18-6-36,-18 6 0,18-2 33,-18 2-37,23 0 28,-8 0-22,1 1 27,1 2-38,2-2 27,2 1-27,-2 1 25,2-1-25,1 1 4,-2 1-3,-1-1 21,-3-1-29,1 1 15,-4 0-96,-1 0-71,-12-3-124,13 1-349,-13-1-144</inkml:trace>
  <inkml:trace contextRef="#ctx0" brushRef="#br0" timeOffset="77298.6721">23121 13876 128,'0'0'281,"-8"-10"-70,8 10-58,0 0-33,0 0-19,0 0-10,0 0-21,0 0-73,0 0-152,0 0-158,-2 14 230</inkml:trace>
  <inkml:trace contextRef="#ctx0" brushRef="#br0" timeOffset="77711.1933">21216 15372 193,'0'0'395,"0"0"-125,2-13-44,-2 13-55,0 0-37,0 0-31,0 0-12,-9 6-34,9-6 4,-6 12-24,3-3 9,-1 0-23,-1 4-6,-3 1 0,4 1-2,0 0-7,-2 1 8,0 2 2,3-2-76,-5-2-126,4-1-334,-3-2-19</inkml:trace>
  <inkml:trace contextRef="#ctx0" brushRef="#br0" timeOffset="78042.6631">21273 15301 15,'6'-8'434,"1"0"-135,-7 8-61,7-10-59,-7 10-27,10-6-42,-10 6-8,0 0-36,14 0 10,-14 0-25,11 7 1,-11-7-21,14 11 5,-10-3-20,3 1 11,-1 0-20,1 1 18,0 1-24,-2 0 3,1 1 0,-1-3 4,0 0-10,1 0 2,-2-1 7,-4-8 0,10 12 13,-10-12-2,10 3-8,-10-3 20,19-6-21,-6-2 12,-1-1-25,3-3 33,1 1-4,-3-1 46,0-1-16,-1 3 16,-1 0-23,-1 2 17,-3 1-12,1 1-36,-8 6 23,16-8-10,-16 8-13,15-4 7,-15 4-8,17 0-4,-17 0-28,19 4 28,-9 0-30,-2 1 28,1 2-28,-2 1 30,1-1-28,0 3 24,-4 2-19,1 2 25,-3-2-30,0 5 6,1 0-1,-6 0-62,3 1-67,-2 0-81,-2 2-121,2-3-215,-1 0-71</inkml:trace>
  <inkml:trace contextRef="#ctx0" brushRef="#br0" timeOffset="78389.321">22328 15170 104,'0'0'321,"-2"-12"-90,2 12-67,0 0-30,-4-10-24,4 10-28,0 0-10,0 0-7,-5 10 0,5-10-4,1 17-5,5-8 16,2 6-14,4 2 2,1 0-12,1 4-11,3 0-4,0 0-4,0-1-8,-1 1-13,0-1 5,-2-2-5,-1 0 0,-4-2 1,2-1 0,-4-1-5,-1 0 6,-5-3 23,-2 1 7,-5 0-6,-3 1-6,-7-1-2,-4 0-6,-5 1-1,-2 0-3,-4-4 2,2 1 2,-2-2-5,3-1-4,1 0-5,5-4 10,2-1-35,4-2-74,-2-2-115,5-1-379,4-6-99</inkml:trace>
  <inkml:trace contextRef="#ctx0" brushRef="#br0" timeOffset="78737.9981">22656 15216 156,'0'0'229,"0"0"-32,13 4-21,-13-4-18,7 7-6,-7-7-5,8 9-1,-8-9-36,10 14 13,-5-7-31,-1 2 6,1 1-17,-2 2 10,-1 1-3,0 2-16,-2 2-17,2 1-8,-2 2-3,0 0 5,0 1-11,0 4-8,-2-1-7,2-2 1,0-1-6,0 0 0,0-1-2,2-3-1,2 3 7,1-5 1,1-1 2,6-2-6,3-1-3,2-1 2,4-4-5,4-1-4,0-1-1,2-1 5,4-2-12,-1-2-10,5-2-46,1 0-28,-2-1-52,-1-1-84,-7-1-112,-1-2-239,-5 0-87</inkml:trace>
  <inkml:trace contextRef="#ctx0" brushRef="#br0" timeOffset="79019.7631">23241 15238 294,'0'0'255,"0"0"-54,0 0-40,0 0 14,0 0-16,0 0-20,0 0-37,0 0 40,-1 12-47,1-12 7,1 16-34,-1-16 13,0 24-32,2-11 2,-2 3-7,0 1-6,2 1-11,-2 1-1,2 1-7,-2 0-7,0 1-7,0 0 5,-2-1-3,2 0 3,0-2 0,0-1-2,0-3 0,0 0 17,2-2 11,2 0-8,2-3-2,3-2 0,1 3-6,6-6-5,0 0-6,4-2-2,1 0 2,1-3-5,4-2-58,-1 0-45,3 1-72,-3-4-72,1 0-364,-3 1-121</inkml:trace>
  <inkml:trace contextRef="#ctx0" brushRef="#br0" timeOffset="79148.1049">23795 15536 329,'0'0'342,"0"0"-77,0 0-50,0 0-53,14 0-37,-14 0-19,0 0-27,0 0-16,0 0-11,4 7-3,-4-7-15,-6 7-7,-2-2-145,-3 1-423,-2 0-47</inkml:trace>
  <inkml:trace contextRef="#ctx0" brushRef="#br0" timeOffset="79261.8009">23930 15703 128,'0'0'267,"0"0"-44,0 0-168,0 0-269,0 0 67</inkml:trace>
  <inkml:trace contextRef="#ctx0" brushRef="#br0" timeOffset="114222.781">1030 12329 237,'-13'8'182,"-2"3"-13,1 5-18,-4 3-32,2 1-2,-1 3-14,1 1-13,1 1-8,1 1-24,1 3 4,2-2-14,2 0 0,0 2-11,4-5 2,2-1-15,1 0 6,1-3-6,2-1 0,1-2-2,1-1-7,2-2 2,2-2-2,0-2-3,0-3 2,1-4-12,-8-3 15,19 0-16,-9-4 14,2-4-18,-2-4 12,3-4 4,-3-2 14,0-2-7,0-2 64,-2 0-35,-2-1 43,0 3-28,-3 2 49,0 1-14,2 2-19,-4 4-5,2 0-19,-1 0-20,-2 11-7,3-13 1,-3 13-8,0 0-43,0 0 41,10 7-33,-6 2 36,1 2-39,2 3 36,-1 1 2,3 4-7,2 0 2,1-2-4,1 1 0,4 1-4,1-1-1,-1-4 2,3-3-8,1-1 7,1-4-1,5-3 3,0-3-5,5-4 1,2-6-5,3-5 2,3-6 0,-3-4 0,5-9-2,-2-2-4,-4-3 3,-3-2-1,-9 5-6,-2-3 9,-3 1-1,-4 0-4,-1 3 2,-4 8 0,-2 5 11,-3 3 16,0 2-1,-1 3-2,-3 4-8,-1 10-3,0 0-17,-4-11 25,4 11-1,-13 13 10,3 2-18,0 2-1,-4 8 0,3-1-2,0 3-6,1 1 6,1 0-3,4-3 2,1 0 0,2-3-4,1-1-2,2-1-4,1-1 9,2-2 7,1-2-5,3-1 0,2-5-5,-1-1 0,2-6-8,-11-2 6,23-2 2,-10-6-1,0-1-6,-1-5-4,-1-4 8,-3-2 1,-2-2-2,-3-3-1,-1-2-2,-3 0 2,-1-2 14,0-4-16,-3 3-2,1-1 1,-1 6-2,0 2 8,0 1 8,1 5-1,0 2-1,2 1 4,-1 2-7,1 2-8,2 10 0,-4-13-1,4 13-1,0 0 2,0 0 6,0 0 12,-1 13-12,3-2 14,1 1-19,2 3-3,1 1 1,0 3 5,4 0 2,0 1 2,2-1 1,1 0-2,-1-2-16,2-1 11,0-1 4,1-2-13,-2-4-19,1-2-9,-2-4-13,-12-3-2,25-3-5,-13-4-4,0-2 19,-1-4 8,-2-3 6,-1-1 6,0 0-10,-2 2 23,-1-2 20,-1 5 15,-2-1-5,2 2 9,-1 1-10,-3 10-6,6-14-11,-6 14-2,3-11 4,-3 11 0,0 0 5,0 0-4,14 3 0,-14-3-4,12 13-5,-6-6 10,2 3-2,1 2-3,1 0 5,0 1-1,3 0-8,-1 1 1,-2-3 8,4-2-1,-2-1-3,2-1 6,-3-3 2,1-3-11,-12-1 16,23-3-6,-13-2-6,2-4 4,-3-1-6,-1-3 5,-2-1 6,0-2-9,-2-1-2,0 0 7,-1 0-9,-1 0-5,-1 0 5,-1 2 4,2 3 10,-2-1-2,0 13 0,2-21-3,-2 21-5,1-16 0,-1 16-4,2-14-2,-2 14 2,4-11 2,-4 11 1,7-6-2,-7 6 5,9-6-8,-9 6 3,13-1-1,-13 1-1,13-1-35,-13 1-3,15 0-4,-15 0-15,16 0-8,-16 0-3,19-3 3,-19 3 14,20-7 12,-10 3 4,0 0 8,0-2 0,3-1 6,-3 2 5,-1 0 1,1 0 5,-4 1 15,-6 4 5,15-7-7,-15 7-1,12-4 4,-12 4-4,0 0 3,13-5 5,-13 5 9,0 0-2,7 7 7,-7-7-1,0 0-3,1 15-5,-1-15 1,-1 14-5,1-14-5,-2 18 2,2-18 3,-3 19-21,3-19 19,-2 19-16,2-19 22,0 17-16,0-17 23,3 15-25,-3-15 17,4 9-19,-4-9 22,0 0-21,13 3 11,-13-3-14,10-8 21,-10 8-6,14-11-5,-14 11-1,13-12-3,-13 12-4,11-12 7,-11 12 1,10-8-2,-10 8-1,9-5 1,-9 5 0,12-7-3,-12 7 7,16-5-2,-16 5 0,15-2 1,-15 2-2,20 0 4,-20 0-5,20 1 1,-20-1 1,20 2 1,-20-2-3,21 6 3,-10-3 4,-2 0-9,1 1 5,-2 0 4,1 2-6,-2-1 5,-7-5-2,14 9-2,-14-9 5,12 7 7,-12-7 2,0 0-4,13 1-5,-13-1-5,7-7 1,-7 7-13,11-9 24,-11 9 4,11-13-1,-11 13-4,12-13 5,-6 6-2,0 0-10,2-1 12,2 1-6,0-3-4,1 1-2,2-1 3,0 1-2,2-3-10,-1 1 5,-1 0 3,0-1 7,-2 2-7,0-3 1,-1 4-4,-2-4-11,-1-1 18,0 2-4,-4-2 0,1 0 29,-3 1-55,-2-2 48,-1 1-28,-2 0 61,1-1-10,-4 1-6,3 2 23,-2 2-5,4 0-16,-2 1-9,4 9-4,-6-13-8,6 13-13,-6-10-1,6 10-3,0 0-33,0 0 33,0 0-25,1 17 33,3-7-39,-1 3 35,3 3-33,-2 1 12,3 3-43,-1 0-39,1 3-53,1-1-77,-1 2-70,0-3-103,0 0-251,-2-2-156</inkml:trace>
  <inkml:trace contextRef="#ctx0" brushRef="#br0" timeOffset="114836.7576">2917 11978 135,'-11'-6'498,"3"0"-85,8 6-115,-12-6-24,12 6-46,-10-7-50,10 7-34,0 0-29,0 0-59,3-15 19,5 10-53,3-2 37,2 0-46,5-2 30,2 0-45,-1 1 36,1 0-10,0 0-41,-3 3 42,-1-2-8,0 3-5,-2 0-5,-3 2-3,1 0 1,-12 2-3,22 1 2,-22-1 0,17 6-1,-17-6-23,11 11-9,-6-4 41,-2 2-4,1 0-1,-1 1 3,-1 2-2,0-2 1,0 1-2,-2-11-6,3 20-17,-3-20-15,3 16-6,-3-16 3,5 9 0,-5-9-4,0 0 7,13 1-1,-13-1 4,14-10-19,-6 0 37,1 0 3,-1-2 60,0-1 3,-2-1-17,-1-1 25,1 3 4,-2 0 23,-1 2 12,-1 1-2,-2 9-18,4-15-20,-4 15-13,3-12-10,-3 12-7,0 0-11,0 0-2,0 0-11,0 0 3,0 0-1,0 0 2,-1 19-7,1-19-9,1 16 5,-1-16-3,3 19 1,-3-19 0,5 16 6,-5-16-6,7 12-12,-7-12 4,9 9-13,-9-9-17,12 1-16,-12-1 9,14-5 7,-14 5 4,14-10 10,-8 3 8,-1-1-4,1 0 5,-1-2 4,-1 0 3,0 0-10,1 1 10,-5 9-3,6-16-15,-6 16 17,8-11-5,-8 11-2,0 0 7,13-1 5,-13 1-2,16 13 7,-7-1 13,1 5 15,1 3 7,1 6-6,-1 3 12,3 5-2,-1 5 17,2 1-23,-2 3-6,0 0-6,-1 3-7,2 0-2,-1 1 0,0-1 3,-3 1-11,0-2 9,-3-1-6,-1 2-4,-3-4-1,-3-6 8,-3-2 1,-2-4 3,-1-5 3,-2-5-3,-1-2 17,-3-7-27,-1-2-8,1-6 3,-2-3-18,-1-6-32,-4-8-24,-1-5-31,2-12-36,-1-5-38,4-5-51,2-5-55,3-3-36,4-5-289,0 1-122</inkml:trace>
  <inkml:trace contextRef="#ctx0" brushRef="#br0" timeOffset="115140.0206">3696 11773 21,'0'0'336,"17"-1"-91,-17 1-55,11 3-19,-11-3-32,7 5-4,-7-5-43,0 0-6,9 12-26,-9-12 0,0 0-23,5 8 14,-5-8 1,0 0 44,0 0-33,0 0 11,0 0-33,0 0 12,9-4-32,-9 4 17,1-16-26,-1 16 16,0-21-36,0 21 50,0-20-23,-1 8 33,1 12-22,-4-19 36,4 19-38,-3-15 29,3 15-13,-5-9-41,5 9 29,0 0-30,-17 3 32,11 3-34,-3 4 38,-1 2-43,2 1 35,1 2-37,0 1 39,0 1-33,4 1 3,2 0-1,2 1 35,4 1-9,5 1-7,1-4 6,8 2-6,2-3-1,6-3-5,2-4-7,3-4-40,-1-3-71,7-5-73,0-1-68,5-6-100,-1-3-236,-3-1-94</inkml:trace>
  <inkml:trace contextRef="#ctx0" brushRef="#br0" timeOffset="115449.8743">1917 12824 420,'-37'19'368,"4"0"-78,6-5-57,5 1-59,3-3-32,3-1 1,4-2-13,3 2-19,9-11-12,-5 15-2,5-15-10,16 9-5,4-8-8,9-1-15,18-5-12,19-8 5,5-2-16,6-3-9,7-7 6,22-7-12,2-1-2,4-4-6,0-1 1,-1-4-9,-2 0-5,-3 0 9,1 0-3,-4 0 1,-1 0-3,-5 4 0,-20 7-4,-2 2-5,-8 4-39,-6 1-19,-16 7-65,-7 2-84,-10 4-76,-10 3-364,-7 3-161</inkml:trace>
  <inkml:trace contextRef="#ctx0" brushRef="#br0" timeOffset="115738.7027">2374 12902 187,'-15'9'463,"5"-2"-126,10-7-83,-7 11-54,7-11-30,8 3-27,6-5-49,9-3 35,15-6-16,12-4-9,15-5-10,10-6-10,6-3-18,21-6 8,0-2-14,2-1-2,-2 2-10,-1 0 0,-5 3-3,-16 6 4,-4 1-6,-2 0 9,-5 2-8,-4 2 3,-7 1-5,-10 7-8,-6-2-4,-3 2-5,-9 2 22,-2 2 9,-7 1 10,0 1-1,-4-1-13,-2 3-11,-1-2-12,-1 2-2,-1-2-4,-2 2-4,0-1 10,-2 0-20,1 1 13,2-1-32,-1-4-19,2 1-79,4-3-87,-1 1-58,5-5-122,4-1-461,3-4-379</inkml:trace>
  <inkml:trace contextRef="#ctx0" brushRef="#br0" timeOffset="117359.4643">21321 3263 15,'-22'29'298,"1"0"-76,6-5-43,-1 1-27,5-1-24,2-2-28,5-3-15,-1 0-9,5-3-14,5-1 2,0 0-19,3-2 2,3-2-13,5-3 1,-3-1-15,5-1 14,1-5-10,-1 1 15,2-4-15,-3-1 8,-1-3 7,-1-2 31,2-4-5,-4 0-11,-1-5 4,-3 0-8,-1-3-15,-1-1 12,0-3-4,-3 2 15,-1-1-11,-1 0 17,0 6 38,-1 0-44,2 0 28,-3 4-46,1 2 23,-1 11-50,0-19 35,0 19-48,0 0 38,0 0-37,-7 6 25,4 6-34,-1 1 41,0 4-37,-1 3 38,0 2-34,3 1 32,2 0-28,-2 1 32,2 2-39,2-3 41,-2 0-45,4 1 35,2-1 8,-4-1-12,4-1-7,-1-1-9,1-1 2,-1-4-21,3-2-44,-2 0-65,2-3-121,-1-3-133,2-2-357,1-2-234</inkml:trace>
  <inkml:trace contextRef="#ctx0" brushRef="#br0" timeOffset="118192.2198">21508 3400 235,'6'-5'253,"-6"5"-49,13-11-32,-13 11-12,10-8 19,-10 8-9,9-9-18,-9 9-26,6-7-22,-6 7-28,10-7-14,-10 7-19,5-6-5,-5 6 6,0 0-3,7-8-7,-7 8-9,0 0-2,0 0 0,11-8-4,-11 8-16,0 0 7,0 0 0,0 0-4,6-6-4,-6 6 6,0 0-11,0 0 6,0 0-4,0 0 3,0 0 1,0 0-3,0 0 3,0 0 2,0 0 0,-10-4-7,10 4-5,-16 5 2,6-1 10,-1 1-3,-3 1-5,1-1 0,2 1-1,-3 2 1,5-1-10,0 1 6,3 1 7,-1 0 14,4 1 5,1 0-9,4 2-6,0 1 5,6 1 22,-2 1-28,4 1 33,3 1-45,0 0 45,2 0-35,0 2 34,0-2-36,-2-1 29,1 0-28,-1-1 28,1-1 8,-4-2-5,0 0-40,-4-3 37,1 1-45,1-2 43,-4 1-25,-4-9 70,1 15-39,-1-15 36,-7 16-48,-3-8 23,-3-1-39,-8 1 37,-2-1-43,0-2 42,-8 2-5,1-1-17,1-2 5,2-2-1,0 1-3,4-2-4,2-1-3,4-2 0,-3-2-22,7-2-51,1 0-63,3-4-67,3-3-65,5-1-75,4-2-311,3-6-154</inkml:trace>
  <inkml:trace contextRef="#ctx0" brushRef="#br0" timeOffset="118373.7432">21730 3067 430,'10'-9'347,"-5"1"-59,3 0-83,-8 8-35,11-11-56,-11 11-10,9-5-32,-9 5 11,9 5-20,-9-5-10,9 16-3,-2-4-15,-2 2 2,1 6-14,-1 0 7,1 4-9,-2 2-5,2 5-1,-4 2-1,0 3 2,-2-2-9,-2 4 39,0-2-61,-4 6-87,0-2-96,-3-2-406,1-9-115</inkml:trace>
  <inkml:trace contextRef="#ctx0" brushRef="#br0" timeOffset="118945.3816">21710 3430 393,'0'0'380,"-7"-10"-82,7 10-76,0 0-49,0 0-29,0 0-25,0 0-12,7-8-7,-7 8-15,22-2-16,-9 2-9,7 0-17,2 0-10,0 0-11,-1 0 5,-2 2-10,0-1-2,-2-1-7,-3 3-2,-1-2-1,1 2-3,-5 0-2,-1 1 2,0 1-4,-8-5 6,9 13-3,-9-13 3,0 14 28,0-14-31,-7 17 26,0-8-33,2-1 31,0 1-36,0 0 34,0 0-31,1-2 28,4-7-32,-8 14 31,8-14-28,-4 11 37,4-11-35,0 0 33,6 11-45,-6-11 32,0 0-35,19 0 36,-19 0-38,20-6 20,-9 2-14,-2-1 44,1 0-19,-10 5 60,17-6-39,-17 6 32,14-7-43,-14 7 35,10-4-45,-10 4 34,10-4-38,-10 4 26,0 0-38,11-5 32,-11 5-45,0 0 47,0 0-38,14 3 39,-14-3-43,0 0 41,11 5-44,-11-5 38,7 5-31,-7-5 37,0 0-39,9 5 38,-9-5-36,0 0 43,0 0-42,0 0 34,14-1-40,-14 1 48,5-7-48,-5 7 40,6-14-39,-6 14 39,6-20-42,-4 9 39,0 0-37,-1-1 36,1 2-39,-2 10 49,5-19-42,-5 19 38,2-13-42,-2 13 32,2-11-35,-2 11 33,0 0-28,0 0 28,0 0-24,0 0 16,7 14-19,-7-14 33,4 19-29,-4-7 40,1 0-42,2 2 37,-2 1-41,3 0 39,-2 1-36,-2-2 38,2-1-39,1 0 43,-1-1-2,1 0-9,-1-2-2,0-1-29,-2-9-35,4 17-65,-4-17-93,2 10-139,-2-10-366,0 0-218</inkml:trace>
  <inkml:trace contextRef="#ctx0" brushRef="#br0" timeOffset="119469.5564">22427 3284 257,'0'0'309,"-11"3"-80,11-3-52,0 0-32,0 0-28,0 0-3,0 0-11,0 14-15,0-14-8,-2 11-6,2-11 17,-6 14-3,3-5-8,-2 1-8,-2 2 18,-2 1-23,1-1-5,-4 2 20,-1 0-53,1 1 30,1-1-44,0 0 35,-1-3-50,4-1 43,-1 0-43,1-2 23,2 0-32,-1-2 38,7-6-35,-8 11 36,8-11-37,-8 9 38,8-9-40,-6 6 37,6-6-36,0 0 40,-8 7-47,8-7 42,0 0-62,0 0 60,-7 9-50,7-9 44,0 0-36,0 0 31,0 0-36,-5 7 36,5-7-33,0 0 35,0 0-34,-2 12 35,2-12-35,0 0 36,4 14-32,-4-14 37,9 11-37,-5-3 42,5-2-43,-1 2 39,2-1-47,-1 1 42,3 1 0,1-2 5,-2-2-53,3 3-96,-3-2-79,0-2-152,1 0-271,-12-4-138</inkml:trace>
  <inkml:trace contextRef="#ctx0" brushRef="#br0" timeOffset="119726.9643">22656 3462 349,'0'0'413,"0"0"-67,0 0-69,0 0-44,0 0-28,0 0-30,13 0 11,-13 0-76,0 0 2,0 0-59,15-3-21,-15 3 5,19-4-6,-5 2-13,-2 0-11,5 0-22,-1 0-32,0 0-47,-3 0-42,1 1-49,-14 1-31,22 0-41,-22 0-255,18 0-9</inkml:trace>
  <inkml:trace contextRef="#ctx0" brushRef="#br0" timeOffset="119867.1051">22788 3494 102,'-10'4'365,"10"-4"-114,-12 7-32,12-7-23,-9 6-33,9-6-27,-4 6-22,4-6-13,0 0-16,0 0 1,2 15 17,-2-15-41,14 7 18,-5-3-45,4-1 33,3 0-45,2-1 18,0 0-28,2-1-62,0-1-129,3-2-126,1-2-231,-1-1-41</inkml:trace>
  <inkml:trace contextRef="#ctx0" brushRef="#br0" timeOffset="120064.6313">23163 3173 176,'1'-16'450,"-1"16"-132,0 0-60,1-15-71,-1 15-39,0 0-21,0 0-18,0 0-1,0 0-1,4 17-1,-2-7-16,0 2-2,-2 5-14,2 1-13,-1 1-16,0 5-8,-1 2-4,-2 1 24,0 4-41,-2 2 35,-1 1-48,-2-2 33,1 2 7,1-2-85,-1-2-125,1-5-142,3-6-392,2-2-207</inkml:trace>
  <inkml:trace contextRef="#ctx0" brushRef="#br0" timeOffset="120335.6323">23370 3400 54,'0'0'335,"-2"10"-86,2-10-17,-4 17-47,4-17-41,-2 22-20,2-22-11,2 22 26,0-9-7,3-1 27,2 1-48,2-2 21,-1 0-47,4 0 35,-3-3-54,2 0 41,-1-3-45,-2-1 33,-8-4-41,19 3 26,-19-3-41,18-4 10,-10-2-33,2-3 26,-4-1-39,0-2-12,-1-3 45,-1-1-44,-1 1-6,-3-2 3,0-1-2,0 2 9,-3 1-4,1 0-3,-1 5 0,-1-2 1,-4 2 1,-2 0-44,1 5-26,-2-1-26,-2 3-31,-1 1-54,-2 2-79,-1 1-368,2-1-148</inkml:trace>
  <inkml:trace contextRef="#ctx0" brushRef="#br0" timeOffset="120610.825">22866 3755 417,'0'0'319,"-14"11"-36,14-11-64,-7 8 14,7-8-33,0 0 18,2 9-58,-2-9 24,21 5-47,-4-5-19,4 1-17,8-1-57,4-1 31,6 1-54,4-1 43,5-2-55,0 0 33,2 0-46,-3-1 36,0 0-3,-7 0-4,-4 0-5,-1-2-1,-2 2-40,-6-1-49,-2 0-96,-3 1-43,-4 0-88,-2 0-401,-7-1-205</inkml:trace>
  <inkml:trace contextRef="#ctx0" brushRef="#br0" timeOffset="120798.8369">22642 3939 104,'-8'10'499,"5"-1"-143,3-9-14,7 15-93,4-8 21,9 0-81,5-1 14,9 0-71,13 0 9,2-1-53,5-2 26,3 0-49,3-2 20,4-1-52,1-1 32,12-2-56,0-1 30,3-5-102,-1-1-130,3-5-666,4-4-408</inkml:trace>
  <inkml:trace contextRef="#ctx0" brushRef="#br0" timeOffset="122741.6988">22240 4900 15,'0'0'417,"0"0"-109,0 0-93,0 0-19,-3 17-18,0-3 7,-2 4-32,-1 4 16,-2 6-56,0 2 11,-3 7-16,1 3-25,-1 0-2,0 3-13,0 0-13,0 1-7,2 0-8,-3 2-44,1-3 36,0 1-1,0-1-10,0 0 2,-3-2-5,3-1-6,-5-1 2,1-3-1,-2-3-8,-1-2-87,0-3-50,1-6-66,-4-3-93,5-7-344,1-4-147</inkml:trace>
  <inkml:trace contextRef="#ctx0" brushRef="#br0" timeOffset="122987.843">21701 5165 357,'8'-45'305,"2"3"-56,1 0-57,3 5-2,1 1-52,2 3-8,5 2-31,2 4 15,1 1-44,2 4 14,2 2-29,-2 4 19,1 5-37,0 1 22,0 4-42,-1 4 23,-3 1-40,3 3 32,0 4-23,1 3 25,0 3-39,-3 3 33,4 6-30,-4 1 37,-3 3-44,-1 1 38,-6 1-34,-1 0 32,-1 1-35,-1 2 35,-3-1 2,-2 2-7,2 1 3,-3 1-2,-3 0-8,0 0-4,0 1-34,-1 0 42,0-2-72,-4-2-84,2-3-153,0 0-354,-2-1-154</inkml:trace>
  <inkml:trace contextRef="#ctx0" brushRef="#br0" timeOffset="129325.494">22280 5775 383,'0'0'335,"-15"13"-86,1-4-25,0 5-66,0 2-13,-4 2-24,0 3-15,2-1-18,0 4-9,3-2-19,2 3-7,3-4-19,2 0 5,4-3 1,0 0-9,4-1 2,4-2-6,-1-3-6,4 1-9,2-5-30,0 0-27,1-5 16,-1-3-13,3 0 26,-3-3 1,0-4 11,2 0-6,-5-3 44,2-3-9,-3-1 5,-2-2-19,-1-1 39,0 0-20,-4 0 33,0 0-36,0 4 69,-2-1-63,0 2 37,-2 0-54,-4 2 34,0 3-12,-1 2-6,-2 1-6,11 4-15,-26 1 6,11 4 0,0 0-2,3 3-6,-1 1 3,4 1-10,-1 2 4,4 3 6,1-1-5,3-1 4,2-1-3,2 1 4,1-2-8,1 1-8,3-2-7,0-3-21,2 0-2,-1-2-1,-8-5 1,19 2 7,-19-2 4,20-6-19,-7-1 29,0-2 1,-1 0-1,-2-5 9,4 1 12,-2 3 18,-3-1 1,0 1 26,2 1-9,-4 1-8,-1 2-10,-6 6-5,10-9-9,-10 9 1,11-5-7,-11 5 3,0 0-3,13 5 2,-13-5-1,14 11 0,-5-4-4,-4 2 5,6 1-7,-2-1 7,2 3-4,-1-2-4,0 0 0,0-1 4,0-3 3,0 0 2,0 1 0,0-4 1,-10-3-16,17 3 11,-17-3 0,21-5 1,-12 0 1,2-2-5,0-2 5,-2-2-14,-2-3 2,2 2 18,0-2-41,-3 1 58,1-1-45,-2 2 49,0-1-57,-1 1 49,0 3-37,0 0 38,-4 9-43,7-16 44,-7 16-50,5-12 44,-5 12-46,5-12 42,-5 12-46,4-8 44,-4 8-42,4-9 44,-4 9-44,0 0 45,0 0-58,9-4 15,-9 4-63,0 0 43,0 0-54,0 0 6,9 4-40,-9-4 0,0 0-17,7 11-1,-7-11-5,0 0 4,7 12 8,-7-12 12,4 9 28,-4-9 18,5 11 13,-5-11 12,7 10 17,-7-10 5,9 8 31,-9-8 27,9 10 25,-9-10 22,8 7 6,-8-7 21,12 7-7,-12-7 14,7 5-18,-7-5 23,0 0-28,14 7 19,-14-7-19,0 0-5,10 4-11,-10-4 3,0 0-12,0 0-10,11 3-12,-11-3-3,0 0-6,0 0-4,0 0-2,11 3-6,-11-3 2,0 0-3,0 0 0,0 0-6,0 0 3,14 0 1,-14 0-3,0 0 2,13-3-2,-13 3-4,0 0-1,14-4-1,-14 4 8,0 0-4,11-3-6,-11 3 4,0 0 2,0 0 0,0 0 1,12-4-2,-12 4-2,0 0-2,0 0 0,0 0 4,0 0-2,0 0-3,0 0 4,0 0 1,0 0 2,0 0-2,0 0-2,0 0 0,0 0 0,0 0 6,0 0 11,0 0-2,0 0-1,0 0 3,13-3-1,-13 3-4,0 0-5,5-12-32,-5 12 34,2-12-33,-2 12 31,2-12-35,-2 12 35,0 0-30,0-14 19,0 14-13,0 0 34,-9-8-38,9 8 34,-13 1-36,13-1 42,-16 10-46,5-4 46,1 3-11,1 1 6,-1 1-6,1 0 6,2 3-3,2-1-3,1 0 1,2-1-7,0 1-1,4-1 14,0-1-5,2-2 8,3 3-6,-1-4 1,3-2-3,1-1-11,1-2 10,-11-3 2,22 3-1,-10-5 14,-1-1-6,0-3 1,3 0-8,-1-2 6,-1-3 5,3-1-7,-1-2 15,-1-2-5,-2 0-10,1 1 10,-2-2-35,2 2 45,-5 2-28,0 1 40,1 0-45,-3 3 31,0-1-38,1 2 39,-6 8-52,7-12 44,-7 12-49,7-7 47,-7 7-46,0 0 49,0 0-47,16 3 40,-16-3-38,13 9 42,-7-2-8,6 3 4,-3-2-11,1 1 4,3 1-3,-3 0 0,0-1-1,1 1-1,-2-1-4,1 1 0,-2-3-5,-2 1 4,1-1-6,-7-7 7,12 11 1,-12-11 2,9 9-1,-9-9 5,6 7-1,-6-7-1,0 0-1,9 5-7,-9-5 5,0 0-8,9-8 10,-9 8-5,7-12 2,-3 3 0,1-2-44,1-3 44,2 0-38,2-3 45,-3-2-45,5-1 49,-3 1-41,1-1 44,0 0-46,-1 2 43,0 1-37,-3 2 41,2 1-43,-5 2 42,4 2-41,-4 1 32,-3 9-39,8-13 33,-8 13-29,0 0 36,0 0-42,0 0 50,-1 15-34,-4 2 35,0 1-43,-2 5 44,2 4-4,-3 4 1,2 3-4,1 5 5,-1 2-2,1 2-50,-2 1 46,2 1-37,1-3 50,-2 4-53,1-3 49,1-1-48,-2-2 53,0-6-49,0-2 46,-1-2-4,-3-2-1,0-1-3,0-8 3,1 0-2,-2-4 3,1-3 0,0-7-16,10-5 13,-16 3 0,8-9 6,0-2-5,4-5-10,0-4 1,3-3 3,1-4-5,3-1-12,1-6 2,4 2 6,3 0-1,-1 0 0,5 3-1,-1-1 1,5-2 6,0 2-5,4-2-6,-2 3 4,3 1-1,-6 4-1,7-4 4,2 2-1,-2-2-35,-2 2 35,1-2-34,0 2 41,-1-3-24,0 0 32,-2-1-42,0 0 43,-3 3-41,-4-2 43,0 2-41,-2 2 36,-3 1-46,1 1 54,-3 0-36,-3 6 43,2-1-40,-3 1 29,-1 2-41,0 2 35,-2 10-37,0-13 41,0 13-41,0 0 42,-15 5-33,6 3 28,-2 4-28,0 6 36,-3 5-32,3 2 37,-1 3-53,5 1 56,2 1-2,3 1-9,1-3-3,3-1 0,0 0-6,7 2 5,-4-5-1,3-2-1,0-3-7,5-3-10,-2-7-10,0 2-4,1-4-12,1-3-4,1-4 11,-2-1-2,3-5 16,0-1-7,-1-4 2,2-1 1,-1-2 2,-3-1-33,-1 1 54,-3 3-31,1 0 78,-2 1-31,0 1 27,-2 1-39,-5 8 31,9-14-46,-9 14 31,7-8-37,-7 8 30,0 0-36,0 0 34,0 0-19,0 0 12,-3 13 1,3-13 1,-2 13 0,2-13-1,2 18-2,1-8-2,0-1 0,2 0 1,3 1-11,2-2 6,1-1-13,1-2-7,-1-2-8,3-1 1,-2-2 4,2 1 0,-2-5 5,1-1 1,1-4-5,-3 0-48,0-4 65,-2 1-38,-3-1 40,2 0-39,-4 0 31,-2 2-21,-2 11 47,-2-23-51,-4 14 47,-3-1-39,-5 2 46,0 2-46,-2 1 41,-2 2-37,0 1 37,1 2-42,1 1 45,1 1-40,0 2 41,0 0-42,2 2 40,2 1-46,1 1 49,3-1-10,1 3-7,3-2 14,3-8-5,0 16-12,5-7-16,2-2-2,2-1-9,0-2-9,4 1 5,1-2 3,-1-2 1,4-1 11,0-2 0,-1-1-38,4-1 53,-3-1-37,0-1 49,0 2-23,0-2 57,-4 1-34,2 0 44,-5 2-54,-10 3 41,20-6-50,-20 6 33,15-5-35,-15 5 33,14-3-43,-14 3 41,11 2-39,-11-2 37,11 4-44,-11-4 41,12 13-4,-7-6 6,0 3-7,-2 0-5,1 1-1,-1 0 7,2 1-4,-3 0-3,1 0-11,0-1-25,-1 0-11,-2-11 11,5 16-1,-5-16 0,12 10 16,-12-10 1,20 0 5,-6-2 5,0-2 2,3-2 6,-1 1 7,1-1-9,-1 0 5,-1 2 27,-3-1-6,1 1-50,-5 0 44,-8 4-47,18-4 47,-18 4-48,15-1 45,-15 1-1,15 2-9,-15-2 1,15 6-2,-15-6 0,15 9-3,-15-9 1,14 8-3,-14-8-1,11 5 6,-11-5-6,14 4 4,-14-4 4,13 2 7,-13-2 4,20-5-9,-11-1 16,0 0-7,3-3 11,-2-1-28,-1-1 22,2-4-27,-2-3 27,0 0-27,-1-2 21,-1-1-36,-1-1 32,-2 0-30,1-1 26,-3 2-27,3 2 23,-3 1-53,-2 3-21,2 2-76,-2 13 19,-2-19-62,2 19-17,-14-8-46,14 8-90,-21 2-292,4 4-139</inkml:trace>
  <inkml:trace contextRef="#ctx0" brushRef="#br0" timeOffset="129645.8964">22086 6321 171,'-21'4'460,"3"1"-97,4-1-109,1 0-35,3-1-72,10-3 7,-12 7-60,12-7 13,0 0-43,16 9 23,3-6-12,11-1-31,13-1 24,15 0-46,7-2 41,21 0-48,6-1 48,3-1-2,2 0-13,7 1 12,0-2-13,3 1-46,1 0 27,-4 2 5,0-4-8,-6 5-5,-2-3 0,-5 1-44,-4 0 41,-6 0-44,-9-1 42,-12 3-34,-7-3 35,-11 1-61,-8 0 5,-5-1-97,-5 0-55,-7 1-58,-8-1-33,-9 3-293,0 0-91</inkml:trace>
  <inkml:trace contextRef="#ctx0" brushRef="#br0" timeOffset="130019.8577">22274 6432 472,'-20'6'392,"3"1"-105,5-3-48,2 1-76,10-5-3,-10 7-31,10-7-55,8 8 15,4-6-45,8 1 23,9-2-45,14 0 32,10 1-38,8-4 26,16 0-30,4-1 41,2-1-14,7-1-37,2 0 42,5 1-35,0 0 40,-1-3-48,1 4 69,-3-1-16,-5 1 4,-3 0-31,-5 2-20,-16 1 35,-4-3-47,-4 3 53,-5 0-43,-8-1 40,-4 1-46,-2-1 59,-7 1-38,-2 0 41,-1 0-30,-5 0 23,0-1-34,-4 1 28,2 0-21,-4-1 27,-3 1-33,0-1 25,-14 1-38,24 0 29,-24 0-31,20 0 25,-20 0-38,16 0 29,-16 0-22,14 0 17,-14 0-30,0 0 32,17 0-33,-17 0 28,0 0-29,13-2 27,-13 2-33,0 0-14,0 0-79,12-2-10,-12 2-99,0 0-42,0 0-73,0 0-375,0 0-219</inkml:trace>
  <inkml:trace contextRef="#ctx0" brushRef="#br0" timeOffset="150806.7901">22778 7042 165,'6'-11'297,"-2"-2"-43,-1 3-48,1-3-29,1 0-19,0 4-47,-3-2 10,2 2-35,-1 0 11,-3 9-38,4-15 6,-4 15-33,4-12 1,-4 12-21,0 0 9,5-8-17,-5 8 12,0 0-19,7 18 17,-5-2-15,-2 3 11,2 8-19,-4 6 18,2 12-14,-4 1 21,-1 6-20,2 1 21,-3 12-10,-1 4 13,-1 2-19,0 1 19,-1 1-21,-1 1 20,3-1-22,-3 0 20,0 0-22,-1-2 26,1-1 7,-1-3-9,2 0-30,-3-2 26,2-1-21,0-3 22,1-9-23,1-4 21,1 0-23,0-4 25,0-2-24,1-8 26,1 0-23,1-3 17,0-7-29,3 0 38,-4-6-27,5 0 32,-2-3-25,-1-2 34,3-2-27,0-11 32,0 20-36,0-20 33,10 16-41,-10-16 37,13 10-33,-4-7 29,5-1-33,-1 0 30,6-1-35,0-1 31,2-1-33,6-1 34,2 1-9,5-2-40,3 0 33,2 2-22,6-4 29,-3 3-29,8 0 27,0 1-27,1 0 33,0 1-35,4 0 42,1 0-44,-1 1 36,-2 0-39,3 2 39,0-1-29,-2 1 30,0-1-32,-2 0 33,2 1-31,-3-1 32,0 1-33,-1-1 32,0 0-36,-8-2 30,2 0-23,-4 0 32,0 0-34,-1-2 33,-1 0-35,-4-1 33,0-2-33,-2-1 36,-2-2-36,-2-1 38,-1-4-32,1-2 53,0-6-42,-5-1 36,2-5-44,-2-2 38,-2-5-9,-3-2-5,-1-3-4,-2-4 1,0-3-4,-2-12-8,1 0-39,-5-3 44,0-6-39,-2 1 40,-2 0-38,-1-3 35,0 3 0,-2-1 2,1 9-2,0 1-41,-1-1 39,0 3-33,-2-1 33,5 3-24,-2 0 22,-1 2-25,-1 1 34,3 3-31,0 1 33,0 2-36,0 2 41,-1 6-35,4 3 31,-4-1-35,1 5 37,0 3-31,-1 1 31,1 4-2,0-1-1,-1 5-4,1 1-2,-1 2-2,-2 1-5,0 3-30,-1 10-65,4-17-40,-4 17-31,0 0-34,3-10-44,-3 10-293,0 0-43</inkml:trace>
  <inkml:trace contextRef="#ctx0" brushRef="#br0" timeOffset="151699.3132">22674 7604 171,'0'0'219,"0"0"-61,23-2-31,-7 2-23,5 0-19,7 0-17,10-3 1,7 3 4,10 0-2,5 3-22,14-2-8,3 1-12,2-1 0,1 1-10,-1 0 4,1-1-11,-3 2 7,-2-1-12,-3 2 12,-10-4-10,-2 1 4,-3 1-5,0-1 6,-3-1-5,-3 0 2,-7-1 1,-3 1 7,0-2-9,-4 1 6,-1-1 7,-6 0 19,-2 1-18,-1-1 8,-1 0-12,-4 1 12,-3-2-22,3 1 9,-3 0-9,-1 1 10,1-2-15,-2 3 13,-4-3-19,-1 3 14,-12 0-15,25-1-24,-25 1-72,16-1-58,-16 1-33,0 0-227,10 2 124</inkml:trace>
  <inkml:trace contextRef="#ctx0" brushRef="#br0" timeOffset="152882.5271">22858 8129 124,'0'0'158,"16"0"-33,-16 0-17,23 0-10,-6 2 8,4-4-10,6 2-14,6 2-6,7-2 0,10 0-12,4 1-17,3-1-5,2 1-7,-3-1 8,6 3-10,-4-3-3,3 3-12,-2-2 7,-3 2-11,0-1 2,0 0-11,-4 2 12,-1-2-14,-1 1 6,-9-2-6,0 0 5,-1 1-8,-1-1 6,-4 0-8,-4 0 8,-2 1-3,-2-2 4,-5 2-7,0-4 9,-4 2-6,-3 0-12,0 0-21,-3 0-26,-12 0-36,20-2-33,-20 2-68,0 0-116,0 0 231</inkml:trace>
  <inkml:trace contextRef="#ctx0" brushRef="#br0" timeOffset="153180.6458">22847 8306 26,'0'0'257,"0"0"-42,19 7-26,-7-6-37,7 0-16,3-1-8,7 3-5,10-1-28,3-2-13,12 2 5,3-1-6,1 2-14,3-1-6,1 2-9,-1-3-11,-1 2-9,2 0-4,-4 0-4,1-1-7,-4 1 0,-3-1-2,0 0-1,-12 1-25,0-1 24,-6 0-20,-4 1-21,-6-3-51,-2 3-26,-5-2-15,-6 0-14,-11-1-15,13 3-269,-13-3 118</inkml:trace>
  <inkml:trace contextRef="#ctx0" brushRef="#br0" timeOffset="153467.0777">22854 8507 126,'0'12'268,"0"-12"-64,14 7-45,-3-5-7,7 1-10,4-2-7,5 1-39,4-1 6,10 0-25,1-1-5,11 0-23,1-1 22,4 0-26,-2 0 8,2-1-27,0 2 13,-3-3-27,1 1 20,-2-1-18,-4 1 15,1-1-27,-1 1 18,-12 0-23,0-1 22,-1 3-22,-7-3 18,-3 2-17,-4 0 17,-2-2-36,-4 2-19,-2 0-26,-3 0-12,-12 1-13,18-1-13,-18 1-22,0 0-23,11-2-39,-11 2-161,0 0 196</inkml:trace>
  <inkml:trace contextRef="#ctx0" brushRef="#br0" timeOffset="153877.8866">22676 8606 101,'0'0'250,"-13"8"-68,13-8-36,0 0-19,0 13-15,0-13-11,13 8-12,-1-3-10,3 0-28,3-1 21,5 3-13,3-2 22,4 2-22,4 0 5,2-1-26,8 2 24,0-1-21,2 0 19,2 0-20,0 0 15,2 0-27,0-1 17,-1 0-22,1-1 21,-2 1-30,-3 0 22,-4-3-31,-2 1 31,-1-1-29,-2-1 21,-1 1-28,-7-1 28,-1 0-27,-4-2 30,1 0-34,-4 0 42,0-2-37,-1 0 2,-2-1-72,1 0-28,-4-1-48,-1-1-29,-1 1-12,-2-2-29,0 1-215,-5-2 102</inkml:trace>
  <inkml:trace contextRef="#ctx0" brushRef="#br0" timeOffset="155819.4592">22462 7657 102,'8'-4'205,"-8"4"-35,13-11-16,-13 11-32,14-10-18,-14 10-20,9-7-14,-9 7-7,11-9-2,-11 9-7,9-8-1,-9 8-21,7-6-8,-7 6-17,0 0-6,9-3-6,-9 3 7,0 0-8,0 0 2,6 11 2,-6-11 1,0 21 4,0-6 13,-4 4 1,1 5 2,-3 5-3,-1 0 27,-3 2 2,4 1-20,0 0 14,-1 1-14,-2-1 8,4-2-22,-2 2 12,3-1-14,-2-3 14,1-3-13,2 0 10,-1-5-14,2 0 8,0-2-8,0-3 13,2-1-17,-3-3 17,3 1-6,0-12 41,-2 16-1,2-16 0,0 0-13,0 12-24,0-12 15,0 0-27,9-9 22,-9 9-29,12-18 20,-6 4-19,3-3 17,2-2-24,1-6 17,1-1-18,3-5 25,-1-2-28,3 0 23,-4 0-25,4 3 19,-5 4-23,1 2 17,-3 4-8,-2 3 25,0 3-22,-2 2 12,-1 0-21,-1 4 16,-5 8-14,9-10 18,-9 10-20,0 0 17,0 0-22,7 10 29,-7-10-17,-2 22 16,0-7-19,1 2 19,-3 2-16,-1 2 23,0 1-20,1 0 20,-2 2-22,1-3 19,0 1-14,0-2 22,1-3-26,0-1 22,0-1-16,1-1 15,-1-1-16,2-4 23,-2 1-14,4-10 24,-4 11-48,4-11 53,0 0-29,0 0 20,0 0-26,0 0 24,0-13-34,4 3 26,0-5-27,0-1 23,1-5-21,1-1 18,0-3-27,2-1 35,1-1-32,-1-1 22,-1 6-25,0 1 21,-1 0-17,-1 5 22,0 1-21,-1 3 25,1 1-41,-5 11 29,3-14-15,-3 14 19,0 0-22,0 0 27,0 0-20,-8 17 14,2-3-18,-2 4 23,0 1-15,-4 2 23,4 6-32,-4-1 30,3 0-21,-2 2 23,1-3-17,-2 1 19,4-5-27,0 0 24,1-2-22,0-2 28,3-3-26,-2 0 18,3-3 9,-2 0 5,2-3-3,3-8-1,-6 10 2,6-10-34,0 0 29,0 0-32,0 0 28,2-16-36,4 2 21,-2-3-13,3-3 29,2-7-34,4-2 29,0-7-27,2 0 30,0-2-33,0 2 34,-1-1-45,-1 3 39,-1 8-8,-3-1 4,-1 7 7,-2 4 5,0 2-5,-2 0-7,-1 3-7,1 3-1,-4 8 2,0 0-3,0 0-22,-6-7 24,-1 13-20,-3 3 29,-1 5-25,-4 6 25,-3 1-27,1 4 31,-2 4-30,0 0 34,2 3-28,1-6 34,5 0-41,-3 0 36,4-3-29,3-1 32,-1-2-31,3-4 30,1 0-29,0-3 28,0-1-24,2-2 37,2-10-31,-5 13 21,5-13-40,0 0 49,0 0-41,0 0 36,13-10-33,-4-2 26,1-5-34,3-3 34,1-6-37,-1-1 37,5-4-35,-3-2 29,-1 0-29,-3 6 30,-2 1-36,1 4 33,-4 2-2,-1 4 1,1 2-3,-2 1-3,-4 2 0,0 11-6,5-15-38,-5 15 20,0 0 25,0 0-26,0 0 32,-15 9-29,5 1 30,1 2-30,1 6 33,-3 0-33,1 1 33,1 0-34,0-1 35,0 2-29,2-1 32,3-2-25,-2-2 27,3-1-34,-2 0 34,4-2-32,1-2 35,0-10-33,0 16 33,0-16-41,0 0 51,4 12-40,-4-12 33,0 0-37,13-9 35,-6 1-37,2-4 34,2-5-43,0-1 38,1-6-33,1-1 27,1 1-26,-3-4 36,2 3-3,-1-2-10,-1 3-4,-2 4 7,0 1-18,-3 4 6,-1 1 3,-1 2-7,2 1-3,-2 1 1,-2 2-1,-2 8 1,5-11 0,-5 11 10,0 0-4,0 0 2,0 0 2,-17 8-63,9 2-20,-1 1-75,-1 5-46,-1 3-80,0 0-253,-3 4-39</inkml:trace>
  <inkml:trace contextRef="#ctx0" brushRef="#br0" timeOffset="158059.8995">19531 5496 35,'-5'-11'204,"5"11"-36,-4-8-34,4 8-13,0 0-29,-6-11-18,6 11-18,0 0-16,-4-9-10,4 9-13,0 0-3,0 0-1,0 0-5,0 0-3,0 0-2,-1 13 5,1-13-6,5 20 6,3-7 0,-1 5 0,4 2 4,4 3 3,4 4 5,5 3-2,5 2 4,5 6-1,4 0 4,5 3-2,0 2-3,5 0 8,2 4-4,0-1-1,3 6-2,0 0-5,-2 3-5,0-2-2,1 3-2,-2-1 4,1-1 2,-2 2 1,0-3 3,-1 0-7,0 0 7,2-2-6,-1 3 5,0-3-7,-1 2 8,1-3-7,0 2-2,-1-3 3,1-1-7,1-1 5,-1-3 1,0 0 11,1-2-19,-3-2 15,2-3-10,-1 0 7,-2-2-9,-1-3 10,-6-6-15,-5-1 17,1-1-13,-5-3 7,1-1-13,-8-4 10,-4-3-7,-3-1 10,1-1-9,-4-3 5,-3-1-2,1 2 14,-3-4-10,1-1 16,-9-4-23,16 7 16,-16-7-16,15 2 12,-15-2-15,18-1 12,-18 1-14,19-2 11,-6-1-23,-2 0 21,3 2-13,-1-2 12,-1 1-12,1-1 15,-2 0-12,0 2 13,-11 1-10,18-5 17,-18 5-17,16-5 16,-16 5-21,6-6 11,-6 6-11,5-9 10,-5 9-19,-5-13 18,1 5-17,-2-2 19,-1 0-13,-6-2 10,2-2-20,-4 1 7,1-3 4,-3 2 5,2-1 0,-1 1 0,1-1-1,0 2-5,2 0 7,1 2 13,2 0 1,1 3-11,1 1 10,2 0-14,6 7 2,-11-10-1,11 10-4,0 0 0,0 0 1,0 0 7,4 14 1,3-2 10,5 2-18,1 4 24,5 2-10,4 4 17,-1 3-17,5-1 21,-2 3-21,4-3 14,-3 1-18,-1 1 19,1 0-21,-2 0 13,-2-2-27,-2-2 26,-3 0-20,-3-1 20,-3-2-11,-4 0 31,1 1-7,-5-1 21,-2-2-32,-2 1 30,-2 0-36,-3 1 24,-1-4-25,-2 3 27,1-2-30,-3 0 29,1-2-36,0-1 25,-3-1-30,6-1 24,-1-1-32,-1-2 33,1 1-32,3-1 29,-3-1-28,4-2 31,-1 1-38,6-8 39,-9 12-31,9-12 27,-7 11-27,7-11 28,-9 9-34,9-9 25,-5 7-21,5-7 30,0 0-29,-8 9 25,8-9-26,0 0 33,-5 6-34,5-6 35,0 0-42,0 0 42,-7 7-39,7-7 47,0 0-35,0 0 29,0 0-34,0 0 29,-7 7-34,7-7 34,0 0-33,0 0 38,0 0-40,0 0 30,0 0-35,0 0 40,0 0-34,0 0 20,0 0-21,-4 5 34,4-5-34,0 0 34,0 0-41,0 0 43,0 0-43,0 0 36,0 0-29,0 0 35,0 0-36,0 0 32,0 0-34,0 0 23,0 0-15,0 0 32,0 0-40,0 0 31,0 0-27,0 0 34,0 0-39,0 0 42,0 0-40,0 0 31,0 0-33,0 0 39,0 0-37,0 0 36,0 0-38,0 0 38,0 0-35,0 0 35,0 0-34,0 0 31,0 0-32,0 0 31,0 0-30,0 0 28,0 0-36,0 0 22,0 0-8,0 0 27,0 0-37,0 0 36,0 0-30,0 0 31,0 0-46,0 0 49,0 0-36,0 0 29,0 0-26,0 0 33,0 0-36,0 0 32,0 0-33,0 0 36,0 0-36,0 0 33,0 0-37,0 0 42,0 0-40,0 0 18,0 0-16,0 0 32,0 0-31,0 0 37,0 0-33,0 0 26,0 0-26,0 0 37,0 0-54,0 0 46,0 0-46,0 0 39,0 0-23,0 0 32,0 0-34,0 0 32,0 0-33,0 0 36,0 0-34,0 0 34,0 0-38,0 0 31,0 0-26,0 0 30,0 0-35,0 0 34,0 0-30,0 0 30,0 0-37,0 0 37,0 0-43,0 0 40,0 0-29,0 0-3,0 0 9,0 0 34,0 0-36,0 0 30,0 0-31,0 0 31,0 0-39,0 0 44,0 0-44,0 0 40,0 0-34,0 0 34,0 0-36,0 0 33,0 0-35,0 0 34,0 0-26,0 0 30,0 0-39,0 0 29,0 0-26,0 0 31,0 0-35,0 0 39,0 0-34,0 0 32,0 0-36,0 0 39,0 0-41,0 0 38,0 0-34,0 0 34,0 0-32,0 0 29,0 0-28,0 0 34,0 0-39,0 0 38,0 0-42,0 0 42,0 0-38,0 0 19,0 0-12,0 0 31,0 0-32,0 0 34,0 0-40,0 0 39,0 0-41,0 0 43,0 0-40,0 0 38,0 0-40,0 0 40,0 0-37,0 0 34,0 0-34,0 0 37,0 0-35,0 0 33,0 0-36,0 0 40,0 0-42,0 0 35,0 0-27,0 0 33,0 0-30,0 0 35,0 0-43,0 0 42,0 0-42,0 0 41,0 0-45,0 0 48,0 0-38,0 0 32,0 0-37,0 0 37,0 0-39,0 0 37,0 0-33,0 0 35,0 0-35,0 0 35,0 0-40,0 0 36,0 0-34,0 0 40,0 0-43,0 0 38,0 0-31,0 0 35,0 0-39,0 0 40,0 0-45,0 0 42,0 0-41,0 0 21,0 0-66,0 0-22,0 0-78,0 0-84,11 0-77,-11 0-200,0 0-29</inkml:trace>
  <inkml:trace contextRef="#ctx0" brushRef="#br0" timeOffset="163853.1551">22734 8156 182,'-10'-3'209,"10"3"-49,-19-4-28,19 4-24,-16-4-16,16 4 1,-13-5-11,13 5-3,-11-1-27,11 1 17,0 0-18,-13-6 0,13 6-13,0 0 5,-10-2-9,10 2 14,0 0-16,0 0 2,0 0-18,0 0 5,0 0-15,0 0 7,0 0-12,0 0 7,0 0-11,17 2 10,-7 1-12,9-1 15,-2-1-8,7 1 6,2 1-10,3 0 11,5 1-8,2-2 7,3 2-11,-2 0 12,3-2-13,10 3 13,-3 1-12,1-2 13,2 3-17,1-1 19,2 0-19,0 1 18,-2 0-12,3 1 10,-2-1-13,2 0 9,-1 0-11,1 0 18,-1 0-14,3 1 9,-2-1-13,-1-2 16,1 3-13,-2-4 14,2 3-16,-6-2 14,3 0-10,-5-1 9,-6 0-9,-2-1 12,-2-2-12,-1 4 8,-8-4-18,1 0 19,0 0-12,-5 1 10,-1 0-9,-4-2 10,2 1-16,-2-1 15,-2 1-10,-3-1 17,0 0-17,-13 0 12,20 0-10,-20 0 9,19 0-8,-19 0 12,16 0-15,-16 0 12,0 0-16,17 0 23,-17 0-15,0 0 14,13 0-21,-13 0 4,0 0-34,0 0-19,0 0-53,0 0-45,0 0-29,-10-2-223,10 2 134</inkml:trace>
  <inkml:trace contextRef="#ctx0" brushRef="#br0" timeOffset="164303.6648">22845 8390 130,'0'0'171,"11"0"-47,-11 0-22,21-2-14,-6 2-13,1-2-21,6 1-4,4-2-4,1 2-1,6-2-14,-2-1 6,3 1-8,2-2-3,-2 3-5,-1-4-20,-3 4 26,-3-3-2,-1 3 0,-5 0-5,-4 0-4,-2 1-7,-2 2-6,-13-1 1,16 0 14,-16 0 43,0 0 18,0 0-7,-5 16 19,-11-6-24,-7 2 15,-11 5-31,-3 0 7,-3 2-16,-4 1 8,-10 4-25,1-1 11,-1 2-31,2-1 22,2-2-18,8 0 13,2-3-20,-1 1 19,5 0-25,0-2 13,2-1-6,1 0 21,4-4-27,2-1 29,6-2-27,2-1 23,0-1-40,3-2 17,3-1-54,4-2-5,9-3-35,-16 2-26,16-2-44,0 0-63,-2-10-188,6 1 123</inkml:trace>
  <inkml:trace contextRef="#ctx0" brushRef="#br0" timeOffset="164499.2199">23090 8440 178,'20'-2'212,"-6"2"-55,0 1-33,-14-1-2,15 2 0,-15-2 8,10 9 4,-10-9-32,-8 15 20,-1-5-31,-7 3 3,-4 2-31,-9 6-1,-2 0-32,-3-1 17,-3 1-26,2-1 14,-1 2-27,2-1 18,3-2-19,4-3 16,4 0-25,6-4 19,0 0-25,6-4 7,3-1-33,8-7-17,-11 9-59,11-9-76,0 0-72,17-2-148,-2-3 136</inkml:trace>
  <inkml:trace contextRef="#ctx0" brushRef="#br0" timeOffset="164676.8161">23303 8494 113,'15'-2'257,"-15"2"-68,17 3-6,-17-3-12,4 8-27,-4-8 3,-8 16-37,1-4-10,-6 2-20,1 1-2,-4 1-29,-2 2 5,-2 1-28,3 0 14,-4 0-22,3 1 14,0-1-25,0-1 21,0 1-16,4-3 18,1-1-22,1-3 22,3 0-43,3-4-15,6-8-53,-6 12-61,6-12-90,0 0-212,21 0 79</inkml:trace>
  <inkml:trace contextRef="#ctx0" brushRef="#br0" timeOffset="164870.2983">23763 8424 116,'15'-7'355,"-2"4"-111,-13 3-44,13-2-38,-13 2 8,0 0-18,0 0 11,-6 19-42,-9-7 4,-5 3-68,-3 2 34,-9 5-52,-2 0 23,-4 4-31,-5 3 21,-4 1-38,3 1 22,-2-1-32,4 0 32,6-3-36,1-3 36,2 1-38,4-2 27,7-6-23,4-2-26,4-4-29,3-3 1,11-8-44,-9 8-54,9-8-70,0 0-73,20-10-150,-4-2 84</inkml:trace>
  <inkml:trace contextRef="#ctx0" brushRef="#br0" timeOffset="165240.3805">23768 8467 5,'21'-10'353,"-3"2"-120,-2 1-51,-3 4-52,-1 0-14,-12 3-15,19 4-6,-19-4-18,11 11 21,-11-11-14,2 19 10,-4-8-21,-4 3 2,-2 5-31,-4-2 12,-3 5-29,-2 0 14,-2 2-24,0-3 18,-5 4-32,3-5 25,1 1-22,1-2 23,-1-2-28,5-3 25,2-4-21,3 0 32,2-3-26,8-7 9,-11 7-61,11-7-23,0 0-46,0 0-14,15-14-8,-1 1 10,6-5 14,7-4 12,2-2 18,4-1 10,3 1 20,1 0 36,-1 0 20,2 0 10,-2 3 13,-1 2 8,-3 0 18,-7 7 10,-5 0-17,0 2-8,-6 5-27,1-2 17,-4 7-12,-11 0 4,19-2-8,-19 2 19,14 5 3,-14-5 9,5 14 0,-5-14 7,-4 22-18,-3-7 13,-4 3-24,-4 3 16,-1 2-26,-2-1 13,-4 5-16,-1-1 19,1-1-26,4-1 20,-1-3-21,2-1 25,1-3-27,5-3 27,2-1-24,3-4 4,6-9-76,-5 10-42,5-10-71,0 0-69,18-3-217,-5-4 54</inkml:trace>
  <inkml:trace contextRef="#ctx0" brushRef="#br0" timeOffset="165459.9982">24543 8368 69,'11'-4'282,"-11"4"-66,12-1-21,-12 1 1,0 0-34,0 15 5,-5-7-46,-4 5 6,-1 3-28,-2 2 6,-5 5-43,0-2 13,0 2-37,-3 5 16,2-4-31,-1 3 16,1-3-28,0 0 30,2-1-36,1 1 21,-3-2-29,5 0 38,1-4-39,1-1 23,0-2-31,2-2 39,0-2-27,4-2 35,-1-1-27,6-8 32,-9 10-50,9-10-23,0 0-60,0 0-42,0 0-11,0 0-13,0 0-3,-7-8 6,7 8-9,0 0-215,2-17 162</inkml:trace>
  <inkml:trace contextRef="#ctx0" brushRef="#br0" timeOffset="170090.301">5491 9951 67,'-2'-15'218,"2"15"-54,0 0-42,-3-14-25,3 14-27,0 0-20,0 0-11,0 0-11,0 0-7,0 0 0,0 0-7,0 0 6,1 19-6,1-3 7,0 7 1,4 8 7,-2 4-3,2 10 7,-1 6-1,4 11-1,0 4 7,0 7 8,0 2-4,3 5-8,-2 2 4,2 2-10,2-1 5,2 1-6,0-4 3,-2 1-6,4 0 9,-2-3 11,2 1-18,-1-3 8,0-1-14,0-2 9,-2-1-16,1-5 9,-3-1-15,0-4 14,-2-3 3,-1-10-8,-1-3 0,-1-3 0,-1-1-5,-1-8-1,0-2-1,1-3 1,-3-6-3,1-1 0,-1-6-5,0 0 22,-1-2 3,0-5-2,1 2 2,-4-11-2,6 14 5,-6-14 2,6 9-4,-6-9-5,0 0-3,12 6-11,-12-6 4,11-3-34,-11 3 38,15-3-10,-2-1 5,0-1 0,5 0-6,3-2-4,4 0 2,6-1 5,9-2-6,2-1 2,3 1 1,4 0-5,4-1 5,0 0-1,12-1-3,0 0 4,3 1 0,2-1 0,2 3-5,1-3-17,2 2 25,-2 2-26,0 0 30,1 1-28,-4 1 33,-10 3-6,-1-1-4,-1 4 4,-1-3-5,-1 3-1,-5 0-2,-1 2 3,-8-1-7,-1 1 0,-3-1 0,-1 1 0,-2 0-8,-4-1 10,-3 1 4,0 0-11,-2-1 7,-3 0 1,-1-1-5,-2 0 7,0-1-4,-1 0 4,-3-1-5,4-1-11,-4 0 33,1-1 2,-2-1-7,-2-2-2,3-3-32,-2-2 31,0-2-24,-2-3 43,0-2-35,-3-6 28,1-2-7,-7-4 0,0-3-11,-3-4 10,-4-6-10,-6-5-22,-5-6 25,-3-5 0,-4-2-7,-3-3-46,-5-2 47,-1-2-31,-3-3 33,-6-12-3,5 13-6,-6-13 9,7 14-5,-2 0-33,2-1 26,0 1-25,0 2 32,1-1-27,0 2 20,1 2-17,0 3 25,3 1-29,-2 3 32,6 5 1,-2 2-2,4 3-4,3 9-27,2 2 20,1 1-8,1 2 19,1 1-23,2 6 27,3 3-30,0 2 35,2 1-33,1 2 29,0 0-22,2 4 1,-1 1-53,3 1-42,1 3-48,2 10-51,-3-19-24,3 19-235,5-15 55</inkml:trace>
  <inkml:trace contextRef="#ctx0" brushRef="#br0" timeOffset="178450.1807">5751 11373 28,'0'0'146,"0"0"-22,0 0-43,0 0-11,0 0-21,0 0 4,15-5-4,-1 1 3,4 0 2,10-4 9,12-2-11,5-4-11,13-2-2,6-3-11,6-2 4,2 1-6,3-2-3,3-1-4,-1 1 1,5-1-10,0 1 8,0 1-8,-1 0 2,-1 2-2,-2 1-2,-2 1-1,-3 1 2,-2 2-1,-3 0 4,-7 0-5,-7 6 1,-5-3-3,-2 1-4,0 1 2,-6 0-1,-8 2 0,1 1 2,-9 0-3,0 1 2,-7 1-1,2 1 1,-7 0-3,1-1 0,-1 2-4,-13 2 2,17-2-5,-17 2-3,11-3-15,-11 3-13,0 0-10,0 0-40,0 0-8,0 0-178,-3 11 273</inkml:trace>
  <inkml:trace contextRef="#ctx0" brushRef="#br0" timeOffset="179009.9893">5760 11656 139,'0'0'114,"-7"-8"-15,7 8-38,0 0-6,0 0-16,0 0-1,4-9 0,-4 9-9,9-4 9,-9 4 7,17-7-4,-7 3-1,9-2 7,2 0-14,9-2 30,4 0 10,8-4 0,6-3-9,3 3-4,12-5-7,4-1-2,0-2-4,2 1-9,0 0-25,1-1 16,-1 1-10,-1-1 3,0 3-14,0-2 6,-3 3-7,-2 0 7,-1 1-10,-10 2 6,-3 1-9,1 0 6,-4 2-7,-1-1 9,-2 1-14,-2 2 13,-9-1-7,-1 1 5,-1 2-13,-4 0 10,-2 0-4,-1 1 7,-2-1-6,3 0 3,-6 2-6,1-1 5,-1 0-5,1 1 7,-1-1-11,0 2 11,-1-2-7,2 0 8,-1 0-9,-1 3 10,-1-3-8,1 1 11,-4 1-11,1 0 9,-3 1-9,0 0 5,-11 2-4,18-4 10,-18 4-40,0 0 37,13-2-26,-13 2-11,0 0-42,-7 7-28,7-7-66,-17 7-199,1-1 179</inkml:trace>
  <inkml:trace contextRef="#ctx0" brushRef="#br0" timeOffset="179304.0363">6307 11285 238,'-10'4'214,"-3"4"-57,-3 1-26,-1 3-30,-1 0-10,-4 5-13,0 1-13,0 1-19,-1 0-4,2 0-8,-1 1-8,3-2-5,-1 1-1,1-1-8,4-4 5,1 0-8,4-3 2,0-1-13,2-1-21,0-2 0,8-7 3,-10 10-13,10-10-50,0 0-31,0 0-204,0 0 222</inkml:trace>
  <inkml:trace contextRef="#ctx0" brushRef="#br0" timeOffset="179501.9739">6417 11347 93,'-9'10'192,"0"-2"-47,-1 3-33,-1-2-28,-2 2-13,3-2-21,-3 1-6,2-2-13,1 1-4,1-2-46,2 0-15,7-7-10,-7 8-33,7-8-138,0 0 68</inkml:trace>
  <inkml:trace contextRef="#ctx0" brushRef="#br0" timeOffset="179666.1655">6844 11211 98,'0'0'261,"-3"12"-51,-3-4-44,-2 3-31,-3 0-26,-2 1-19,-4 2-16,0-1-10,1 1-12,-2 1-11,2-3-11,1 1-14,2-3 10,3-2-33,1 1-21,9-9-9,-9 10-74,9-10-266,0 0 166</inkml:trace>
  <inkml:trace contextRef="#ctx0" brushRef="#br0" timeOffset="179835.5925">7227 11129 6,'0'13'294,"-5"-4"-70,1 1-48,-3 1-38,1-1-25,-5 2-15,2-1-20,0-1-16,0 1-9,0-1-10,2 0-9,2-4 0,0 2-23,5-8 0,-1 9-23,1-9-72,0 0-92,8 6-173,-8-6 196</inkml:trace>
  <inkml:trace contextRef="#ctx0" brushRef="#br0" timeOffset="179966.0253">7443 11078 78,'0'0'285,"0"0"-81,7 8-47,-7-8-29,-3 10-28,3-10-19,-4 11-12,4-11-9,-7 16-11,2-6-8,1-1-25,2 0-66,-4 0-82,6-9-210,-7 15 199</inkml:trace>
  <inkml:trace contextRef="#ctx0" brushRef="#br0" timeOffset="180437.9604">5743 10614 153,'0'0'178,"0"0"-23,-9-4 2,9 4-27,0 0-25,0 0-29,0 0-14,2-11-13,-2 11-14,16-10-9,-4 3-9,6-2 0,3-1 9,9-2-6,8-4 13,4 0-14,13-5 1,4 1-3,3-2-4,3 1-1,2-1 1,1 0-1,0 2 0,0-1-12,0 0 16,0 2-4,-3 0 2,0 1-10,-3 1 6,-2 0-5,-11 5 0,-2 0-2,-3 2 5,-5 0-4,-5 2-1,-4 2 0,-5 0 3,-3 0-4,-4 2 5,1 0-8,-8 3-18,2-2-42,-13 3-22,19-3-18,-19 3-35,14-1-197,-14 1 209</inkml:trace>
  <inkml:trace contextRef="#ctx0" brushRef="#br0" timeOffset="180882.8309">5657 10692 180,'-11'6'199,"11"-6"-45,-14 5-27,14-5-38,0 0-11,-9 3-24,9-3-11,0 0-7,0 0-17,16-5 3,-5 1-1,3-1-2,4-1-3,4-1 3,8-3-4,3 1 0,10-5 11,3 1-5,14-3 3,3-2-5,7-1-2,-1 0-1,4 0 11,1-1-12,2 0 2,0 0-6,0 0 5,2 1 3,-3-1 0,3 2-2,-2-1-6,-2 2 1,-2-1-1,0 0-1,-2 1-2,-5 2 4,-4-1-6,-9 4 4,-4-1-8,0 1 7,-4-1-4,0 2-2,-6 0-6,-5 1 7,-1 0-8,-1 2 9,0-1-6,-3-2 8,1 3-5,-6 0 5,-1 1-7,-2 0 7,-2 1-3,-4 0 8,2 1-10,-7 2-20,2-1-25,-11 4-12,11-4-27,-11 4-42,0 0-253,0 0 166</inkml:trace>
  <inkml:trace contextRef="#ctx0" brushRef="#br0" timeOffset="181133.8452">6605 10275 10,'-23'7'269,"-4"5"-58,-6 4-37,-4 0-26,-2 5-16,-2 1-17,-9 7-26,-1-1-3,-1 2-25,3-1 1,-2 2-5,4-2-13,1 1-10,8-6-1,1 2-14,2-3 3,3 1-10,3-3 8,7-3-13,-1-2 6,7-2-17,2-2-24,2-1-40,2-2-7,2-3 6,8-6-21,-10 9-70,10-9-196,0 0 189</inkml:trace>
  <inkml:trace contextRef="#ctx0" brushRef="#br0" timeOffset="181317.0724">6330 10470 242,'0'0'195,"0"0"-47,0 15-23,0-15-27,-6 14-8,1-6-21,-3 0 0,2-1-20,-1 3-4,0-3-7,-1 2-6,2-3-7,6-6-36,-12 13-46,12-13-26,-5 8-41,5-8-172,0 0 243</inkml:trace>
  <inkml:trace contextRef="#ctx0" brushRef="#br0" timeOffset="181473.8424">6734 10386 150,'8'8'155,"-8"-8"-40,0 0-24,5 12-20,-5-12-8,0 0-13,4 9-21,-4-9-12,0 0-48,9 3-43,-9-3-128,13-4 61</inkml:trace>
  <inkml:trace contextRef="#ctx0" brushRef="#br0" timeOffset="181639.9123">7224 10170 46,'0'0'299,"-6"18"-81,1-6-37,-2 1-27,-3 2-27,-2 0-15,0 2-26,-2-1-13,1 0-19,-2 0-3,2 0-29,-1-2 16,2 1-12,2-4 3,-1-1-40,3 1-35,-1-3-40,4 0-35,5-8-277,-12 9 145</inkml:trace>
  <inkml:trace contextRef="#ctx0" brushRef="#br0" timeOffset="182099.6772">5156 9743 145,'19'-12'145,"7"-2"-23,8-3-22,6-1 0,5-1-29,11-5 5,2-1-13,2 1-2,4-2-4,-1 1-8,2 1-7,1-1-10,1 3-5,1-1 1,2 2-8,1-1 10,-1 2-9,2 0 2,-1 1-12,-1 0 3,1 1-2,-2 0 5,-2 0-8,-2 1 6,-2 3-7,-13 2 4,0 0-5,-6 3 6,-2 2-8,-9 0-9,-8 3-41,-1 1-45,-6 0-5,-5 3-43,-13 0-162,17-1 238</inkml:trace>
  <inkml:trace contextRef="#ctx0" brushRef="#br0" timeOffset="182466.8029">5520 9827 83,'0'0'203,"0"0"-51,0 0-41,0 0-20,0 0-16,15 3-19,-1-8 1,4 0-5,5-2 0,7-3 10,6-2-19,5-2-2,4 1-4,3-3 1,11-4-8,2 3-2,2-2-6,1 0 5,2 2-11,-2-3 0,0 3 1,-2 1-7,-1-1 1,-10 3-1,-1 1 1,-1-2 2,-2 3-8,-2 0-1,-1 0-2,-3 2 4,-7 1-1,-2 1-2,-3-1 1,-5 4-1,-1-2-2,-1 3 1,-5-1 3,-2 1-2,1 0-2,-6 3-24,1-3-25,-11 4-18,17-4-8,-17 4-1,0 0-26,13-2-49,-13 2-123,0 0 83</inkml:trace>
  <inkml:trace contextRef="#ctx0" brushRef="#br0" timeOffset="182711.0513">5939 9512 101,'-16'6'174,"-2"3"-41,-2-1-32,0 4-26,-5 2-3,0 1-13,-1-1-11,1 3-11,2-2-4,-1 2-3,1 0-5,1-1-6,3 0 0,3-2 0,2-1-3,0 1-2,4-1-25,2-3-21,-1 1-34,5-2-27,4-9-151,-7 14 78</inkml:trace>
  <inkml:trace contextRef="#ctx0" brushRef="#br0" timeOffset="182918.134">6069 9471 170,'0'0'142,"-8"17"-31,1-6-25,0 1-15,-1 0-14,0 2-8,-1-1-11,1 1-2,-1 0-7,0 1-8,2-3 5,-2 1-7,2-1 2,3-3-24,-1 2-34,5-11-32,-4 15-18,4-15-129,0 0 68</inkml:trace>
  <inkml:trace contextRef="#ctx0" brushRef="#br0" timeOffset="183115.0927">6433 9396 86,'0'0'177,"5"11"-39,-5-11-36,-3 14-17,0-4-11,-1 1-21,0-1-7,-2 2-7,-1-2-11,0 2-2,1 0 1,-2-2-6,3 0 0,0-1-3,-1-1-7,6-8-22,-9 12-27,9-12 7,-3 10-8,3-10-28,0 0-51,0 0-89,0 0 64</inkml:trace>
  <inkml:trace contextRef="#ctx0" brushRef="#br0" timeOffset="183296.2632">6757 9288 58,'17'1'143,"-17"-1"15,13 4-19,-13-4-25,11 5-31,-11-5-21,9 8-9,-9-8-10,9 9 2,-9-9 2,6 11 4,-6-11-16,3 13-1,-3-13-7,-1 19 0,-1-9-1,-3 2 6,1 1-21,-3 1-30,-1-1-24,-1 3-35,-1 0-27,-1 1-32,0-2-116,1 0 78</inkml:trace>
  <inkml:trace contextRef="#ctx0" brushRef="#br0" timeOffset="184022.1098">5115 9157 69,'0'0'88,"1"-23"-1,-1 23-5,2-19-19,-2 19-18,4-18 27,-4 18 5,2-15-9,-2 15-14,2-11-12,-2 11-10,1-11 0,-1 11-5,0 0-8,3-13-5,-3 13-18,0 0 13,0 0-4,0-11-3,0 11 3,0 0 0,0 0-5,0 0 0,0 0 9,7 15 6,-4-6 14,2 4-3,0 3 7,4 4 17,3 6 7,1 7 0,4 2-4,1 6-4,3-1-10,5 10-15,1-1 10,1 2-5,2 0 0,1-1-5,-1 0-11,2 0 5,-4 0 13,1 1-8,-2 2-1,-3-2-13,1 2 10,-2-1-10,-3 0-2,-5-6 6,0-2-2,-3 1 2,2-1-10,-3-1 11,-1-1-9,-1-2 15,1-1-13,-3-8 9,0-1-12,-2-6-18,1-2-31,-1-2-23,-1-3-29,-1-3-19,1-2-22,0-3-69,-4-9-114,5 10 221</inkml:trace>
  <inkml:trace contextRef="#ctx0" brushRef="#br0" timeOffset="184623.9168">6441 8308 154,'5'-8'168,"-5"8"-50,0 0-32,8-8-17,-8 8-14,0 0-12,0 0-5,16 1-12,-16-1-3,10 10-7,-4-5 5,1 2-6,1 6-2,0 1-8,1 2 8,2 4-5,0 4 3,1 2-3,2 7-2,0 3 0,1 2 1,-1 1 4,2 2 5,-1 3 3,0 0-2,0 2 3,2 7-1,2 1 9,2 0-7,-1 0-7,4 1-2,-2-1 1,2 1-4,0-2 2,-1 1-3,0-2 0,1 0-2,-2 1 1,0-2 1,-3-1 3,-2-5-6,-2 0 5,3-1 6,-4 3 0,2-2-7,2 8 3,-2-7-6,-3-3 1,2 1 1,1-1-4,0-2-7,0-2 12,0 0-1,0-3-4,-1-1-1,-1-2 7,-1-6 2,-3-1-3,3-2 0,-5-4 2,2-3-2,-2-3-1,-2 1 5,-1-3-7,0-3-8,0-1-53,-5-8-27,6 12-72,-6-12-185,0 0 204</inkml:trace>
  <inkml:trace contextRef="#ctx0" brushRef="#br0" timeOffset="191217.8483">5461 13408 239,'15'-33'290,"-5"5"-61,-3 5-46,0 2-16,-5 3-43,0 2-23,-2 3-29,-2 3-3,2 10-24,-9-15 0,9 15-27,-14-3 14,3 6-12,-1 3 5,-2 3-16,-2 3 10,0 2-11,-3 5-7,4 2 6,-2 0 9,1 4-12,3-3 10,0 2-9,3-3 11,3 1-5,0-3 4,4-2-3,1-1-2,2-3 4,1-3 0,1 0-1,-2-10 0,14 8-5,-14-8-16,23-6 12,-10-2-16,4-6 16,2-7-14,2-6 12,0-4-30,-1-1 34,-3-2-13,-1-1 14,-4 7 2,-2 0 39,-2 6 9,-1 2 16,-2 3 0,-1 2-16,0 2-6,-1 3-21,0-1-7,-3 11 1,2-9-12,-2 9 1,0 0-7,0 0-26,0 0 32,-1 16-25,1-16 27,1 23-31,1-7 37,0 2-27,1-1 23,1 2-30,2 0 35,-1-1-28,5-1 23,-3-3-27,2-2 39,1-2-31,0-1 28,-1-4-31,-9-5 33,19 3-42,-19-3 34,18-7-33,-9 2 35,-1 0-36,0-3 26,-2 1-22,1 0 22,-7 7-26,11-11 33,-11 11-26,9-10 28,-9 10-32,8-7 27,-8 7-36,8-6 36,-8 6-31,0 0 30,14-5-28,-14 5 31,14 1-30,-14-1 24,15 2-24,-15-2 33,19 2 0,-19-2-9,21 3-2,-21-3 8,19 0-3,-19 0-3,22-3 3,-12-2-20,1 0-2,-2-4-2,0-2 3,1-1-13,-3-1 13,-2-1 1,1 0-2,-2 0 0,-1 2-6,-1 2 8,-2 10-1,4-19 4,-4 19-6,2-14-2,-2 14 1,4-10 1,-4 10 2,0 0 0,8-7 0,-8 7 4,0 0 1,12 6-1,-12-6 3,14 8 0,-14-8 0,15 10-11,-5-5 17,-1 0-25,0 1 33,0-3-4,-9-3 9,19 7-5,-19-7-8,17 0 11,-17 0-1,16-4-5,-8-1-7,-1-3 7,-2 1-17,0-4 5,-2 0 6,1 0-2,-1 1-4,0-2-6,0 1 7,-3 11-2,4-18-8,-4 18 0,3-13-2,-3 13 1,6-5 2,-6 5 3,11 2 1,-2 5-2,1 4 7,5 5-1,2 7-24,4 7 25,1 3-17,1 3 30,6 8-32,-1 2 35,2 2-3,-1 0-2,-1-2 1,0 3-24,-2-1 29,-2 0-5,-5-8-1,-2 0-3,0 1 1,-4-4 0,-1-1-4,-4-7 7,-2-4-8,-3-1 8,-2-8 4,-1-1-10,-1-4 9,-4-3-1,5-8-6,-12 5-4,12-5 3,-20-10-1,5-3-3,1-3-3,-3-5 1,0-2-17,1-6 11,-1-4 12,3-3-4,1 2-8,2-2 0,2-3-24,3 7 36,2-2-39,2-1 39,4-2-34,6-3-2,1-1-51,4 3-8,2 2-29,5 4 4,-1 0-20,4 3-8,1 4-32,1 3-22,-3 2-232,1 3 104</inkml:trace>
  <inkml:trace contextRef="#ctx0" brushRef="#br0" timeOffset="191871.8113">7132 12913 90,'9'-5'350,"-9"5"-100,0 0-29,0 0-35,0 0-36,0 0-19,0 0-18,-15 12-14,5-4-18,-4 1-9,0 3-15,-2 0-9,2 2-12,-1 1-7,0 0-3,3 1 1,0 2-11,1-2-19,3 1 23,-2 1-18,4-4 16,1 0-25,3-4 16,2-10-41,1 14 23,-1-14-26,0 0 8,13 1-3,-4-7 15,0-1-7,2-2 17,1 0 11,-1 0 15,1-1 32,0 1 2,-2 1-13,0 1-3,0 1-14,-1 1-3,-2 0-5,3 0 0,-10 5-6,16-5 1,-16 5 0,16-2-9,-16 2 5,15 0-3,-15 0-1,16 2 0,-16-2-1,14 5 6,-14-5-10,14 3 13,-14-3 5,11 2 3,-11-2-2,0 0-7,14-5 4,-14 5-6,8-12 1,-8 12-5,3-17 1,-3 17-4,1-22-2,-1 10 1,-1 0-7,0-1 1,1 13 4,0-21 12,0 21 6,0-19-16,0 19 12,-1-16-6,1 16 2,3-13-8,-3 13 4,7-10-2,-7 10-2,14-8 6,-3 3-4,-2 1-1,3 2-1,1-1 3,1-1-3,-1 1-1,1 1 1,-2-1-3,0 3-17,-12 0 17,20 0 2,-20 0-1,15 3-3,-15-3 5,14 5-3,-14-5-3,10 9 8,-10-9-3,10 10 0,-10-10 0,7 10 2,-7-10-1,5 12-8,-5-12-17,6 9 33,-6-9 0,7 8-10,-7-8 22,12 5-25,-12-5 23,15 1-25,-15-1 29,21-6-7,-8 2-2,2-2 1,1-1-9,0 0-8,0-3 8,-1 4-5,0-1 0,0 0-2,-2 3-2,-3-1 3,1 2-6,-1 1 8,-10 2 3,21-3-6,-21 3 1,18 0 0,-18 0 1,20 4-5,-20-4 11,20 6-1,-9-3-5,1 0-1,-1 1 3,0-2 3,2 1-4,3 1 2,0-2 4,0 0-1,2-2 4,0 0-4,0-1-5,2-1-36,-2-2-48,2 1-56,-2 0-78,0-1-121,0-2-204,-3 0-49</inkml:trace>
  <inkml:trace contextRef="#ctx0" brushRef="#br0" timeOffset="192537.4609">9126 12673 193,'-15'-2'227,"-5"-1"-58,-5-1-35,-7-2-35,-4 1-16,-7-4-17,1-1-1,-1-2-8,0-2 15,3-3-15,2-3 14,1-4-15,4 0 12,4-3-20,3 0 3,5 1-1,3 4-8,4-2 1,1 7 1,4 0-11,2 2-12,1 4 1,0 1-8,6 10-4,-4-14-1,4 14-2,0 0-5,0 0 2,0 0-10,14 6 12,-7 4-14,3 2 15,2 6-13,3 3 12,-2 5-12,1 1 16,3 5-18,-4 2 18,3 0-9,-1 0 11,-2 2-13,3-2 14,-7-5-14,5-2 16,-4-1-3,3-2 3,-5-5 4,1-1-1,-2-5 2,2-2 9,-2-1-8,2-6 6,-9-4 2,22 0-5,-8-7-56,4-5-34,5-6-73,6-8-93,0-3-272,0-4 3</inkml:trace>
  <inkml:trace contextRef="#ctx0" brushRef="#br0" timeOffset="192880.0563">9365 12211 312,'10'-3'253,"-10"3"-43,10 4-35,-10-4-4,11 12-25,-5-1-21,-1 1-34,2 5 3,0 1-33,-1 5 7,-1 0-29,0 6 15,2 1-30,-1 0 12,0 1-19,-1-1 19,-1-4-18,-2-4 16,4-1-17,-2-4 23,1-2-40,-1-1-8,2-8-31,-6-6-9,9 5-20,-9-5 17,12-8 3,-5 1 17,-3-4-6,4-3 29,-2 1 24,0-1 46,-3 1 6,3 0 49,-4 3-7,3-1-7,-5 11-16,7-17-21,-7 17-15,6-10-12,-6 10-5,0 0-11,11-5-27,-11 5 31,10 4-37,-10-4 35,17 8-40,-10-3 39,5 1-38,-1 2 38,0-1-34,1 1 35,0-2-40,0 2 40,-3-3-52,2 0-27,-1 0-83,-10-5-104,17 0-113,-8-5-186,3-2-47</inkml:trace>
  <inkml:trace contextRef="#ctx0" brushRef="#br0" timeOffset="193153.0396">9888 12101 226,'0'0'392,"1"-14"-125,-1 14-42,0 0-57,0 0-21,0 0-44,0 0 22,0 0-15,9 9-1,-9-9-5,4 19-9,0-6-25,-1 2 3,1 2-12,2 0-11,1 4-10,2 0-5,-2 0-18,2 1 6,0-1 0,0 0-34,0-2 33,0-1-32,0 0 35,2-2 1,-2-4-11,5-2 2,-3-2 1,5-2-2,1-3-6,2-5 4,5-1-5,4-6-8,10-4 9,-1-3-6,6-1-8,-2-2-15,1-1-11,0 1 10,-4-1-5,-5 3 5,-8 2 2,-4 4-29,-5 0-28,-6 4-12,-1 0-16,-9 7-23,0 0-33,0 0-34,-5-7-26,5 7-249,-19 0 53</inkml:trace>
  <inkml:trace contextRef="#ctx0" brushRef="#br0" timeOffset="193423.5587">9568 12850 397,'0'0'338,"0"0"-56,12 3-42,-12-3-47,16-1-3,-4-1-30,5-1-30,-1-2-9,7-2-22,6-1-19,0-1-4,9-5-11,2 1-14,1-1-10,1-3 4,1 0-12,0 0-5,-1 0-3,-1 3-40,-3-2 36,-4 3-40,-8 1 45,-2 3-2,-5 1-18,-3 1-79,-3 0-9,-2 3-58,-11 4-38,10-6-64,-10 6-361,0 0-115</inkml:trace>
  <inkml:trace contextRef="#ctx0" brushRef="#br0" timeOffset="194031.5143">7937 13450 313,'-22'7'337,"3"-2"-36,4-1-53,0 1-15,3-2-40,1-1-41,11-2-24,-13 3-32,13-3-44,0 0 15,0 0-38,9-7 24,-1 1-33,6-1 43,6 0-37,5-5 30,3 1-42,9-2 33,1-2-39,3 0 38,-1 0-46,1-1 14,2 2 19,-3 1-9,0-1-3,-1 2-3,-1 0-4,-6 2 1,-2 1-16,0 0 13,-7 1-6,-1 2-5,0-1 3,-6 3 2,-1-1 1,0 0-1,-5 1 8,1 1-17,-1 0 27,-10 3 2,17-5-7,-17 5-3,12-4-9,-12 4 4,11-3 2,-11 3-4,9-4-9,-9 4 0,0 0 0,12-5-2,-12 5 7,0 0-3,9-3-14,-9 3 19,0 0-4,12-3 3,-12 3-12,0 0-1,12-3 11,-12 3 3,0 0-3,13-1 1,-13 1-13,0 0 4,14-2 12,-14 2-3,0 0 1,0 0-28,13-1 29,-13 1-6,0 0 0,0 0-3,0 0 9,0 0 1,0 0-4,11-2-3,-11 2-3,0 0-17,0 0 27,0 0 2,0 0-9,0 0 1,0 0-24,0 0 26,0 0-10,0 0 15,0 0-6,0 0 2,0 0-3,0 0 0,0 0 0,0 0-9,0 0 0,0 0 13,0 0-2,0 0-5,0 0 7,0 0-4,3-11-6,-3 11 6,0 0 0,0 0 5,0 0-7,0 0-8,0 0-40,0 0-60,0 0-74,0 0-61,0 0-94,0 0-261,-5-8-112</inkml:trace>
  <inkml:trace contextRef="#ctx0" brushRef="#br0" timeOffset="194715.4978">8038 12751 153,'0'0'314,"0"0"-80,0 0-63,0 0-27,8-8-31,-8 8-16,0 0-11,0 0-13,8 9-17,-8-9-3,5 8-17,-5-8 5,7 11-17,-7-11 5,8 10-13,-8-10 13,10 8-11,-10-8 10,10 7-10,-10-7 12,0 0-18,21-3 11,-21 3-17,13-9 14,-6 3-38,0-2 15,-2-2 5,0 0 37,-1-3-23,0 2 36,0-1-5,0 1 38,-2 1-23,0 0 29,-2 10-46,4-15 16,-4 15-41,4-12 23,-4 12-45,0 0 37,0 0-32,11 5 28,-7 3-37,4 3 30,1 7 3,-1 4-13,4 4 1,2 7 0,2 4-15,-1 1 12,1 4 3,3 11-2,0-1-3,-2 2-1,-3-8-19,0 1 25,0 1-4,-2-1-4,-2 0-1,-1-1-19,-5-2 24,1-1-17,-3-7 17,-2-1-14,-3-2 18,-1-2-1,-3-3-9,1-5 7,-4-3-1,-2-3-6,-2-3 2,1-4 5,1-5-10,-2-2-1,-1-5-5,-4-3 15,2-4-2,-1-7-3,-2-6-6,5-4 2,2-1-12,5-5 4,3 0-33,3-3 39,2 0 5,2 2-16,5-1 14,-1 1-6,7-2 6,1 2 0,2 3-8,2 5 8,0 2-2,0 3-47,0 3-21,-2 3-55,-2 3-66,-1 3-91,0 1-337,-2 2-127</inkml:trace>
  <inkml:trace contextRef="#ctx0" brushRef="#br0" timeOffset="195111.093">6784 13704 259,'-16'-2'383,"16"2"-102,-21-1-58,21 1-52,0 0-38,-12-4-25,12 4-20,9-6-19,2 2-8,6-3-6,7-1-13,13-4 2,5-2-16,6-1 22,11-4-29,2 0 27,4-1-28,-1-2 15,0 1-27,-1 0 26,-3 0-37,0 0 39,-4 2-41,-11 5 26,-3 1-27,-4 1 27,-8 4-35,-7-1 33,-2 4-47,-4 0-19,-3 0-47,-2 3-36,-12 2-54,12-3-52,-12 3-239,0 0 40</inkml:trace>
  <inkml:trace contextRef="#ctx0" brushRef="#br0" timeOffset="195391.9371">7004 13815 344,'0'0'262,"-6"8"-45,6-8-46,0 0-4,18 5-31,-6-7 13,8-2-17,4 1-11,9-4 4,8-4-15,4 0 4,3-3-34,11-5 25,1-3-30,1 1 0,2-4-10,1 2-7,-1-2-15,-2 0-11,-3 2 6,-5 1-11,-7 3-7,-5 3-3,-5 0-1,-7 4-7,-4 0 2,-5 4-1,-2-1-3,-3 2 2,-1 0 1,-3 1-2,1 2-23,-3-1-11,0-1-75,2 0-11,2 0-60,-1-1-20,3 0-38,3-3-83,4 1-189,1-1 3</inkml:trace>
  <inkml:trace contextRef="#ctx0" brushRef="#br0" timeOffset="195796.084">9286 12891 61,'0'0'297,"0"0"-61,-7 5-33,7-5-19,0 0-10,0 0-12,-7 5-18,7-5-26,0 0-18,0 0-24,0 0 0,11-2 10,1-1 1,0 0-13,8-4-7,5 0-6,6-3-11,7-4 3,6 1-8,2-1-3,0 0-33,2-1 30,-1-1-41,2 1 42,-1-1 0,-3 0-9,2 2-5,-4-1-8,-1 0-2,1 0-4,-3 1-10,1-1-26,-3 1 44,-4 0-45,-3 3 43,-4-1-35,0 1 41,-7 3-21,0 0-49,-4 0 2,-4 3-84,-1 0-44,-11 5-52,12-5-40,-12 5-282,0 0-55</inkml:trace>
  <inkml:trace contextRef="#ctx0" brushRef="#br0" timeOffset="196097.9831">9315 13041 230,'0'0'303,"0"0"-35,0 0-42,14 5-5,-14-5-24,27-5-28,-6-1-10,2 0-19,9-3-8,9-2-26,1-1-11,2-2-9,4 2-2,0-4-13,1 1-7,9-3-24,-2 0 6,-9 3 2,-1 1-6,0-2-4,-1 3-11,-4 0 2,0-2 2,-5 1-3,-6 3-14,0 0 4,-1 0-3,-4-1 1,-5 3-4,0 0-42,-4-1 45,0 3-41,-3-3 39,-1 3 4,-1-2-3,1 2-48,-5 1 52,1 0-2,-1 0-66,-7 6 11,11-9-35,-11 9-56,7-8-14,-7 8-40,0 0-24,0 0-45,0 0-335,0 0-99</inkml:trace>
  <inkml:trace contextRef="#ctx0" brushRef="#br0" timeOffset="197520.0466">3017 4050 120,'0'0'202,"-15"-5"-28,15 5-67,-16-6 12,16 6-43,-16-6 25,16 6-12,-15-5 7,15 5-4,-14-5-7,14 5-15,-10-4-8,10 4-14,0 0-12,-13-3-2,13 3-10,0 0-9,-10-6-10,10 6 0,0 0 0,0 0 1,0 0 1,0 0 3,16-2-3,-4 1-4,4 1 1,6 0 2,6-1-2,4 1 7,7-2-3,10 2-5,6-1-1,1 1 4,7 1 2,1 0-5,13 3-2,0 0 0,3 0 7,-1 2-4,2 1-5,2 0 0,0 1 6,1 1-4,2-1 5,2 1 3,-1-1-6,0 1 2,1-1-2,-2 1 5,-4-4-6,2 1 11,-1 0-11,-1-1-1,-1 0 4,-2 0-2,-1 0-1,-2-1-5,-1 1 8,-3 1-3,-12-1-2,-2-1-2,-3-1 4,-1 1 2,-3 1-3,-3-3 5,-7 2 2,-4-1-5,-2-1-3,-5 1 0,-4 0-2,-3-2-7,-4 1 16,-1 0-4,-4-1 3,1 0-9,-4 1 10,-11-2 6,21 1-6,-21-1 12,16 2 0,-16-2 0,14 0-4,-14 0-7,0 0 3,19 2 1,-19-2 1,0 0-1,15-2-32,-15 2-56,14-2-82,-14 2-87,19-7-202,-6 4 78</inkml:trace>
  <inkml:trace contextRef="#ctx0" brushRef="#br0" timeOffset="197941.5909">7550 3975 30,'0'0'361,"0"0"-98,0 0-59,3 12-35,-3-12-36,0 0-32,6 4-23,-6-4-8,19 2-16,-3 0 1,0-1-13,9-1-2,5-1 4,9 1-4,4-2-9,4 2-8,6-1-4,1 1 4,3-1-7,-1-1 1,1 1-9,4 0 6,2 1-2,2-2 2,10 1-1,2 1-7,-1 0 0,0-2 7,-1 1 0,1 1 2,-10-1-14,-2 0 7,0 1 1,-2 0 5,-1-1-7,-3 2-5,-3-2 3,-2 2-5,-10-1 5,-1 0-5,-3 1 7,-4 0 1,-5-1-1,-1 3-10,-5-3-6,-3 0 9,0 3 5,-4-3-2,-3 1 1,-1-1-4,1 1-4,-14-1 5,22 2 6,-22-2-2,16 0-8,-16 0-25,16 1-56,-16-1-69,0 0-67,18-1-259,-18 1 38</inkml:trace>
</inkml:ink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0BA0C-4EDE-492B-AF2B-A7F15FE5193C}" type="datetimeFigureOut">
              <a:rPr lang="en-IN" smtClean="0"/>
              <a:t>09-10-2021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E5EB7-9212-4797-9423-A65BB7F630C7}" type="slidenum">
              <a:rPr lang="en-IN" smtClean="0"/>
              <a:t>‹#›</a:t>
            </a:fld>
            <a:endParaRPr lang="en-IN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0BA0C-4EDE-492B-AF2B-A7F15FE5193C}" type="datetimeFigureOut">
              <a:rPr lang="en-IN" smtClean="0"/>
              <a:t>09-10-2021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E5EB7-9212-4797-9423-A65BB7F630C7}" type="slidenum">
              <a:rPr lang="en-IN" smtClean="0"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0BA0C-4EDE-492B-AF2B-A7F15FE5193C}" type="datetimeFigureOut">
              <a:rPr lang="en-IN" smtClean="0"/>
              <a:t>09-10-2021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E5EB7-9212-4797-9423-A65BB7F630C7}" type="slidenum">
              <a:rPr lang="en-IN" smtClean="0"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0BA0C-4EDE-492B-AF2B-A7F15FE5193C}" type="datetimeFigureOut">
              <a:rPr lang="en-IN" smtClean="0"/>
              <a:t>09-10-2021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E5EB7-9212-4797-9423-A65BB7F630C7}" type="slidenum">
              <a:rPr lang="en-IN" smtClean="0"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0BA0C-4EDE-492B-AF2B-A7F15FE5193C}" type="datetimeFigureOut">
              <a:rPr lang="en-IN" smtClean="0"/>
              <a:t>09-10-2021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E5EB7-9212-4797-9423-A65BB7F630C7}" type="slidenum">
              <a:rPr lang="en-IN" smtClean="0"/>
              <a:t>‹#›</a:t>
            </a:fld>
            <a:endParaRPr lang="en-IN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0BA0C-4EDE-492B-AF2B-A7F15FE5193C}" type="datetimeFigureOut">
              <a:rPr lang="en-IN" smtClean="0"/>
              <a:t>09-10-2021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E5EB7-9212-4797-9423-A65BB7F630C7}" type="slidenum">
              <a:rPr lang="en-IN" smtClean="0"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0BA0C-4EDE-492B-AF2B-A7F15FE5193C}" type="datetimeFigureOut">
              <a:rPr lang="en-IN" smtClean="0"/>
              <a:t>09-10-2021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E5EB7-9212-4797-9423-A65BB7F630C7}" type="slidenum">
              <a:rPr lang="en-IN" smtClean="0"/>
              <a:t>‹#›</a:t>
            </a:fld>
            <a:endParaRPr lang="en-IN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0BA0C-4EDE-492B-AF2B-A7F15FE5193C}" type="datetimeFigureOut">
              <a:rPr lang="en-IN" smtClean="0"/>
              <a:t>09-10-2021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E5EB7-9212-4797-9423-A65BB7F630C7}" type="slidenum">
              <a:rPr lang="en-IN" smtClean="0"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0BA0C-4EDE-492B-AF2B-A7F15FE5193C}" type="datetimeFigureOut">
              <a:rPr lang="en-IN" smtClean="0"/>
              <a:t>09-10-2021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E5EB7-9212-4797-9423-A65BB7F630C7}" type="slidenum">
              <a:rPr lang="en-IN" smtClean="0"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0BA0C-4EDE-492B-AF2B-A7F15FE5193C}" type="datetimeFigureOut">
              <a:rPr lang="en-IN" smtClean="0"/>
              <a:t>09-10-2021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E5EB7-9212-4797-9423-A65BB7F630C7}" type="slidenum">
              <a:rPr lang="en-IN" smtClean="0"/>
              <a:t>‹#›</a:t>
            </a:fld>
            <a:endParaRPr lang="en-IN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0BA0C-4EDE-492B-AF2B-A7F15FE5193C}" type="datetimeFigureOut">
              <a:rPr lang="en-IN" smtClean="0"/>
              <a:t>09-10-2021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E5EB7-9212-4797-9423-A65BB7F630C7}" type="slidenum">
              <a:rPr lang="en-IN" smtClean="0"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8D70BA0C-4EDE-492B-AF2B-A7F15FE5193C}" type="datetimeFigureOut">
              <a:rPr lang="en-IN" smtClean="0"/>
              <a:t>09-10-2021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481E5EB7-9212-4797-9423-A65BB7F630C7}" type="slidenum">
              <a:rPr lang="en-IN" smtClean="0"/>
              <a:t>‹#›</a:t>
            </a:fld>
            <a:endParaRPr lang="en-I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customXml" Target="../ink/ink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customXml" Target="../ink/ink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customXml" Target="../ink/ink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customXml" Target="../ink/ink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customXml" Target="../ink/ink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customXml" Target="../ink/ink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customXml" Target="../ink/ink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customXml" Target="../ink/ink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customXml" Target="../ink/ink1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customXml" Target="../ink/ink1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customXml" Target="../ink/ink1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customXml" Target="../ink/ink1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customXml" Target="../ink/ink1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customXml" Target="../ink/ink1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customXml" Target="../ink/ink16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customXml" Target="../ink/ink1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customXml" Target="../ink/ink18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dirty="0" smtClean="0"/>
              <a:t>CSN 102: </a:t>
            </a:r>
            <a:br>
              <a:rPr lang="en-IN" dirty="0" smtClean="0"/>
            </a:br>
            <a:r>
              <a:rPr lang="en-IN" dirty="0" smtClean="0"/>
              <a:t>Data Structures</a:t>
            </a:r>
            <a:endParaRPr lang="en-IN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7846640" cy="1752600"/>
          </a:xfrm>
        </p:spPr>
        <p:txBody>
          <a:bodyPr/>
          <a:lstStyle/>
          <a:p>
            <a:r>
              <a:rPr lang="en-IN" dirty="0" smtClean="0"/>
              <a:t>Linked List: List, Dynamic Memory Allocation, SLL, Polynomial Addition, Sparse Matrices, Garbage Collection, Circular LL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837841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reate LL with 3 Node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IN" dirty="0"/>
              <a:t>v</a:t>
            </a:r>
            <a:r>
              <a:rPr lang="en-IN" dirty="0" smtClean="0"/>
              <a:t>oid main() { 		</a:t>
            </a:r>
            <a:r>
              <a:rPr lang="en-IN" dirty="0" smtClean="0">
                <a:solidFill>
                  <a:srgbClr val="3300FF"/>
                </a:solidFill>
              </a:rPr>
              <a:t>/*Assume data is </a:t>
            </a:r>
            <a:r>
              <a:rPr lang="en-IN" dirty="0" err="1" smtClean="0">
                <a:solidFill>
                  <a:srgbClr val="3300FF"/>
                </a:solidFill>
              </a:rPr>
              <a:t>int</a:t>
            </a:r>
            <a:r>
              <a:rPr lang="en-IN" dirty="0" smtClean="0">
                <a:solidFill>
                  <a:srgbClr val="3300FF"/>
                </a:solidFill>
              </a:rPr>
              <a:t>*/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err="1" smtClean="0"/>
              <a:t>Estruct</a:t>
            </a:r>
            <a:r>
              <a:rPr lang="en-IN" dirty="0" smtClean="0"/>
              <a:t> first, second, third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err="1" smtClean="0"/>
              <a:t>first.data</a:t>
            </a:r>
            <a:r>
              <a:rPr lang="en-IN" dirty="0" smtClean="0"/>
              <a:t> = 5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err="1" smtClean="0"/>
              <a:t>first.next</a:t>
            </a:r>
            <a:r>
              <a:rPr lang="en-IN" dirty="0" smtClean="0"/>
              <a:t> = &amp;second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err="1" smtClean="0"/>
              <a:t>second.data</a:t>
            </a:r>
            <a:r>
              <a:rPr lang="en-IN" dirty="0" smtClean="0"/>
              <a:t> = 9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err="1" smtClean="0"/>
              <a:t>second.next</a:t>
            </a:r>
            <a:r>
              <a:rPr lang="en-IN" dirty="0" smtClean="0"/>
              <a:t> = &amp;third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err="1" smtClean="0"/>
              <a:t>third.data</a:t>
            </a:r>
            <a:r>
              <a:rPr lang="en-IN" dirty="0" smtClean="0"/>
              <a:t> = 6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err="1" smtClean="0"/>
              <a:t>third.next</a:t>
            </a:r>
            <a:r>
              <a:rPr lang="en-IN" dirty="0" smtClean="0"/>
              <a:t> = NULL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err="1" smtClean="0"/>
              <a:t>Eptr</a:t>
            </a:r>
            <a:r>
              <a:rPr lang="en-IN" dirty="0" smtClean="0"/>
              <a:t> </a:t>
            </a:r>
            <a:r>
              <a:rPr lang="en-IN" dirty="0" err="1" smtClean="0"/>
              <a:t>ListStart</a:t>
            </a:r>
            <a:r>
              <a:rPr lang="en-IN" dirty="0" smtClean="0"/>
              <a:t> = &amp;first;</a:t>
            </a:r>
          </a:p>
          <a:p>
            <a:pPr marL="0" indent="0">
              <a:buNone/>
            </a:pPr>
            <a:r>
              <a:rPr lang="en-IN" dirty="0" smtClean="0"/>
              <a:t>}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588537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eletion in L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Delete a node from the LL from previous implementation</a:t>
            </a:r>
          </a:p>
          <a:p>
            <a:r>
              <a:rPr lang="en-IN" dirty="0" smtClean="0"/>
              <a:t>Delete first node</a:t>
            </a:r>
          </a:p>
          <a:p>
            <a:pPr lvl="1"/>
            <a:r>
              <a:rPr lang="en-IN" dirty="0" smtClean="0"/>
              <a:t>Set header to point second node</a:t>
            </a:r>
          </a:p>
          <a:p>
            <a:pPr lvl="1"/>
            <a:r>
              <a:rPr lang="en-IN" dirty="0" err="1" smtClean="0"/>
              <a:t>ListStart</a:t>
            </a:r>
            <a:r>
              <a:rPr lang="en-IN" dirty="0" smtClean="0"/>
              <a:t>=&amp;second;</a:t>
            </a:r>
          </a:p>
          <a:p>
            <a:r>
              <a:rPr lang="en-IN" dirty="0" smtClean="0"/>
              <a:t>Delete from middle</a:t>
            </a:r>
          </a:p>
          <a:p>
            <a:pPr lvl="1"/>
            <a:r>
              <a:rPr lang="en-IN" dirty="0" smtClean="0"/>
              <a:t>Set previous node to point node next to middle</a:t>
            </a:r>
          </a:p>
          <a:p>
            <a:pPr lvl="1"/>
            <a:r>
              <a:rPr lang="en-IN" dirty="0" err="1" smtClean="0"/>
              <a:t>first.next</a:t>
            </a:r>
            <a:r>
              <a:rPr lang="en-IN" dirty="0" smtClean="0"/>
              <a:t> = &amp;third;</a:t>
            </a:r>
          </a:p>
          <a:p>
            <a:r>
              <a:rPr lang="en-IN" dirty="0" smtClean="0"/>
              <a:t>Delete Last node</a:t>
            </a:r>
          </a:p>
          <a:p>
            <a:pPr lvl="1"/>
            <a:r>
              <a:rPr lang="en-IN" dirty="0" smtClean="0"/>
              <a:t>Set pointer of second last node to point NULL</a:t>
            </a:r>
          </a:p>
          <a:p>
            <a:pPr lvl="1"/>
            <a:r>
              <a:rPr lang="en-IN" dirty="0" err="1" smtClean="0"/>
              <a:t>second.next</a:t>
            </a:r>
            <a:r>
              <a:rPr lang="en-IN" dirty="0" smtClean="0"/>
              <a:t> = NULL;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904334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Issue with Implementa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Above strategy for node creation will work in main function</a:t>
            </a:r>
          </a:p>
          <a:p>
            <a:r>
              <a:rPr lang="en-IN" dirty="0" smtClean="0"/>
              <a:t>What would happen if we create a node in some function other than main?</a:t>
            </a:r>
          </a:p>
          <a:p>
            <a:pPr lvl="1"/>
            <a:r>
              <a:rPr lang="en-IN" dirty="0" smtClean="0"/>
              <a:t>Could not be accessible by other functions as limited by scope</a:t>
            </a:r>
          </a:p>
          <a:p>
            <a:pPr lvl="1"/>
            <a:endParaRPr lang="en-IN" dirty="0"/>
          </a:p>
          <a:p>
            <a:r>
              <a:rPr lang="en-IN" dirty="0" smtClean="0"/>
              <a:t>Solution: use dynamic memory allocation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865202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LL with 3 nodes (dynamic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IN" dirty="0" smtClean="0"/>
              <a:t>void main() {		</a:t>
            </a:r>
            <a:r>
              <a:rPr lang="en-IN" dirty="0" smtClean="0">
                <a:solidFill>
                  <a:srgbClr val="3300FF"/>
                </a:solidFill>
              </a:rPr>
              <a:t>/*assume data is </a:t>
            </a:r>
            <a:r>
              <a:rPr lang="en-IN" dirty="0" err="1" smtClean="0">
                <a:solidFill>
                  <a:srgbClr val="3300FF"/>
                </a:solidFill>
              </a:rPr>
              <a:t>int</a:t>
            </a:r>
            <a:r>
              <a:rPr lang="en-IN" dirty="0" smtClean="0">
                <a:solidFill>
                  <a:srgbClr val="3300FF"/>
                </a:solidFill>
              </a:rPr>
              <a:t> */</a:t>
            </a:r>
          </a:p>
          <a:p>
            <a:pPr marL="0" indent="0">
              <a:buNone/>
            </a:pPr>
            <a:r>
              <a:rPr lang="en-IN" dirty="0" smtClean="0"/>
              <a:t>	</a:t>
            </a:r>
            <a:r>
              <a:rPr lang="en-IN" dirty="0" err="1" smtClean="0"/>
              <a:t>Eptr</a:t>
            </a:r>
            <a:r>
              <a:rPr lang="en-IN" dirty="0" smtClean="0"/>
              <a:t> </a:t>
            </a:r>
            <a:r>
              <a:rPr lang="en-IN" dirty="0" err="1" smtClean="0"/>
              <a:t>ListStart</a:t>
            </a:r>
            <a:r>
              <a:rPr lang="en-IN" dirty="0" smtClean="0"/>
              <a:t> = NULL;  /*safe to give a legal value*/</a:t>
            </a:r>
          </a:p>
          <a:p>
            <a:pPr marL="0" indent="0">
              <a:buNone/>
            </a:pPr>
            <a:endParaRPr lang="en-IN" dirty="0" smtClean="0"/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endParaRPr lang="en-IN" dirty="0" smtClean="0"/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IN" dirty="0" smtClean="0"/>
              <a:t>	</a:t>
            </a:r>
            <a:r>
              <a:rPr lang="en-IN" dirty="0" err="1" smtClean="0"/>
              <a:t>ListStart</a:t>
            </a:r>
            <a:r>
              <a:rPr lang="en-IN" dirty="0" smtClean="0"/>
              <a:t> = (</a:t>
            </a:r>
            <a:r>
              <a:rPr lang="en-IN" dirty="0" err="1" smtClean="0"/>
              <a:t>Eptr</a:t>
            </a:r>
            <a:r>
              <a:rPr lang="en-IN" dirty="0" smtClean="0"/>
              <a:t>)</a:t>
            </a:r>
            <a:r>
              <a:rPr lang="en-IN" dirty="0" err="1" smtClean="0"/>
              <a:t>malloc</a:t>
            </a:r>
            <a:r>
              <a:rPr lang="en-IN" dirty="0" smtClean="0"/>
              <a:t>(</a:t>
            </a:r>
            <a:r>
              <a:rPr lang="en-IN" dirty="0" err="1" smtClean="0"/>
              <a:t>sizeof</a:t>
            </a:r>
            <a:r>
              <a:rPr lang="en-IN" dirty="0" smtClean="0"/>
              <a:t>(</a:t>
            </a:r>
            <a:r>
              <a:rPr lang="en-IN" dirty="0" err="1" smtClean="0"/>
              <a:t>Estruct</a:t>
            </a:r>
            <a:r>
              <a:rPr lang="en-IN" dirty="0" smtClean="0"/>
              <a:t>)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dirty="0" smtClean="0"/>
              <a:t>		</a:t>
            </a:r>
            <a:r>
              <a:rPr lang="en-US" altLang="en-US" dirty="0" smtClean="0">
                <a:solidFill>
                  <a:srgbClr val="3300FF"/>
                </a:solidFill>
              </a:rPr>
              <a:t>/* </a:t>
            </a:r>
            <a:r>
              <a:rPr lang="en-US" altLang="en-US" dirty="0" err="1">
                <a:solidFill>
                  <a:srgbClr val="3300FF"/>
                </a:solidFill>
              </a:rPr>
              <a:t>ListStart</a:t>
            </a:r>
            <a:r>
              <a:rPr lang="en-US" altLang="en-US" dirty="0">
                <a:solidFill>
                  <a:srgbClr val="3300FF"/>
                </a:solidFill>
              </a:rPr>
              <a:t> points to memory allocated </a:t>
            </a:r>
            <a:r>
              <a:rPr lang="en-US" altLang="en-US" dirty="0" smtClean="0">
                <a:solidFill>
                  <a:srgbClr val="3300FF"/>
                </a:solidFill>
              </a:rPr>
              <a:t>at </a:t>
            </a:r>
            <a:r>
              <a:rPr lang="en-US" altLang="en-US" dirty="0">
                <a:solidFill>
                  <a:srgbClr val="3300FF"/>
                </a:solidFill>
              </a:rPr>
              <a:t>location 108 */</a:t>
            </a:r>
            <a:endParaRPr lang="en-US" altLang="en-US" sz="2800" dirty="0">
              <a:solidFill>
                <a:srgbClr val="3300FF"/>
              </a:solidFill>
            </a:endParaRPr>
          </a:p>
          <a:p>
            <a:pPr marL="0" indent="0">
              <a:buNone/>
            </a:pPr>
            <a:endParaRPr lang="en-IN" dirty="0" smtClean="0"/>
          </a:p>
          <a:p>
            <a:pPr marL="0" indent="0">
              <a:buNone/>
            </a:pPr>
            <a:endParaRPr lang="en-IN" dirty="0" smtClean="0"/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IN" dirty="0" smtClean="0"/>
              <a:t>}</a:t>
            </a:r>
            <a:endParaRPr lang="en-IN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859275"/>
              </p:ext>
            </p:extLst>
          </p:nvPr>
        </p:nvGraphicFramePr>
        <p:xfrm>
          <a:off x="611560" y="2492896"/>
          <a:ext cx="7920880" cy="138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6" name="VISIO" r:id="rId3" imgW="6809232" imgH="1094232" progId="Visio.Drawing.4">
                  <p:embed/>
                </p:oleObj>
              </mc:Choice>
              <mc:Fallback>
                <p:oleObj name="VISIO" r:id="rId3" imgW="6809232" imgH="1094232" progId="Visio.Drawing.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492896"/>
                        <a:ext cx="7920880" cy="1382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7263425"/>
              </p:ext>
            </p:extLst>
          </p:nvPr>
        </p:nvGraphicFramePr>
        <p:xfrm>
          <a:off x="611560" y="4999955"/>
          <a:ext cx="7992888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7" name="VISIO" r:id="rId5" imgW="6751320" imgH="751332" progId="Visio.Drawing.4">
                  <p:embed/>
                </p:oleObj>
              </mc:Choice>
              <mc:Fallback>
                <p:oleObj name="VISIO" r:id="rId5" imgW="6751320" imgH="751332" progId="Visio.Drawing.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999955"/>
                        <a:ext cx="7992888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604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LL </a:t>
            </a:r>
            <a:r>
              <a:rPr lang="en-IN" dirty="0"/>
              <a:t>with 3 nodes (dynamic</a:t>
            </a:r>
            <a:r>
              <a:rPr lang="en-IN" dirty="0" smtClean="0"/>
              <a:t>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600200"/>
            <a:ext cx="8496944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IN" sz="1800" dirty="0"/>
              <a:t>	</a:t>
            </a:r>
            <a:r>
              <a:rPr lang="en-IN" sz="1800" dirty="0" err="1" smtClean="0"/>
              <a:t>ListStart</a:t>
            </a:r>
            <a:r>
              <a:rPr lang="en-IN" sz="1800" dirty="0" smtClean="0"/>
              <a:t>-&gt;data = 5; </a:t>
            </a:r>
          </a:p>
          <a:p>
            <a:pPr marL="0" indent="0">
              <a:buNone/>
            </a:pPr>
            <a:r>
              <a:rPr lang="en-IN" sz="1800" dirty="0"/>
              <a:t>	</a:t>
            </a:r>
            <a:r>
              <a:rPr lang="en-IN" sz="1800" dirty="0" smtClean="0">
                <a:solidFill>
                  <a:srgbClr val="3300FF"/>
                </a:solidFill>
              </a:rPr>
              <a:t>/*</a:t>
            </a:r>
            <a:r>
              <a:rPr lang="en-IN" sz="1800" dirty="0" err="1" smtClean="0">
                <a:solidFill>
                  <a:srgbClr val="3300FF"/>
                </a:solidFill>
              </a:rPr>
              <a:t>ListStart</a:t>
            </a:r>
            <a:r>
              <a:rPr lang="en-IN" sz="1800" dirty="0" smtClean="0">
                <a:solidFill>
                  <a:srgbClr val="3300FF"/>
                </a:solidFill>
              </a:rPr>
              <a:t>-&gt;data is equivalent to (*</a:t>
            </a:r>
            <a:r>
              <a:rPr lang="en-IN" sz="1800" dirty="0" err="1" smtClean="0">
                <a:solidFill>
                  <a:srgbClr val="3300FF"/>
                </a:solidFill>
              </a:rPr>
              <a:t>ListStart</a:t>
            </a:r>
            <a:r>
              <a:rPr lang="en-IN" sz="1800" dirty="0" smtClean="0">
                <a:solidFill>
                  <a:srgbClr val="3300FF"/>
                </a:solidFill>
              </a:rPr>
              <a:t>).data */</a:t>
            </a:r>
          </a:p>
          <a:p>
            <a:pPr marL="0" indent="0">
              <a:buNone/>
            </a:pPr>
            <a:r>
              <a:rPr lang="en-IN" sz="1800" dirty="0"/>
              <a:t>	</a:t>
            </a:r>
            <a:r>
              <a:rPr lang="en-IN" sz="1800" dirty="0" err="1" smtClean="0"/>
              <a:t>ListStart</a:t>
            </a:r>
            <a:r>
              <a:rPr lang="en-IN" sz="1800" dirty="0" smtClean="0"/>
              <a:t>-&gt;next = NULL;</a:t>
            </a:r>
          </a:p>
          <a:p>
            <a:pPr marL="0" indent="0">
              <a:buNone/>
            </a:pPr>
            <a:endParaRPr lang="en-IN" sz="1800" dirty="0"/>
          </a:p>
          <a:p>
            <a:pPr marL="0" indent="0">
              <a:buNone/>
            </a:pPr>
            <a:endParaRPr lang="en-IN" sz="1800" dirty="0" smtClean="0"/>
          </a:p>
          <a:p>
            <a:pPr marL="0" indent="0">
              <a:buNone/>
            </a:pPr>
            <a:endParaRPr lang="en-IN" sz="1800" dirty="0"/>
          </a:p>
          <a:p>
            <a:pPr marL="0" indent="0">
              <a:buNone/>
            </a:pPr>
            <a:r>
              <a:rPr lang="en-IN" sz="1800" dirty="0" smtClean="0"/>
              <a:t>	</a:t>
            </a:r>
            <a:r>
              <a:rPr lang="en-IN" sz="1800" dirty="0" err="1" smtClean="0"/>
              <a:t>ListStart</a:t>
            </a:r>
            <a:r>
              <a:rPr lang="en-IN" sz="1800" dirty="0" smtClean="0"/>
              <a:t>-&gt;next = (</a:t>
            </a:r>
            <a:r>
              <a:rPr lang="en-IN" sz="1800" dirty="0" err="1" smtClean="0"/>
              <a:t>Eptr</a:t>
            </a:r>
            <a:r>
              <a:rPr lang="en-IN" sz="1800" dirty="0" smtClean="0"/>
              <a:t>)</a:t>
            </a:r>
            <a:r>
              <a:rPr lang="en-IN" sz="1800" dirty="0" err="1" smtClean="0"/>
              <a:t>malloc</a:t>
            </a:r>
            <a:r>
              <a:rPr lang="en-IN" sz="1800" dirty="0" smtClean="0"/>
              <a:t>(</a:t>
            </a:r>
            <a:r>
              <a:rPr lang="en-IN" sz="1800" dirty="0" err="1" smtClean="0"/>
              <a:t>sizeof</a:t>
            </a:r>
            <a:r>
              <a:rPr lang="en-IN" sz="1800" dirty="0" smtClean="0"/>
              <a:t>(</a:t>
            </a:r>
            <a:r>
              <a:rPr lang="en-IN" sz="1800" dirty="0" err="1" smtClean="0"/>
              <a:t>Estruct</a:t>
            </a:r>
            <a:r>
              <a:rPr lang="en-IN" sz="1800" dirty="0" smtClean="0"/>
              <a:t>));</a:t>
            </a:r>
          </a:p>
          <a:p>
            <a:pPr marL="0" indent="0">
              <a:buNone/>
            </a:pPr>
            <a:endParaRPr lang="en-IN" sz="1800" dirty="0" smtClean="0"/>
          </a:p>
          <a:p>
            <a:pPr marL="0" indent="0">
              <a:buNone/>
            </a:pPr>
            <a:endParaRPr lang="en-IN" sz="1800" dirty="0"/>
          </a:p>
          <a:p>
            <a:pPr marL="0" indent="0">
              <a:buNone/>
            </a:pPr>
            <a:endParaRPr lang="en-IN" sz="1800" dirty="0" smtClean="0"/>
          </a:p>
          <a:p>
            <a:pPr marL="0" indent="0">
              <a:buNone/>
            </a:pPr>
            <a:r>
              <a:rPr lang="en-IN" sz="1800" dirty="0"/>
              <a:t>	</a:t>
            </a:r>
            <a:r>
              <a:rPr lang="en-IN" sz="1800" dirty="0" err="1" smtClean="0"/>
              <a:t>ListStart</a:t>
            </a:r>
            <a:r>
              <a:rPr lang="en-IN" sz="1800" dirty="0" smtClean="0"/>
              <a:t>-&gt;next-&gt;data = 9;</a:t>
            </a:r>
          </a:p>
          <a:p>
            <a:pPr marL="0" indent="0">
              <a:buNone/>
            </a:pPr>
            <a:r>
              <a:rPr lang="en-IN" sz="1800" dirty="0"/>
              <a:t>	</a:t>
            </a:r>
            <a:r>
              <a:rPr lang="en-IN" sz="1800" dirty="0" err="1" smtClean="0"/>
              <a:t>ListStart</a:t>
            </a:r>
            <a:r>
              <a:rPr lang="en-IN" sz="1800" dirty="0" smtClean="0"/>
              <a:t>-&gt;next-&gt;next = NULL;</a:t>
            </a:r>
          </a:p>
          <a:p>
            <a:pPr marL="0" indent="0">
              <a:buNone/>
            </a:pPr>
            <a:endParaRPr lang="en-IN" sz="18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505252"/>
              </p:ext>
            </p:extLst>
          </p:nvPr>
        </p:nvGraphicFramePr>
        <p:xfrm>
          <a:off x="827584" y="2708920"/>
          <a:ext cx="7776864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" name="VISIO" r:id="rId3" imgW="6751320" imgH="751332" progId="Visio.Drawing.4">
                  <p:embed/>
                </p:oleObj>
              </mc:Choice>
              <mc:Fallback>
                <p:oleObj name="VISIO" r:id="rId3" imgW="6751320" imgH="751332" progId="Visio.Drawing.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708920"/>
                        <a:ext cx="7776864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2679975"/>
              </p:ext>
            </p:extLst>
          </p:nvPr>
        </p:nvGraphicFramePr>
        <p:xfrm>
          <a:off x="755576" y="4077072"/>
          <a:ext cx="7848872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5" name="VISIO" r:id="rId5" imgW="6751320" imgH="751332" progId="Visio.Drawing.4">
                  <p:embed/>
                </p:oleObj>
              </mc:Choice>
              <mc:Fallback>
                <p:oleObj name="VISIO" r:id="rId5" imgW="6751320" imgH="751332" progId="Visio.Drawing.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4077072"/>
                        <a:ext cx="7848872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0942751"/>
              </p:ext>
            </p:extLst>
          </p:nvPr>
        </p:nvGraphicFramePr>
        <p:xfrm>
          <a:off x="755576" y="5715000"/>
          <a:ext cx="7848872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6" name="VISIO" r:id="rId7" imgW="6751320" imgH="751332" progId="Visio.Drawing.4">
                  <p:embed/>
                </p:oleObj>
              </mc:Choice>
              <mc:Fallback>
                <p:oleObj name="VISIO" r:id="rId7" imgW="6751320" imgH="751332" progId="Visio.Drawing.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5715000"/>
                        <a:ext cx="7848872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0850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LL </a:t>
            </a:r>
            <a:r>
              <a:rPr lang="en-IN" dirty="0"/>
              <a:t>with 3 nodes (dynamic</a:t>
            </a:r>
            <a:r>
              <a:rPr lang="en-IN" dirty="0" smtClean="0"/>
              <a:t>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600200"/>
            <a:ext cx="8496944" cy="48768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IN" sz="1800" dirty="0"/>
              <a:t>	</a:t>
            </a:r>
            <a:r>
              <a:rPr lang="en-IN" sz="1800" dirty="0" err="1" smtClean="0"/>
              <a:t>ListStart</a:t>
            </a:r>
            <a:r>
              <a:rPr lang="en-IN" sz="1800" dirty="0" smtClean="0"/>
              <a:t>-&gt;next-&gt;next = (</a:t>
            </a:r>
            <a:r>
              <a:rPr lang="en-IN" sz="1800" dirty="0" err="1" smtClean="0"/>
              <a:t>Eptr</a:t>
            </a:r>
            <a:r>
              <a:rPr lang="en-IN" sz="1800" dirty="0" smtClean="0"/>
              <a:t>)</a:t>
            </a:r>
            <a:r>
              <a:rPr lang="en-IN" sz="1800" dirty="0" err="1" smtClean="0"/>
              <a:t>malloc</a:t>
            </a:r>
            <a:r>
              <a:rPr lang="en-IN" sz="1800" dirty="0" smtClean="0"/>
              <a:t>(</a:t>
            </a:r>
            <a:r>
              <a:rPr lang="en-IN" sz="1800" dirty="0" err="1" smtClean="0"/>
              <a:t>sizeof</a:t>
            </a:r>
            <a:r>
              <a:rPr lang="en-IN" sz="1800" dirty="0" smtClean="0"/>
              <a:t>(</a:t>
            </a:r>
            <a:r>
              <a:rPr lang="en-IN" sz="1800" dirty="0" err="1" smtClean="0"/>
              <a:t>Estruct</a:t>
            </a:r>
            <a:r>
              <a:rPr lang="en-IN" sz="1800" dirty="0" smtClean="0"/>
              <a:t>));</a:t>
            </a:r>
          </a:p>
          <a:p>
            <a:pPr marL="0" indent="0">
              <a:buNone/>
            </a:pPr>
            <a:endParaRPr lang="en-IN" sz="1800" dirty="0" smtClean="0"/>
          </a:p>
          <a:p>
            <a:pPr marL="0" indent="0">
              <a:buNone/>
            </a:pPr>
            <a:endParaRPr lang="en-IN" sz="1800" dirty="0"/>
          </a:p>
          <a:p>
            <a:pPr marL="0" indent="0">
              <a:buNone/>
            </a:pPr>
            <a:endParaRPr lang="en-IN" sz="1800" dirty="0" smtClean="0"/>
          </a:p>
          <a:p>
            <a:pPr marL="0" indent="0">
              <a:buNone/>
            </a:pPr>
            <a:r>
              <a:rPr lang="en-IN" sz="1800" dirty="0"/>
              <a:t>	</a:t>
            </a:r>
            <a:r>
              <a:rPr lang="en-IN" sz="1800" dirty="0" err="1" smtClean="0"/>
              <a:t>ListStart</a:t>
            </a:r>
            <a:r>
              <a:rPr lang="en-IN" sz="1800" dirty="0" smtClean="0"/>
              <a:t>-&gt;next-&gt;next-&gt;data = 6;</a:t>
            </a:r>
          </a:p>
          <a:p>
            <a:pPr marL="0" indent="0">
              <a:buNone/>
            </a:pPr>
            <a:r>
              <a:rPr lang="en-IN" sz="1800" dirty="0" smtClean="0"/>
              <a:t>	</a:t>
            </a:r>
            <a:r>
              <a:rPr lang="en-IN" sz="1800" dirty="0" err="1" smtClean="0"/>
              <a:t>ListStart</a:t>
            </a:r>
            <a:r>
              <a:rPr lang="en-IN" sz="1800" dirty="0" smtClean="0"/>
              <a:t>-&gt;next-&gt;next-&gt;next = NULL;</a:t>
            </a:r>
          </a:p>
          <a:p>
            <a:pPr marL="0" indent="0">
              <a:buNone/>
            </a:pPr>
            <a:endParaRPr lang="en-IN" sz="1800" dirty="0"/>
          </a:p>
          <a:p>
            <a:pPr marL="0" indent="0">
              <a:buNone/>
            </a:pPr>
            <a:endParaRPr lang="en-IN" sz="1800" dirty="0" smtClean="0"/>
          </a:p>
          <a:p>
            <a:pPr marL="0" indent="0">
              <a:buNone/>
            </a:pPr>
            <a:endParaRPr lang="en-IN" sz="1800" dirty="0"/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 dirty="0" smtClean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smtClean="0"/>
              <a:t>		</a:t>
            </a:r>
            <a:r>
              <a:rPr lang="en-US" altLang="en-US" sz="1800" dirty="0" smtClean="0">
                <a:solidFill>
                  <a:srgbClr val="3300FF"/>
                </a:solidFill>
              </a:rPr>
              <a:t>/* </a:t>
            </a:r>
            <a:r>
              <a:rPr lang="en-US" altLang="en-US" sz="1800" dirty="0">
                <a:solidFill>
                  <a:srgbClr val="3300FF"/>
                </a:solidFill>
              </a:rPr>
              <a:t>Linked list of 3 elements (count data values</a:t>
            </a:r>
            <a:r>
              <a:rPr lang="en-US" altLang="en-US" sz="1800" dirty="0" smtClean="0">
                <a:solidFill>
                  <a:srgbClr val="3300FF"/>
                </a:solidFill>
              </a:rPr>
              <a:t>):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3300FF"/>
                </a:solidFill>
              </a:rPr>
              <a:t>	</a:t>
            </a:r>
            <a:r>
              <a:rPr lang="en-US" altLang="en-US" sz="1800" dirty="0" smtClean="0">
                <a:solidFill>
                  <a:srgbClr val="3300FF"/>
                </a:solidFill>
              </a:rPr>
              <a:t>	</a:t>
            </a:r>
            <a:r>
              <a:rPr lang="en-US" altLang="en-US" sz="1800" dirty="0" err="1" smtClean="0">
                <a:solidFill>
                  <a:srgbClr val="3300FF"/>
                </a:solidFill>
              </a:rPr>
              <a:t>ListStart</a:t>
            </a:r>
            <a:r>
              <a:rPr lang="en-US" altLang="en-US" sz="1800" dirty="0" smtClean="0">
                <a:solidFill>
                  <a:srgbClr val="3300FF"/>
                </a:solidFill>
              </a:rPr>
              <a:t> </a:t>
            </a:r>
            <a:r>
              <a:rPr lang="en-US" altLang="en-US" sz="1800" dirty="0">
                <a:solidFill>
                  <a:srgbClr val="3300FF"/>
                </a:solidFill>
              </a:rPr>
              <a:t>points to first </a:t>
            </a:r>
            <a:r>
              <a:rPr lang="en-US" altLang="en-US" sz="1800" dirty="0" smtClean="0">
                <a:solidFill>
                  <a:srgbClr val="3300FF"/>
                </a:solidFill>
              </a:rPr>
              <a:t>elemen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smtClean="0">
                <a:solidFill>
                  <a:srgbClr val="3300FF"/>
                </a:solidFill>
              </a:rPr>
              <a:t>		</a:t>
            </a:r>
            <a:r>
              <a:rPr lang="en-US" altLang="en-US" sz="1800" dirty="0" err="1" smtClean="0">
                <a:solidFill>
                  <a:srgbClr val="3300FF"/>
                </a:solidFill>
              </a:rPr>
              <a:t>ListStart</a:t>
            </a:r>
            <a:r>
              <a:rPr lang="en-US" altLang="en-US" sz="1800" dirty="0" smtClean="0">
                <a:solidFill>
                  <a:srgbClr val="3300FF"/>
                </a:solidFill>
              </a:rPr>
              <a:t>-</a:t>
            </a:r>
            <a:r>
              <a:rPr lang="en-US" altLang="en-US" sz="1800" dirty="0">
                <a:solidFill>
                  <a:srgbClr val="3300FF"/>
                </a:solidFill>
              </a:rPr>
              <a:t>&gt;next points to second elemen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smtClean="0">
                <a:solidFill>
                  <a:srgbClr val="3300FF"/>
                </a:solidFill>
              </a:rPr>
              <a:t>		</a:t>
            </a:r>
            <a:r>
              <a:rPr lang="en-US" altLang="en-US" sz="1800" dirty="0" err="1" smtClean="0">
                <a:solidFill>
                  <a:srgbClr val="3300FF"/>
                </a:solidFill>
              </a:rPr>
              <a:t>ListStart</a:t>
            </a:r>
            <a:r>
              <a:rPr lang="en-US" altLang="en-US" sz="1800" dirty="0" smtClean="0">
                <a:solidFill>
                  <a:srgbClr val="3300FF"/>
                </a:solidFill>
              </a:rPr>
              <a:t>-</a:t>
            </a:r>
            <a:r>
              <a:rPr lang="en-US" altLang="en-US" sz="1800" dirty="0">
                <a:solidFill>
                  <a:srgbClr val="3300FF"/>
                </a:solidFill>
              </a:rPr>
              <a:t>&gt;next-&gt;next points to third </a:t>
            </a:r>
            <a:r>
              <a:rPr lang="en-US" altLang="en-US" sz="1800" dirty="0" smtClean="0">
                <a:solidFill>
                  <a:srgbClr val="3300FF"/>
                </a:solidFill>
              </a:rPr>
              <a:t>elemen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3300FF"/>
                </a:solidFill>
              </a:rPr>
              <a:t>	</a:t>
            </a:r>
            <a:r>
              <a:rPr lang="en-US" altLang="en-US" sz="1800" dirty="0" smtClean="0">
                <a:solidFill>
                  <a:srgbClr val="3300FF"/>
                </a:solidFill>
              </a:rPr>
              <a:t>	and </a:t>
            </a:r>
            <a:r>
              <a:rPr lang="en-US" altLang="en-US" sz="1800" dirty="0" err="1">
                <a:solidFill>
                  <a:srgbClr val="3300FF"/>
                </a:solidFill>
              </a:rPr>
              <a:t>ListStart</a:t>
            </a:r>
            <a:r>
              <a:rPr lang="en-US" altLang="en-US" sz="1800" dirty="0">
                <a:solidFill>
                  <a:srgbClr val="3300FF"/>
                </a:solidFill>
              </a:rPr>
              <a:t>-&gt;next-&gt;next-&gt;next is NULL to </a:t>
            </a:r>
            <a:r>
              <a:rPr lang="en-US" altLang="en-US" sz="1800" dirty="0" smtClean="0">
                <a:solidFill>
                  <a:srgbClr val="3300FF"/>
                </a:solidFill>
              </a:rPr>
              <a:t>indicate </a:t>
            </a:r>
            <a:r>
              <a:rPr lang="en-US" altLang="en-US" sz="1800" dirty="0">
                <a:solidFill>
                  <a:srgbClr val="3300FF"/>
                </a:solidFill>
              </a:rPr>
              <a:t>there is no fourth element </a:t>
            </a:r>
            <a:r>
              <a:rPr lang="en-US" altLang="en-US" sz="1800" dirty="0" smtClean="0">
                <a:solidFill>
                  <a:srgbClr val="3300FF"/>
                </a:solidFill>
              </a:rPr>
              <a:t>*/</a:t>
            </a:r>
            <a:endParaRPr lang="en-US" altLang="en-US" sz="2000" dirty="0">
              <a:solidFill>
                <a:srgbClr val="3300FF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6026029"/>
              </p:ext>
            </p:extLst>
          </p:nvPr>
        </p:nvGraphicFramePr>
        <p:xfrm>
          <a:off x="755576" y="1916832"/>
          <a:ext cx="792088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7" name="VISIO" r:id="rId3" imgW="6751320" imgH="751332" progId="Visio.Drawing.4">
                  <p:embed/>
                </p:oleObj>
              </mc:Choice>
              <mc:Fallback>
                <p:oleObj name="VISIO" r:id="rId3" imgW="6751320" imgH="751332" progId="Visio.Drawing.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916832"/>
                        <a:ext cx="792088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9491423"/>
              </p:ext>
            </p:extLst>
          </p:nvPr>
        </p:nvGraphicFramePr>
        <p:xfrm>
          <a:off x="755576" y="3501008"/>
          <a:ext cx="7920880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8" name="VISIO" r:id="rId5" imgW="6783677" imgH="725214" progId="Visio.Drawing.4">
                  <p:embed/>
                </p:oleObj>
              </mc:Choice>
              <mc:Fallback>
                <p:oleObj name="VISIO" r:id="rId5" imgW="6783677" imgH="725214" progId="Visio.Drawing.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501008"/>
                        <a:ext cx="7920880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315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eletion from LL(dynamic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sz="1800" dirty="0" smtClean="0"/>
              <a:t>Delete from LL in dynamic implementation strategy</a:t>
            </a:r>
          </a:p>
          <a:p>
            <a:r>
              <a:rPr lang="en-IN" sz="1800" dirty="0" smtClean="0"/>
              <a:t>Delete 6 from the previous list</a:t>
            </a:r>
            <a:endParaRPr lang="en-IN" sz="1800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smtClean="0"/>
              <a:t>		</a:t>
            </a:r>
            <a:r>
              <a:rPr lang="en-US" altLang="en-US" sz="1800" dirty="0" smtClean="0">
                <a:solidFill>
                  <a:srgbClr val="3300FF"/>
                </a:solidFill>
              </a:rPr>
              <a:t>/* </a:t>
            </a:r>
            <a:r>
              <a:rPr lang="en-US" altLang="en-US" sz="1800" dirty="0">
                <a:solidFill>
                  <a:srgbClr val="3300FF"/>
                </a:solidFill>
              </a:rPr>
              <a:t>To eliminate element, start with free operation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smtClean="0"/>
              <a:t>		free(</a:t>
            </a:r>
            <a:r>
              <a:rPr lang="en-US" altLang="en-US" sz="1800" dirty="0" err="1" smtClean="0"/>
              <a:t>ListStart</a:t>
            </a:r>
            <a:r>
              <a:rPr lang="en-US" altLang="en-US" sz="1800" dirty="0" smtClean="0"/>
              <a:t>-</a:t>
            </a:r>
            <a:r>
              <a:rPr lang="en-US" altLang="en-US" sz="1800" dirty="0"/>
              <a:t>&gt;next-&gt;next</a:t>
            </a:r>
            <a:r>
              <a:rPr lang="en-US" altLang="en-US" sz="1800" dirty="0" smtClean="0"/>
              <a:t>);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 dirty="0" smtClean="0"/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smtClean="0">
                <a:solidFill>
                  <a:srgbClr val="3300FF"/>
                </a:solidFill>
              </a:rPr>
              <a:t>	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3300FF"/>
                </a:solidFill>
              </a:rPr>
              <a:t>	</a:t>
            </a:r>
            <a:r>
              <a:rPr lang="en-US" altLang="en-US" sz="1800" dirty="0" smtClean="0">
                <a:solidFill>
                  <a:srgbClr val="3300FF"/>
                </a:solidFill>
              </a:rPr>
              <a:t>	/* </a:t>
            </a:r>
            <a:r>
              <a:rPr lang="en-US" altLang="en-US" sz="1800" dirty="0">
                <a:solidFill>
                  <a:srgbClr val="3300FF"/>
                </a:solidFill>
              </a:rPr>
              <a:t>NOTE: free not enough -- does not change </a:t>
            </a:r>
            <a:r>
              <a:rPr lang="en-US" altLang="en-US" sz="1800" dirty="0" smtClean="0">
                <a:solidFill>
                  <a:srgbClr val="3300FF"/>
                </a:solidFill>
              </a:rPr>
              <a:t>memory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3300FF"/>
                </a:solidFill>
              </a:rPr>
              <a:t>	</a:t>
            </a:r>
            <a:r>
              <a:rPr lang="en-US" altLang="en-US" sz="1800" dirty="0" smtClean="0">
                <a:solidFill>
                  <a:srgbClr val="3300FF"/>
                </a:solidFill>
              </a:rPr>
              <a:t>	   </a:t>
            </a:r>
            <a:r>
              <a:rPr lang="en-US" altLang="en-US" sz="1800" dirty="0">
                <a:solidFill>
                  <a:srgbClr val="3300FF"/>
                </a:solidFill>
              </a:rPr>
              <a:t>Element still appears to be in </a:t>
            </a:r>
            <a:r>
              <a:rPr lang="en-US" altLang="en-US" sz="1800" dirty="0" smtClean="0">
                <a:solidFill>
                  <a:srgbClr val="3300FF"/>
                </a:solidFill>
              </a:rPr>
              <a:t>list but </a:t>
            </a:r>
            <a:r>
              <a:rPr lang="en-US" altLang="en-US" sz="1800" dirty="0">
                <a:solidFill>
                  <a:srgbClr val="3300FF"/>
                </a:solidFill>
              </a:rPr>
              <a:t>C might give memory </a:t>
            </a:r>
            <a:r>
              <a:rPr lang="en-US" altLang="en-US" sz="1800" dirty="0" smtClean="0">
                <a:solidFill>
                  <a:srgbClr val="3300FF"/>
                </a:solidFill>
              </a:rPr>
              <a:t>away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3300FF"/>
                </a:solidFill>
              </a:rPr>
              <a:t>	</a:t>
            </a:r>
            <a:r>
              <a:rPr lang="en-US" altLang="en-US" sz="1800" dirty="0" smtClean="0">
                <a:solidFill>
                  <a:srgbClr val="3300FF"/>
                </a:solidFill>
              </a:rPr>
              <a:t>	   in </a:t>
            </a:r>
            <a:r>
              <a:rPr lang="en-US" altLang="en-US" sz="1800" dirty="0">
                <a:solidFill>
                  <a:srgbClr val="3300FF"/>
                </a:solidFill>
              </a:rPr>
              <a:t>next </a:t>
            </a:r>
            <a:r>
              <a:rPr lang="en-US" altLang="en-US" sz="1800" dirty="0" smtClean="0">
                <a:solidFill>
                  <a:srgbClr val="3300FF"/>
                </a:solidFill>
              </a:rPr>
              <a:t>request. Need </a:t>
            </a:r>
            <a:r>
              <a:rPr lang="en-US" altLang="en-US" sz="1800" dirty="0">
                <a:solidFill>
                  <a:srgbClr val="3300FF"/>
                </a:solidFill>
              </a:rPr>
              <a:t>to reset the pointer to NULL </a:t>
            </a:r>
            <a:r>
              <a:rPr lang="en-US" altLang="en-US" sz="1800" dirty="0" smtClean="0">
                <a:solidFill>
                  <a:srgbClr val="3300FF"/>
                </a:solidFill>
              </a:rPr>
              <a:t>*/</a:t>
            </a:r>
            <a:endParaRPr lang="en-US" altLang="en-US" sz="1800" dirty="0">
              <a:solidFill>
                <a:srgbClr val="3300FF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smtClean="0"/>
              <a:t>		</a:t>
            </a:r>
            <a:r>
              <a:rPr lang="en-US" altLang="en-US" sz="1800" dirty="0" err="1" smtClean="0"/>
              <a:t>ListStart</a:t>
            </a:r>
            <a:r>
              <a:rPr lang="en-US" altLang="en-US" sz="1800" dirty="0" smtClean="0"/>
              <a:t>-</a:t>
            </a:r>
            <a:r>
              <a:rPr lang="en-US" altLang="en-US" sz="1800" dirty="0"/>
              <a:t>&gt;next-&gt;next = NULL</a:t>
            </a:r>
            <a:r>
              <a:rPr lang="en-US" altLang="en-US" sz="1800" dirty="0" smtClean="0"/>
              <a:t>;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 dirty="0" smtClean="0"/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 dirty="0" smtClean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smtClean="0">
                <a:solidFill>
                  <a:srgbClr val="3300FF"/>
                </a:solidFill>
              </a:rPr>
              <a:t>		/* </a:t>
            </a:r>
            <a:r>
              <a:rPr lang="en-US" altLang="en-US" sz="1800" dirty="0">
                <a:solidFill>
                  <a:srgbClr val="3300FF"/>
                </a:solidFill>
              </a:rPr>
              <a:t>Element at 132 no longer part of list (safe </a:t>
            </a:r>
            <a:r>
              <a:rPr lang="en-US" altLang="en-US" sz="1800" dirty="0" smtClean="0">
                <a:solidFill>
                  <a:srgbClr val="3300FF"/>
                </a:solidFill>
              </a:rPr>
              <a:t>to </a:t>
            </a:r>
            <a:r>
              <a:rPr lang="en-US" altLang="en-US" sz="1800" dirty="0">
                <a:solidFill>
                  <a:srgbClr val="3300FF"/>
                </a:solidFill>
              </a:rPr>
              <a:t>reuse memory) </a:t>
            </a:r>
            <a:r>
              <a:rPr lang="en-US" altLang="en-US" sz="1800" dirty="0" smtClean="0">
                <a:solidFill>
                  <a:srgbClr val="3300FF"/>
                </a:solidFill>
              </a:rPr>
              <a:t>*/</a:t>
            </a:r>
            <a:endParaRPr lang="en-US" altLang="en-US" sz="18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195998"/>
              </p:ext>
            </p:extLst>
          </p:nvPr>
        </p:nvGraphicFramePr>
        <p:xfrm>
          <a:off x="755576" y="2708920"/>
          <a:ext cx="7920880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23" name="VISIO" r:id="rId3" imgW="6751320" imgH="824484" progId="Visio.Drawing.4">
                  <p:embed/>
                </p:oleObj>
              </mc:Choice>
              <mc:Fallback>
                <p:oleObj name="VISIO" r:id="rId3" imgW="6751320" imgH="824484" progId="Visio.Drawing.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708920"/>
                        <a:ext cx="7920880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0216221"/>
              </p:ext>
            </p:extLst>
          </p:nvPr>
        </p:nvGraphicFramePr>
        <p:xfrm>
          <a:off x="789112" y="5136033"/>
          <a:ext cx="7959352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24" name="VISIO" r:id="rId5" imgW="6751320" imgH="751332" progId="Visio.Drawing.4">
                  <p:embed/>
                </p:oleObj>
              </mc:Choice>
              <mc:Fallback>
                <p:oleObj name="VISIO" r:id="rId5" imgW="6751320" imgH="751332" progId="Visio.Drawing.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112" y="5136033"/>
                        <a:ext cx="7959352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0249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ommon Mistake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Dereferencing a NULL </a:t>
            </a:r>
            <a:r>
              <a:rPr lang="en-US" altLang="en-US" dirty="0" smtClean="0"/>
              <a:t>pointer</a:t>
            </a:r>
          </a:p>
          <a:p>
            <a:pPr lvl="1"/>
            <a:r>
              <a:rPr lang="en-US" altLang="en-US" sz="2000" dirty="0" err="1" smtClean="0"/>
              <a:t>ListStart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>= </a:t>
            </a:r>
            <a:r>
              <a:rPr lang="en-US" altLang="en-US" sz="2000" dirty="0" smtClean="0"/>
              <a:t>NULL;</a:t>
            </a:r>
          </a:p>
          <a:p>
            <a:pPr lvl="1"/>
            <a:r>
              <a:rPr lang="en-US" altLang="en-US" dirty="0" err="1" smtClean="0"/>
              <a:t>ListStart</a:t>
            </a:r>
            <a:r>
              <a:rPr lang="en-US" altLang="en-US" dirty="0" smtClean="0"/>
              <a:t>-</a:t>
            </a:r>
            <a:r>
              <a:rPr lang="en-US" altLang="en-US" dirty="0"/>
              <a:t>&gt;data = 5;        /* ERROR </a:t>
            </a:r>
            <a:r>
              <a:rPr lang="en-US" altLang="en-US" dirty="0" smtClean="0"/>
              <a:t>*/</a:t>
            </a:r>
          </a:p>
          <a:p>
            <a:endParaRPr lang="en-US" altLang="en-US" dirty="0"/>
          </a:p>
          <a:p>
            <a:r>
              <a:rPr lang="en-US" altLang="en-US" dirty="0"/>
              <a:t>Using a freed </a:t>
            </a:r>
            <a:r>
              <a:rPr lang="en-US" altLang="en-US" dirty="0" smtClean="0"/>
              <a:t>element</a:t>
            </a:r>
          </a:p>
          <a:p>
            <a:pPr lvl="1"/>
            <a:r>
              <a:rPr lang="en-US" altLang="en-US" sz="2000" dirty="0" smtClean="0"/>
              <a:t>free(</a:t>
            </a:r>
            <a:r>
              <a:rPr lang="en-US" altLang="en-US" sz="2000" dirty="0" err="1" smtClean="0"/>
              <a:t>ListStart</a:t>
            </a:r>
            <a:r>
              <a:rPr lang="en-US" altLang="en-US" sz="2000" dirty="0" smtClean="0"/>
              <a:t>-</a:t>
            </a:r>
            <a:r>
              <a:rPr lang="en-US" altLang="en-US" sz="2000" dirty="0"/>
              <a:t>&gt;</a:t>
            </a:r>
            <a:r>
              <a:rPr lang="en-US" altLang="en-US" sz="2000" dirty="0" smtClean="0"/>
              <a:t>next);</a:t>
            </a:r>
          </a:p>
          <a:p>
            <a:pPr lvl="1"/>
            <a:r>
              <a:rPr lang="en-US" altLang="en-US" dirty="0" err="1" smtClean="0"/>
              <a:t>ListStart</a:t>
            </a:r>
            <a:r>
              <a:rPr lang="en-US" altLang="en-US" dirty="0" smtClean="0"/>
              <a:t>-</a:t>
            </a:r>
            <a:r>
              <a:rPr lang="en-US" altLang="en-US" dirty="0"/>
              <a:t>&gt;next-&gt;data = 6;  /* PROBLEM */</a:t>
            </a:r>
          </a:p>
          <a:p>
            <a:endParaRPr lang="en-US" altLang="en-US" dirty="0" smtClean="0"/>
          </a:p>
          <a:p>
            <a:r>
              <a:rPr lang="en-US" altLang="en-US" dirty="0" err="1"/>
              <a:t>s</a:t>
            </a:r>
            <a:r>
              <a:rPr lang="en-US" altLang="en-US" dirty="0" err="1" smtClean="0"/>
              <a:t>Using</a:t>
            </a:r>
            <a:r>
              <a:rPr lang="en-US" altLang="en-US" dirty="0" smtClean="0"/>
              <a:t> </a:t>
            </a:r>
            <a:r>
              <a:rPr lang="en-US" altLang="en-US" dirty="0"/>
              <a:t>a pointer before </a:t>
            </a:r>
            <a:r>
              <a:rPr lang="en-US" altLang="en-US" dirty="0" smtClean="0"/>
              <a:t>set</a:t>
            </a:r>
          </a:p>
          <a:p>
            <a:pPr lvl="1"/>
            <a:r>
              <a:rPr lang="en-US" altLang="en-US" sz="2000" dirty="0" err="1" smtClean="0"/>
              <a:t>ListStart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>= (</a:t>
            </a:r>
            <a:r>
              <a:rPr lang="en-US" altLang="en-US" sz="2000" dirty="0" err="1"/>
              <a:t>EPtr</a:t>
            </a:r>
            <a:r>
              <a:rPr lang="en-US" altLang="en-US" sz="2000" dirty="0"/>
              <a:t>) </a:t>
            </a:r>
            <a:r>
              <a:rPr lang="en-US" altLang="en-US" sz="2000" dirty="0" err="1"/>
              <a:t>malloc</a:t>
            </a:r>
            <a:r>
              <a:rPr lang="en-US" altLang="en-US" sz="2000" dirty="0"/>
              <a:t>(</a:t>
            </a:r>
            <a:r>
              <a:rPr lang="en-US" altLang="en-US" sz="2000" dirty="0" err="1"/>
              <a:t>sizeof</a:t>
            </a:r>
            <a:r>
              <a:rPr lang="en-US" altLang="en-US" sz="2000" dirty="0"/>
              <a:t>(</a:t>
            </a:r>
            <a:r>
              <a:rPr lang="en-US" altLang="en-US" sz="2000" dirty="0" err="1"/>
              <a:t>EStruct</a:t>
            </a:r>
            <a:r>
              <a:rPr lang="en-US" altLang="en-US" sz="2000" dirty="0" smtClean="0"/>
              <a:t>));</a:t>
            </a:r>
          </a:p>
          <a:p>
            <a:pPr lvl="1"/>
            <a:r>
              <a:rPr lang="en-US" altLang="en-US" dirty="0" err="1" smtClean="0"/>
              <a:t>ListStart</a:t>
            </a:r>
            <a:r>
              <a:rPr lang="en-US" altLang="en-US" dirty="0" smtClean="0"/>
              <a:t>-</a:t>
            </a:r>
            <a:r>
              <a:rPr lang="en-US" altLang="en-US" dirty="0"/>
              <a:t>&gt;next-&gt;data = 7;  /* ERROR */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186083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 smtClean="0"/>
              <a:t>LL </a:t>
            </a:r>
            <a:r>
              <a:rPr lang="en-IN" dirty="0"/>
              <a:t>U</a:t>
            </a:r>
            <a:r>
              <a:rPr lang="en-IN" dirty="0" smtClean="0"/>
              <a:t>sing </a:t>
            </a:r>
            <a:r>
              <a:rPr lang="en-IN" dirty="0"/>
              <a:t>F</a:t>
            </a:r>
            <a:r>
              <a:rPr lang="en-IN" dirty="0" smtClean="0"/>
              <a:t>unction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Certain linked list </a:t>
            </a:r>
            <a:r>
              <a:rPr lang="en-US" altLang="en-US" dirty="0" smtClean="0"/>
              <a:t>operations </a:t>
            </a:r>
            <a:r>
              <a:rPr lang="en-US" altLang="en-US" dirty="0"/>
              <a:t>(</a:t>
            </a:r>
            <a:r>
              <a:rPr lang="en-US" altLang="en-US" dirty="0" err="1"/>
              <a:t>init</a:t>
            </a:r>
            <a:r>
              <a:rPr lang="en-US" altLang="en-US" dirty="0"/>
              <a:t>, insert, etc.) may change element at start of list (what </a:t>
            </a:r>
            <a:r>
              <a:rPr lang="en-US" altLang="en-US" dirty="0" err="1"/>
              <a:t>ListStart</a:t>
            </a:r>
            <a:r>
              <a:rPr lang="en-US" altLang="en-US" dirty="0"/>
              <a:t> points </a:t>
            </a:r>
            <a:r>
              <a:rPr lang="en-US" altLang="en-US" dirty="0" smtClean="0"/>
              <a:t>at)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T</a:t>
            </a:r>
            <a:r>
              <a:rPr lang="en-US" altLang="en-US" sz="2400" dirty="0" smtClean="0"/>
              <a:t>o </a:t>
            </a:r>
            <a:r>
              <a:rPr lang="en-US" altLang="en-US" sz="2400" dirty="0"/>
              <a:t>change what </a:t>
            </a:r>
            <a:r>
              <a:rPr lang="en-US" altLang="en-US" sz="2400" dirty="0" err="1"/>
              <a:t>ListStart</a:t>
            </a:r>
            <a:r>
              <a:rPr lang="en-US" altLang="en-US" sz="2400" dirty="0"/>
              <a:t> points to could pass a pointer to </a:t>
            </a:r>
            <a:r>
              <a:rPr lang="en-US" altLang="en-US" sz="2400" dirty="0" err="1"/>
              <a:t>ListStart</a:t>
            </a:r>
            <a:r>
              <a:rPr lang="en-US" altLang="en-US" sz="2400" dirty="0"/>
              <a:t> (pointer to </a:t>
            </a:r>
            <a:r>
              <a:rPr lang="en-US" altLang="en-US" sz="2400" dirty="0" smtClean="0"/>
              <a:t>pointer)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A</a:t>
            </a:r>
            <a:r>
              <a:rPr lang="en-US" altLang="en-US" dirty="0" smtClean="0"/>
              <a:t>lternately</a:t>
            </a:r>
            <a:r>
              <a:rPr lang="en-US" altLang="en-US" dirty="0"/>
              <a:t>, in each such </a:t>
            </a:r>
            <a:r>
              <a:rPr lang="en-US" altLang="en-US" dirty="0" smtClean="0"/>
              <a:t>routine/function, </a:t>
            </a:r>
            <a:r>
              <a:rPr lang="en-US" altLang="en-US" dirty="0"/>
              <a:t>always return a pointer to </a:t>
            </a:r>
            <a:r>
              <a:rPr lang="en-US" altLang="en-US" dirty="0" err="1"/>
              <a:t>ListStart</a:t>
            </a:r>
            <a:r>
              <a:rPr lang="en-US" altLang="en-US" dirty="0"/>
              <a:t> and set </a:t>
            </a:r>
            <a:r>
              <a:rPr lang="en-US" altLang="en-US" dirty="0" err="1"/>
              <a:t>ListStart</a:t>
            </a:r>
            <a:r>
              <a:rPr lang="en-US" altLang="en-US" dirty="0"/>
              <a:t> to the result of function call (if </a:t>
            </a:r>
            <a:r>
              <a:rPr lang="en-US" altLang="en-US" dirty="0" err="1"/>
              <a:t>ListStart</a:t>
            </a:r>
            <a:r>
              <a:rPr lang="en-US" altLang="en-US" dirty="0"/>
              <a:t> doesn’t change it doesn’t hurt</a:t>
            </a:r>
            <a:r>
              <a:rPr lang="en-US" altLang="en-US" dirty="0" smtClean="0"/>
              <a:t>)</a:t>
            </a:r>
          </a:p>
          <a:p>
            <a:pPr>
              <a:lnSpc>
                <a:spcPct val="90000"/>
              </a:lnSpc>
            </a:pPr>
            <a:r>
              <a:rPr lang="en-US" altLang="en-US" dirty="0" err="1" smtClean="0"/>
              <a:t>pseudocode</a:t>
            </a:r>
            <a:r>
              <a:rPr lang="en-US" altLang="en-US" dirty="0" smtClean="0"/>
              <a:t>: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dirty="0"/>
              <a:t>	</a:t>
            </a:r>
            <a:r>
              <a:rPr lang="en-US" altLang="en-US" dirty="0" err="1" smtClean="0"/>
              <a:t>Eptr</a:t>
            </a:r>
            <a:r>
              <a:rPr lang="en-US" altLang="en-US" dirty="0" smtClean="0"/>
              <a:t> &lt;</a:t>
            </a:r>
            <a:r>
              <a:rPr lang="en-US" altLang="en-US" dirty="0" err="1" smtClean="0"/>
              <a:t>function_name</a:t>
            </a:r>
            <a:r>
              <a:rPr lang="en-US" altLang="en-US" dirty="0" smtClean="0"/>
              <a:t>&gt;(&lt;</a:t>
            </a:r>
            <a:r>
              <a:rPr lang="en-US" altLang="en-US" dirty="0" err="1" smtClean="0"/>
              <a:t>input_parameters</a:t>
            </a:r>
            <a:r>
              <a:rPr lang="en-US" altLang="en-US" dirty="0" smtClean="0"/>
              <a:t>&gt;) {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dirty="0" smtClean="0"/>
              <a:t>		&lt;</a:t>
            </a:r>
            <a:r>
              <a:rPr lang="en-US" altLang="en-US" dirty="0" err="1" smtClean="0"/>
              <a:t>some_processing</a:t>
            </a:r>
            <a:r>
              <a:rPr lang="en-US" altLang="en-US" dirty="0" smtClean="0"/>
              <a:t>&gt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	return &lt;</a:t>
            </a:r>
            <a:r>
              <a:rPr lang="en-US" altLang="en-US" dirty="0" err="1" smtClean="0"/>
              <a:t>pointer_to_struct</a:t>
            </a:r>
            <a:r>
              <a:rPr lang="en-US" altLang="en-US" dirty="0" smtClean="0"/>
              <a:t>&gt;</a:t>
            </a:r>
            <a:endParaRPr lang="en-US" altLang="en-US" dirty="0"/>
          </a:p>
          <a:p>
            <a:pPr marL="0" indent="0">
              <a:lnSpc>
                <a:spcPct val="90000"/>
              </a:lnSpc>
              <a:buNone/>
            </a:pPr>
            <a:r>
              <a:rPr lang="en-US" altLang="en-US" dirty="0" smtClean="0"/>
              <a:t>	}</a:t>
            </a:r>
            <a:endParaRPr lang="en-US" altLang="en-US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831604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Initialization of L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Create an empty linked list pointing to null</a:t>
            </a:r>
          </a:p>
          <a:p>
            <a:r>
              <a:rPr lang="en-IN" dirty="0" smtClean="0"/>
              <a:t>Return a header pointer</a:t>
            </a:r>
          </a:p>
          <a:p>
            <a:pPr marL="0" indent="0">
              <a:buNone/>
            </a:pPr>
            <a:endParaRPr lang="en-IN" dirty="0" smtClean="0"/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err="1" smtClean="0"/>
              <a:t>Eptr</a:t>
            </a:r>
            <a:r>
              <a:rPr lang="en-IN" dirty="0" smtClean="0"/>
              <a:t> </a:t>
            </a:r>
            <a:r>
              <a:rPr lang="en-IN" dirty="0" err="1" smtClean="0"/>
              <a:t>initializeLL</a:t>
            </a:r>
            <a:r>
              <a:rPr lang="en-IN" dirty="0" smtClean="0"/>
              <a:t> () {</a:t>
            </a:r>
          </a:p>
          <a:p>
            <a:pPr marL="0" indent="0">
              <a:buNone/>
            </a:pPr>
            <a:r>
              <a:rPr lang="en-IN" dirty="0" smtClean="0"/>
              <a:t>		return NULL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}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IN" dirty="0" smtClean="0"/>
              <a:t>	main() {</a:t>
            </a:r>
          </a:p>
          <a:p>
            <a:pPr marL="0" indent="0">
              <a:buNone/>
            </a:pPr>
            <a:r>
              <a:rPr lang="en-IN" dirty="0" smtClean="0"/>
              <a:t>		</a:t>
            </a:r>
            <a:r>
              <a:rPr lang="en-IN" dirty="0" err="1" smtClean="0"/>
              <a:t>Eptr</a:t>
            </a:r>
            <a:r>
              <a:rPr lang="en-IN" dirty="0" smtClean="0"/>
              <a:t> </a:t>
            </a:r>
            <a:r>
              <a:rPr lang="en-IN" dirty="0" err="1" smtClean="0"/>
              <a:t>ListStart</a:t>
            </a:r>
            <a:r>
              <a:rPr lang="en-IN" dirty="0" smtClean="0"/>
              <a:t> = </a:t>
            </a:r>
            <a:r>
              <a:rPr lang="en-IN" dirty="0" err="1" smtClean="0"/>
              <a:t>initializeLL</a:t>
            </a:r>
            <a:r>
              <a:rPr lang="en-IN" dirty="0" smtClean="0"/>
              <a:t>();</a:t>
            </a:r>
            <a:endParaRPr lang="en-IN" dirty="0"/>
          </a:p>
          <a:p>
            <a:pPr marL="0" indent="0">
              <a:buNone/>
            </a:pPr>
            <a:r>
              <a:rPr lang="en-IN" dirty="0" smtClean="0"/>
              <a:t>	}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510037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IN" b="1" dirty="0" smtClean="0"/>
              <a:t>Abstract Data Type (ADT)</a:t>
            </a:r>
            <a:endParaRPr lang="en-IN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dirty="0" smtClean="0"/>
              <a:t>An Abstract Data Type is:</a:t>
            </a:r>
          </a:p>
          <a:p>
            <a:pPr lvl="1"/>
            <a:r>
              <a:rPr lang="en-IN" dirty="0"/>
              <a:t>S</a:t>
            </a:r>
            <a:r>
              <a:rPr lang="en-IN" dirty="0" smtClean="0"/>
              <a:t>et of values</a:t>
            </a:r>
          </a:p>
          <a:p>
            <a:pPr lvl="1"/>
            <a:r>
              <a:rPr lang="en-IN" dirty="0" smtClean="0"/>
              <a:t>Set of operations which can be uniformly applied to these values</a:t>
            </a:r>
          </a:p>
          <a:p>
            <a:pPr lvl="1"/>
            <a:r>
              <a:rPr lang="en-IN" dirty="0" smtClean="0"/>
              <a:t>Set of Axioms</a:t>
            </a:r>
          </a:p>
          <a:p>
            <a:pPr lvl="1"/>
            <a:endParaRPr lang="en-IN" dirty="0"/>
          </a:p>
          <a:p>
            <a:pPr marL="0" indent="0">
              <a:buNone/>
            </a:pPr>
            <a:endParaRPr lang="en-IN" dirty="0" smtClean="0"/>
          </a:p>
        </p:txBody>
      </p:sp>
    </p:spTree>
    <p:extLst>
      <p:ext uri="{BB962C8B-B14F-4D97-AF65-F5344CB8AC3E}">
        <p14:creationId xmlns:p14="http://schemas.microsoft.com/office/powerpoint/2010/main" val="4028431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reate New Nod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Each time function is called, dynamically create a node and return pointer to it</a:t>
            </a:r>
          </a:p>
          <a:p>
            <a:r>
              <a:rPr lang="en-IN" dirty="0" smtClean="0"/>
              <a:t>Pass element and address to be stored</a:t>
            </a:r>
          </a:p>
          <a:p>
            <a:pPr marL="0" indent="0">
              <a:buNone/>
            </a:pPr>
            <a:endParaRPr lang="en-IN" dirty="0" smtClean="0"/>
          </a:p>
          <a:p>
            <a:pPr marL="0" indent="0">
              <a:buNone/>
            </a:pPr>
            <a:r>
              <a:rPr lang="en-IN" dirty="0" err="1" smtClean="0"/>
              <a:t>Eptr</a:t>
            </a:r>
            <a:r>
              <a:rPr lang="en-IN" dirty="0" smtClean="0"/>
              <a:t> </a:t>
            </a:r>
            <a:r>
              <a:rPr lang="en-IN" dirty="0" err="1" smtClean="0"/>
              <a:t>newNode</a:t>
            </a:r>
            <a:r>
              <a:rPr lang="en-IN" dirty="0" smtClean="0"/>
              <a:t> (</a:t>
            </a:r>
            <a:r>
              <a:rPr lang="en-IN" dirty="0" err="1" smtClean="0"/>
              <a:t>DataType</a:t>
            </a:r>
            <a:r>
              <a:rPr lang="en-IN" dirty="0" smtClean="0"/>
              <a:t> </a:t>
            </a:r>
            <a:r>
              <a:rPr lang="en-IN" dirty="0" err="1" smtClean="0"/>
              <a:t>ndata</a:t>
            </a:r>
            <a:r>
              <a:rPr lang="en-IN" dirty="0" smtClean="0"/>
              <a:t>, </a:t>
            </a:r>
            <a:r>
              <a:rPr lang="en-IN" dirty="0" err="1" smtClean="0"/>
              <a:t>Eptr</a:t>
            </a:r>
            <a:r>
              <a:rPr lang="en-IN" dirty="0" smtClean="0"/>
              <a:t> </a:t>
            </a:r>
            <a:r>
              <a:rPr lang="en-IN" dirty="0" err="1" smtClean="0"/>
              <a:t>nnext</a:t>
            </a:r>
            <a:r>
              <a:rPr lang="en-IN" dirty="0" smtClean="0"/>
              <a:t>) {</a:t>
            </a:r>
          </a:p>
          <a:p>
            <a:pPr marL="0" indent="0">
              <a:buNone/>
            </a:pPr>
            <a:r>
              <a:rPr lang="en-IN" dirty="0" smtClean="0"/>
              <a:t>    </a:t>
            </a:r>
            <a:r>
              <a:rPr lang="en-IN" dirty="0" err="1" smtClean="0"/>
              <a:t>Eptr</a:t>
            </a:r>
            <a:r>
              <a:rPr lang="en-IN" dirty="0" smtClean="0"/>
              <a:t> </a:t>
            </a:r>
            <a:r>
              <a:rPr lang="en-IN" dirty="0" err="1" smtClean="0"/>
              <a:t>newN</a:t>
            </a:r>
            <a:r>
              <a:rPr lang="en-IN" dirty="0" smtClean="0"/>
              <a:t> = (</a:t>
            </a:r>
            <a:r>
              <a:rPr lang="en-IN" dirty="0" err="1" smtClean="0"/>
              <a:t>Eptr</a:t>
            </a:r>
            <a:r>
              <a:rPr lang="en-IN" dirty="0" smtClean="0"/>
              <a:t>) </a:t>
            </a:r>
            <a:r>
              <a:rPr lang="en-IN" dirty="0" err="1" smtClean="0"/>
              <a:t>malloc</a:t>
            </a:r>
            <a:r>
              <a:rPr lang="en-IN" dirty="0" smtClean="0"/>
              <a:t>(</a:t>
            </a:r>
            <a:r>
              <a:rPr lang="en-IN" dirty="0" err="1" smtClean="0"/>
              <a:t>sizeof</a:t>
            </a:r>
            <a:r>
              <a:rPr lang="en-IN" dirty="0" smtClean="0"/>
              <a:t>(</a:t>
            </a:r>
            <a:r>
              <a:rPr lang="en-IN" dirty="0" err="1" smtClean="0"/>
              <a:t>Estruct</a:t>
            </a:r>
            <a:r>
              <a:rPr lang="en-IN" dirty="0" smtClean="0"/>
              <a:t>));  </a:t>
            </a:r>
            <a:r>
              <a:rPr lang="en-IN" dirty="0" smtClean="0">
                <a:solidFill>
                  <a:srgbClr val="3300FF"/>
                </a:solidFill>
              </a:rPr>
              <a:t>/*new node*/</a:t>
            </a:r>
          </a:p>
          <a:p>
            <a:pPr marL="0" indent="0">
              <a:buNone/>
            </a:pPr>
            <a:r>
              <a:rPr lang="en-IN" dirty="0" smtClean="0"/>
              <a:t>    </a:t>
            </a:r>
            <a:r>
              <a:rPr lang="en-IN" dirty="0" err="1" smtClean="0"/>
              <a:t>newN</a:t>
            </a:r>
            <a:r>
              <a:rPr lang="en-IN" dirty="0" smtClean="0"/>
              <a:t>-&gt;data = </a:t>
            </a:r>
            <a:r>
              <a:rPr lang="en-IN" dirty="0" err="1" smtClean="0"/>
              <a:t>ndata</a:t>
            </a:r>
            <a:r>
              <a:rPr lang="en-IN" dirty="0" smtClean="0"/>
              <a:t>;  </a:t>
            </a:r>
            <a:r>
              <a:rPr lang="en-IN" dirty="0" smtClean="0">
                <a:solidFill>
                  <a:srgbClr val="3300FF"/>
                </a:solidFill>
              </a:rPr>
              <a:t>/*set data of new node to </a:t>
            </a:r>
            <a:r>
              <a:rPr lang="en-IN" dirty="0" err="1" smtClean="0">
                <a:solidFill>
                  <a:srgbClr val="3300FF"/>
                </a:solidFill>
              </a:rPr>
              <a:t>ndata</a:t>
            </a:r>
            <a:r>
              <a:rPr lang="en-IN" dirty="0" smtClean="0">
                <a:solidFill>
                  <a:srgbClr val="3300FF"/>
                </a:solidFill>
              </a:rPr>
              <a:t>*/</a:t>
            </a:r>
          </a:p>
          <a:p>
            <a:pPr marL="0" indent="0">
              <a:buNone/>
            </a:pPr>
            <a:r>
              <a:rPr lang="en-IN" dirty="0" smtClean="0"/>
              <a:t>    </a:t>
            </a:r>
            <a:r>
              <a:rPr lang="en-IN" dirty="0" err="1" smtClean="0"/>
              <a:t>newN</a:t>
            </a:r>
            <a:r>
              <a:rPr lang="en-IN" dirty="0" smtClean="0"/>
              <a:t>-&gt;next = </a:t>
            </a:r>
            <a:r>
              <a:rPr lang="en-IN" dirty="0" err="1" smtClean="0"/>
              <a:t>nnext</a:t>
            </a:r>
            <a:r>
              <a:rPr lang="en-IN" dirty="0" smtClean="0"/>
              <a:t>;  </a:t>
            </a:r>
            <a:r>
              <a:rPr lang="en-IN" dirty="0" smtClean="0">
                <a:solidFill>
                  <a:srgbClr val="3300FF"/>
                </a:solidFill>
              </a:rPr>
              <a:t>/*set next of new node to </a:t>
            </a:r>
            <a:r>
              <a:rPr lang="en-IN" dirty="0" err="1" smtClean="0">
                <a:solidFill>
                  <a:srgbClr val="3300FF"/>
                </a:solidFill>
              </a:rPr>
              <a:t>nnext</a:t>
            </a:r>
            <a:r>
              <a:rPr lang="en-IN" dirty="0" smtClean="0">
                <a:solidFill>
                  <a:srgbClr val="3300FF"/>
                </a:solidFill>
              </a:rPr>
              <a:t>*/</a:t>
            </a:r>
          </a:p>
          <a:p>
            <a:pPr marL="0" indent="0">
              <a:buNone/>
            </a:pPr>
            <a:endParaRPr lang="en-IN" dirty="0" smtClean="0"/>
          </a:p>
          <a:p>
            <a:pPr marL="0" indent="0">
              <a:buNone/>
            </a:pPr>
            <a:r>
              <a:rPr lang="en-IN" dirty="0"/>
              <a:t> </a:t>
            </a:r>
            <a:r>
              <a:rPr lang="en-IN" dirty="0" smtClean="0"/>
              <a:t>   return </a:t>
            </a:r>
            <a:r>
              <a:rPr lang="en-IN" dirty="0" err="1" smtClean="0"/>
              <a:t>newN</a:t>
            </a:r>
            <a:r>
              <a:rPr lang="en-IN" dirty="0" smtClean="0"/>
              <a:t>;  </a:t>
            </a:r>
            <a:r>
              <a:rPr lang="en-IN" dirty="0" smtClean="0">
                <a:solidFill>
                  <a:srgbClr val="3300FF"/>
                </a:solidFill>
              </a:rPr>
              <a:t>/*return pointer to new node*/</a:t>
            </a:r>
          </a:p>
          <a:p>
            <a:pPr marL="0" indent="0">
              <a:buNone/>
            </a:pPr>
            <a:r>
              <a:rPr lang="en-IN" dirty="0" smtClean="0"/>
              <a:t>    }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751949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Insertion in Linked Lis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Involves two step:</a:t>
            </a:r>
          </a:p>
          <a:p>
            <a:pPr lvl="1"/>
            <a:r>
              <a:rPr lang="en-IN" dirty="0" smtClean="0"/>
              <a:t>Finding the correct position</a:t>
            </a:r>
          </a:p>
          <a:p>
            <a:pPr lvl="1"/>
            <a:r>
              <a:rPr lang="en-IN" dirty="0" smtClean="0"/>
              <a:t>Doing the work to add the node</a:t>
            </a:r>
          </a:p>
          <a:p>
            <a:pPr lvl="1"/>
            <a:endParaRPr lang="en-IN" dirty="0"/>
          </a:p>
          <a:p>
            <a:r>
              <a:rPr lang="en-IN" dirty="0" smtClean="0"/>
              <a:t>Three possible positions:</a:t>
            </a:r>
          </a:p>
          <a:p>
            <a:pPr lvl="1"/>
            <a:r>
              <a:rPr lang="en-IN" dirty="0" smtClean="0"/>
              <a:t>Front</a:t>
            </a:r>
          </a:p>
          <a:p>
            <a:pPr lvl="1"/>
            <a:r>
              <a:rPr lang="en-IN" dirty="0" smtClean="0"/>
              <a:t>End</a:t>
            </a:r>
          </a:p>
          <a:p>
            <a:pPr lvl="1"/>
            <a:r>
              <a:rPr lang="en-IN" dirty="0" smtClean="0"/>
              <a:t>Somewhere in the middl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304894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Insertion in Linked List (Front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Finding the correct location</a:t>
            </a:r>
          </a:p>
          <a:p>
            <a:pPr lvl="1"/>
            <a:r>
              <a:rPr lang="en-IN" dirty="0" smtClean="0"/>
              <a:t>No work required as already known</a:t>
            </a:r>
          </a:p>
          <a:p>
            <a:pPr lvl="1"/>
            <a:r>
              <a:rPr lang="en-IN" dirty="0" smtClean="0"/>
              <a:t>Irrespective of list is empty or not, header will always point to correct location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46770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719300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5</a:t>
            </a:r>
            <a:endParaRPr lang="en-IN" b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Insertion in Linked List (Front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Add new node to list</a:t>
            </a:r>
          </a:p>
          <a:p>
            <a:pPr lvl="1"/>
            <a:r>
              <a:rPr lang="en-IN" dirty="0" smtClean="0"/>
              <a:t>Save element in data field of new node</a:t>
            </a:r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/>
          </a:p>
          <a:p>
            <a:pPr marL="0" indent="0">
              <a:buNone/>
            </a:pPr>
            <a:r>
              <a:rPr lang="en-US" dirty="0" err="1"/>
              <a:t>Eptr</a:t>
            </a:r>
            <a:r>
              <a:rPr lang="en-US" dirty="0"/>
              <a:t> </a:t>
            </a:r>
            <a:r>
              <a:rPr lang="en-US" dirty="0" err="1"/>
              <a:t>insertF</a:t>
            </a:r>
            <a:r>
              <a:rPr lang="en-US" dirty="0"/>
              <a:t>(</a:t>
            </a:r>
            <a:r>
              <a:rPr lang="en-US" dirty="0" err="1"/>
              <a:t>Eptr</a:t>
            </a:r>
            <a:r>
              <a:rPr lang="en-US" dirty="0"/>
              <a:t> start, </a:t>
            </a:r>
            <a:r>
              <a:rPr lang="en-US" dirty="0" err="1"/>
              <a:t>DataType</a:t>
            </a:r>
            <a:r>
              <a:rPr lang="en-US" dirty="0"/>
              <a:t> </a:t>
            </a:r>
            <a:r>
              <a:rPr lang="en-US" dirty="0" err="1"/>
              <a:t>nData</a:t>
            </a:r>
            <a:r>
              <a:rPr lang="en-US" dirty="0"/>
              <a:t>)</a:t>
            </a:r>
            <a:r>
              <a:rPr lang="en-IN" dirty="0"/>
              <a:t> {</a:t>
            </a:r>
          </a:p>
          <a:p>
            <a:pPr marL="0" indent="0">
              <a:buNone/>
            </a:pPr>
            <a:r>
              <a:rPr lang="en-IN" dirty="0"/>
              <a:t>	return </a:t>
            </a:r>
            <a:r>
              <a:rPr lang="en-IN" dirty="0" err="1" smtClean="0"/>
              <a:t>newNode</a:t>
            </a:r>
            <a:r>
              <a:rPr lang="en-IN" dirty="0" smtClean="0"/>
              <a:t>(</a:t>
            </a:r>
            <a:r>
              <a:rPr lang="en-IN" dirty="0" err="1" smtClean="0"/>
              <a:t>ndata</a:t>
            </a:r>
            <a:r>
              <a:rPr lang="en-IN" dirty="0"/>
              <a:t>, start);</a:t>
            </a:r>
          </a:p>
          <a:p>
            <a:pPr marL="0" indent="0">
              <a:buNone/>
            </a:pPr>
            <a:r>
              <a:rPr lang="en-IN" dirty="0"/>
              <a:t>}</a:t>
            </a:r>
            <a:endParaRPr lang="en-US" dirty="0"/>
          </a:p>
          <a:p>
            <a:pPr marL="0" indent="0">
              <a:buNone/>
            </a:pPr>
            <a:endParaRPr lang="en-IN" dirty="0"/>
          </a:p>
        </p:txBody>
      </p:sp>
      <p:sp>
        <p:nvSpPr>
          <p:cNvPr id="6" name="Rectangle 5"/>
          <p:cNvSpPr/>
          <p:nvPr/>
        </p:nvSpPr>
        <p:spPr>
          <a:xfrm>
            <a:off x="2051720" y="407707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7" name="Rectangle 6"/>
          <p:cNvSpPr/>
          <p:nvPr/>
        </p:nvSpPr>
        <p:spPr>
          <a:xfrm>
            <a:off x="890255" y="407707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9" name="Straight Arrow Connector 8"/>
          <p:cNvCxnSpPr>
            <a:endCxn id="5" idx="1"/>
          </p:cNvCxnSpPr>
          <p:nvPr/>
        </p:nvCxnSpPr>
        <p:spPr>
          <a:xfrm>
            <a:off x="1070275" y="4257092"/>
            <a:ext cx="64902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3203848" y="407707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2222403" y="4257092"/>
            <a:ext cx="64902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endCxn id="20" idx="1"/>
          </p:cNvCxnSpPr>
          <p:nvPr/>
        </p:nvCxnSpPr>
        <p:spPr>
          <a:xfrm>
            <a:off x="3374531" y="4257092"/>
            <a:ext cx="62140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11560" y="3717032"/>
            <a:ext cx="1287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err="1" smtClean="0"/>
              <a:t>ListStart</a:t>
            </a:r>
            <a:endParaRPr lang="en-IN" b="1" dirty="0"/>
          </a:p>
        </p:txBody>
      </p:sp>
      <p:sp>
        <p:nvSpPr>
          <p:cNvPr id="19" name="Rectangle 18"/>
          <p:cNvSpPr/>
          <p:nvPr/>
        </p:nvSpPr>
        <p:spPr>
          <a:xfrm>
            <a:off x="2843808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9</a:t>
            </a:r>
            <a:endParaRPr lang="en-IN" b="1" dirty="0"/>
          </a:p>
        </p:txBody>
      </p:sp>
      <p:sp>
        <p:nvSpPr>
          <p:cNvPr id="20" name="Rectangle 19"/>
          <p:cNvSpPr/>
          <p:nvPr/>
        </p:nvSpPr>
        <p:spPr>
          <a:xfrm>
            <a:off x="3995936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6</a:t>
            </a:r>
          </a:p>
        </p:txBody>
      </p:sp>
      <p:sp>
        <p:nvSpPr>
          <p:cNvPr id="22" name="Rectangle 21"/>
          <p:cNvSpPr/>
          <p:nvPr/>
        </p:nvSpPr>
        <p:spPr>
          <a:xfrm>
            <a:off x="4355976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sz="3600" dirty="0"/>
              <a:t>X</a:t>
            </a:r>
            <a:endParaRPr lang="en-IN" sz="3600" dirty="0" smtClean="0"/>
          </a:p>
        </p:txBody>
      </p:sp>
      <p:sp>
        <p:nvSpPr>
          <p:cNvPr id="25" name="Rectangle 24"/>
          <p:cNvSpPr/>
          <p:nvPr/>
        </p:nvSpPr>
        <p:spPr>
          <a:xfrm>
            <a:off x="6660232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3</a:t>
            </a:r>
          </a:p>
        </p:txBody>
      </p:sp>
      <p:sp>
        <p:nvSpPr>
          <p:cNvPr id="26" name="Rectangle 25"/>
          <p:cNvSpPr/>
          <p:nvPr/>
        </p:nvSpPr>
        <p:spPr>
          <a:xfrm>
            <a:off x="7020272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IN" sz="3600" dirty="0" smtClean="0"/>
          </a:p>
        </p:txBody>
      </p:sp>
      <p:sp>
        <p:nvSpPr>
          <p:cNvPr id="27" name="TextBox 26"/>
          <p:cNvSpPr txBox="1"/>
          <p:nvPr/>
        </p:nvSpPr>
        <p:spPr>
          <a:xfrm>
            <a:off x="6330935" y="3707740"/>
            <a:ext cx="1363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/>
              <a:t>New Node</a:t>
            </a:r>
            <a:endParaRPr lang="en-IN" b="1" dirty="0"/>
          </a:p>
        </p:txBody>
      </p:sp>
    </p:spTree>
    <p:extLst>
      <p:ext uri="{BB962C8B-B14F-4D97-AF65-F5344CB8AC3E}">
        <p14:creationId xmlns:p14="http://schemas.microsoft.com/office/powerpoint/2010/main" val="3928427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719300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5</a:t>
            </a:r>
            <a:endParaRPr lang="en-IN" b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Insertion in Linked List (Front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Add new node to list</a:t>
            </a:r>
          </a:p>
          <a:p>
            <a:pPr lvl="1"/>
            <a:r>
              <a:rPr lang="en-IN" dirty="0" smtClean="0"/>
              <a:t>Save element in data field of new node</a:t>
            </a:r>
          </a:p>
          <a:p>
            <a:pPr lvl="1"/>
            <a:r>
              <a:rPr lang="en-IN" dirty="0" smtClean="0"/>
              <a:t>Make new node’s next pointer to point start of existing list</a:t>
            </a:r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US" dirty="0" smtClean="0"/>
          </a:p>
          <a:p>
            <a:pPr marL="0" indent="0">
              <a:buNone/>
            </a:pPr>
            <a:r>
              <a:rPr lang="en-US" dirty="0" err="1" smtClean="0"/>
              <a:t>Eptr</a:t>
            </a:r>
            <a:r>
              <a:rPr lang="en-US" dirty="0" smtClean="0"/>
              <a:t> </a:t>
            </a:r>
            <a:r>
              <a:rPr lang="en-US" dirty="0" err="1" smtClean="0"/>
              <a:t>insertF</a:t>
            </a:r>
            <a:r>
              <a:rPr lang="en-US" dirty="0" smtClean="0"/>
              <a:t>(</a:t>
            </a:r>
            <a:r>
              <a:rPr lang="en-US" dirty="0" err="1" smtClean="0"/>
              <a:t>Eptr</a:t>
            </a:r>
            <a:r>
              <a:rPr lang="en-US" dirty="0" smtClean="0"/>
              <a:t> start, </a:t>
            </a:r>
            <a:r>
              <a:rPr lang="en-US" dirty="0" err="1" smtClean="0"/>
              <a:t>DataType</a:t>
            </a:r>
            <a:r>
              <a:rPr lang="en-US" dirty="0" smtClean="0"/>
              <a:t> </a:t>
            </a:r>
            <a:r>
              <a:rPr lang="en-US" dirty="0" err="1" smtClean="0"/>
              <a:t>nData</a:t>
            </a:r>
            <a:r>
              <a:rPr lang="en-US" dirty="0" smtClean="0"/>
              <a:t>)</a:t>
            </a:r>
            <a:r>
              <a:rPr lang="en-IN" dirty="0" smtClean="0"/>
              <a:t> {</a:t>
            </a:r>
          </a:p>
          <a:p>
            <a:pPr marL="0" indent="0">
              <a:buNone/>
            </a:pPr>
            <a:r>
              <a:rPr lang="en-IN" dirty="0" smtClean="0"/>
              <a:t>	return </a:t>
            </a:r>
            <a:r>
              <a:rPr lang="en-IN" dirty="0" err="1" smtClean="0"/>
              <a:t>newNode</a:t>
            </a:r>
            <a:r>
              <a:rPr lang="en-IN" dirty="0" smtClean="0"/>
              <a:t>(</a:t>
            </a:r>
            <a:r>
              <a:rPr lang="en-IN" dirty="0" err="1" smtClean="0"/>
              <a:t>ndata</a:t>
            </a:r>
            <a:r>
              <a:rPr lang="en-IN" dirty="0" smtClean="0"/>
              <a:t>, start);</a:t>
            </a:r>
          </a:p>
          <a:p>
            <a:pPr marL="0" indent="0">
              <a:buNone/>
            </a:pPr>
            <a:r>
              <a:rPr lang="en-IN" dirty="0" smtClean="0"/>
              <a:t>}</a:t>
            </a:r>
            <a:endParaRPr lang="en-US" dirty="0" smtClean="0"/>
          </a:p>
        </p:txBody>
      </p:sp>
      <p:sp>
        <p:nvSpPr>
          <p:cNvPr id="6" name="Rectangle 5"/>
          <p:cNvSpPr/>
          <p:nvPr/>
        </p:nvSpPr>
        <p:spPr>
          <a:xfrm>
            <a:off x="2051720" y="407707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7" name="Rectangle 6"/>
          <p:cNvSpPr/>
          <p:nvPr/>
        </p:nvSpPr>
        <p:spPr>
          <a:xfrm>
            <a:off x="890255" y="407707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9" name="Straight Arrow Connector 8"/>
          <p:cNvCxnSpPr>
            <a:endCxn id="5" idx="1"/>
          </p:cNvCxnSpPr>
          <p:nvPr/>
        </p:nvCxnSpPr>
        <p:spPr>
          <a:xfrm>
            <a:off x="1070275" y="4257092"/>
            <a:ext cx="64902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3203848" y="407707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2222403" y="4257092"/>
            <a:ext cx="64902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endCxn id="20" idx="1"/>
          </p:cNvCxnSpPr>
          <p:nvPr/>
        </p:nvCxnSpPr>
        <p:spPr>
          <a:xfrm>
            <a:off x="3374531" y="4257092"/>
            <a:ext cx="62140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11560" y="3717032"/>
            <a:ext cx="1287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err="1" smtClean="0"/>
              <a:t>ListStart</a:t>
            </a:r>
            <a:endParaRPr lang="en-IN" b="1" dirty="0"/>
          </a:p>
        </p:txBody>
      </p:sp>
      <p:sp>
        <p:nvSpPr>
          <p:cNvPr id="19" name="Rectangle 18"/>
          <p:cNvSpPr/>
          <p:nvPr/>
        </p:nvSpPr>
        <p:spPr>
          <a:xfrm>
            <a:off x="2843808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9</a:t>
            </a:r>
            <a:endParaRPr lang="en-IN" b="1" dirty="0"/>
          </a:p>
        </p:txBody>
      </p:sp>
      <p:sp>
        <p:nvSpPr>
          <p:cNvPr id="20" name="Rectangle 19"/>
          <p:cNvSpPr/>
          <p:nvPr/>
        </p:nvSpPr>
        <p:spPr>
          <a:xfrm>
            <a:off x="3995936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6</a:t>
            </a:r>
          </a:p>
        </p:txBody>
      </p:sp>
      <p:sp>
        <p:nvSpPr>
          <p:cNvPr id="22" name="Rectangle 21"/>
          <p:cNvSpPr/>
          <p:nvPr/>
        </p:nvSpPr>
        <p:spPr>
          <a:xfrm>
            <a:off x="4355976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sz="3600" dirty="0"/>
              <a:t>X</a:t>
            </a:r>
            <a:endParaRPr lang="en-IN" sz="3600" dirty="0" smtClean="0"/>
          </a:p>
        </p:txBody>
      </p:sp>
      <p:sp>
        <p:nvSpPr>
          <p:cNvPr id="25" name="Rectangle 24"/>
          <p:cNvSpPr/>
          <p:nvPr/>
        </p:nvSpPr>
        <p:spPr>
          <a:xfrm>
            <a:off x="6660232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3</a:t>
            </a:r>
          </a:p>
        </p:txBody>
      </p:sp>
      <p:sp>
        <p:nvSpPr>
          <p:cNvPr id="26" name="Rectangle 25"/>
          <p:cNvSpPr/>
          <p:nvPr/>
        </p:nvSpPr>
        <p:spPr>
          <a:xfrm>
            <a:off x="7020272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IN" sz="3600" dirty="0" smtClean="0"/>
          </a:p>
        </p:txBody>
      </p:sp>
      <p:sp>
        <p:nvSpPr>
          <p:cNvPr id="27" name="TextBox 26"/>
          <p:cNvSpPr txBox="1"/>
          <p:nvPr/>
        </p:nvSpPr>
        <p:spPr>
          <a:xfrm>
            <a:off x="6330935" y="3707740"/>
            <a:ext cx="1363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/>
              <a:t>New Node</a:t>
            </a:r>
            <a:endParaRPr lang="en-IN" b="1" dirty="0"/>
          </a:p>
        </p:txBody>
      </p:sp>
      <p:cxnSp>
        <p:nvCxnSpPr>
          <p:cNvPr id="21" name="Curved Connector 20"/>
          <p:cNvCxnSpPr/>
          <p:nvPr/>
        </p:nvCxnSpPr>
        <p:spPr>
          <a:xfrm rot="10800000" flipV="1">
            <a:off x="1899320" y="4257092"/>
            <a:ext cx="5300972" cy="180020"/>
          </a:xfrm>
          <a:prstGeom prst="curvedConnector4">
            <a:avLst>
              <a:gd name="adj1" fmla="val -6845"/>
              <a:gd name="adj2" fmla="val 311643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96208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719300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5</a:t>
            </a:r>
            <a:endParaRPr lang="en-IN" b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Insertion in Linked List (Front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Add new node to list</a:t>
            </a:r>
          </a:p>
          <a:p>
            <a:pPr lvl="1"/>
            <a:r>
              <a:rPr lang="en-IN" dirty="0" smtClean="0"/>
              <a:t>Save element in data field of new node</a:t>
            </a:r>
          </a:p>
          <a:p>
            <a:pPr lvl="1"/>
            <a:r>
              <a:rPr lang="en-IN" dirty="0" smtClean="0"/>
              <a:t>Make new node’s next pointer to point start of existing list</a:t>
            </a:r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r>
              <a:rPr lang="en-IN" dirty="0" smtClean="0"/>
              <a:t>Make start of list point to new node in main</a:t>
            </a:r>
            <a:endParaRPr lang="en-IN" dirty="0"/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err="1" smtClean="0"/>
              <a:t>ListStart</a:t>
            </a:r>
            <a:r>
              <a:rPr lang="en-IN" dirty="0" smtClean="0"/>
              <a:t> = </a:t>
            </a:r>
            <a:r>
              <a:rPr lang="en-IN" dirty="0" err="1" smtClean="0"/>
              <a:t>insertF</a:t>
            </a:r>
            <a:r>
              <a:rPr lang="en-IN" dirty="0" smtClean="0"/>
              <a:t>(</a:t>
            </a:r>
            <a:r>
              <a:rPr lang="en-IN" dirty="0" err="1" smtClean="0"/>
              <a:t>ListStart</a:t>
            </a:r>
            <a:r>
              <a:rPr lang="en-IN" dirty="0" smtClean="0"/>
              <a:t>, </a:t>
            </a:r>
            <a:r>
              <a:rPr lang="en-IN" dirty="0" err="1" smtClean="0"/>
              <a:t>ndata</a:t>
            </a:r>
            <a:r>
              <a:rPr lang="en-IN" dirty="0" smtClean="0"/>
              <a:t>);</a:t>
            </a:r>
          </a:p>
        </p:txBody>
      </p:sp>
      <p:sp>
        <p:nvSpPr>
          <p:cNvPr id="6" name="Rectangle 5"/>
          <p:cNvSpPr/>
          <p:nvPr/>
        </p:nvSpPr>
        <p:spPr>
          <a:xfrm>
            <a:off x="2051720" y="407707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7" name="Rectangle 6"/>
          <p:cNvSpPr/>
          <p:nvPr/>
        </p:nvSpPr>
        <p:spPr>
          <a:xfrm>
            <a:off x="890255" y="407707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3" name="Rectangle 12"/>
          <p:cNvSpPr/>
          <p:nvPr/>
        </p:nvSpPr>
        <p:spPr>
          <a:xfrm>
            <a:off x="3203848" y="407707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2222403" y="4257092"/>
            <a:ext cx="64902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endCxn id="20" idx="1"/>
          </p:cNvCxnSpPr>
          <p:nvPr/>
        </p:nvCxnSpPr>
        <p:spPr>
          <a:xfrm>
            <a:off x="3374531" y="4257092"/>
            <a:ext cx="62140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11560" y="3717032"/>
            <a:ext cx="1287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err="1" smtClean="0"/>
              <a:t>ListStart</a:t>
            </a:r>
            <a:endParaRPr lang="en-IN" b="1" dirty="0"/>
          </a:p>
        </p:txBody>
      </p:sp>
      <p:sp>
        <p:nvSpPr>
          <p:cNvPr id="19" name="Rectangle 18"/>
          <p:cNvSpPr/>
          <p:nvPr/>
        </p:nvSpPr>
        <p:spPr>
          <a:xfrm>
            <a:off x="2843808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9</a:t>
            </a:r>
            <a:endParaRPr lang="en-IN" b="1" dirty="0"/>
          </a:p>
        </p:txBody>
      </p:sp>
      <p:sp>
        <p:nvSpPr>
          <p:cNvPr id="20" name="Rectangle 19"/>
          <p:cNvSpPr/>
          <p:nvPr/>
        </p:nvSpPr>
        <p:spPr>
          <a:xfrm>
            <a:off x="3995936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6</a:t>
            </a:r>
          </a:p>
        </p:txBody>
      </p:sp>
      <p:sp>
        <p:nvSpPr>
          <p:cNvPr id="22" name="Rectangle 21"/>
          <p:cNvSpPr/>
          <p:nvPr/>
        </p:nvSpPr>
        <p:spPr>
          <a:xfrm>
            <a:off x="4355976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sz="3600" dirty="0"/>
              <a:t>X</a:t>
            </a:r>
            <a:endParaRPr lang="en-IN" sz="3600" dirty="0" smtClean="0"/>
          </a:p>
        </p:txBody>
      </p:sp>
      <p:sp>
        <p:nvSpPr>
          <p:cNvPr id="25" name="Rectangle 24"/>
          <p:cNvSpPr/>
          <p:nvPr/>
        </p:nvSpPr>
        <p:spPr>
          <a:xfrm>
            <a:off x="6660232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3</a:t>
            </a:r>
          </a:p>
        </p:txBody>
      </p:sp>
      <p:sp>
        <p:nvSpPr>
          <p:cNvPr id="26" name="Rectangle 25"/>
          <p:cNvSpPr/>
          <p:nvPr/>
        </p:nvSpPr>
        <p:spPr>
          <a:xfrm>
            <a:off x="7020272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IN" sz="3600" dirty="0" smtClean="0"/>
          </a:p>
        </p:txBody>
      </p:sp>
      <p:sp>
        <p:nvSpPr>
          <p:cNvPr id="27" name="TextBox 26"/>
          <p:cNvSpPr txBox="1"/>
          <p:nvPr/>
        </p:nvSpPr>
        <p:spPr>
          <a:xfrm>
            <a:off x="6330935" y="3707740"/>
            <a:ext cx="1363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/>
              <a:t>New Node</a:t>
            </a:r>
            <a:endParaRPr lang="en-IN" b="1" dirty="0"/>
          </a:p>
        </p:txBody>
      </p:sp>
      <p:cxnSp>
        <p:nvCxnSpPr>
          <p:cNvPr id="37" name="Curved Connector 36"/>
          <p:cNvCxnSpPr>
            <a:endCxn id="5" idx="2"/>
          </p:cNvCxnSpPr>
          <p:nvPr/>
        </p:nvCxnSpPr>
        <p:spPr>
          <a:xfrm rot="10800000" flipV="1">
            <a:off x="1899320" y="4257092"/>
            <a:ext cx="5300972" cy="180020"/>
          </a:xfrm>
          <a:prstGeom prst="curvedConnector4">
            <a:avLst>
              <a:gd name="adj1" fmla="val -6845"/>
              <a:gd name="adj2" fmla="val 311643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7" name="Group 56"/>
          <p:cNvGrpSpPr/>
          <p:nvPr/>
        </p:nvGrpSpPr>
        <p:grpSpPr>
          <a:xfrm>
            <a:off x="1066800" y="3227981"/>
            <a:ext cx="5611091" cy="1025364"/>
            <a:chOff x="1066800" y="3227981"/>
            <a:chExt cx="5611091" cy="1025364"/>
          </a:xfrm>
        </p:grpSpPr>
        <p:sp>
          <p:nvSpPr>
            <p:cNvPr id="51" name="Freeform 50"/>
            <p:cNvSpPr/>
            <p:nvPr/>
          </p:nvSpPr>
          <p:spPr>
            <a:xfrm>
              <a:off x="1066800" y="3227981"/>
              <a:ext cx="5611091" cy="1025364"/>
            </a:xfrm>
            <a:custGeom>
              <a:avLst/>
              <a:gdLst>
                <a:gd name="connsiteX0" fmla="*/ 0 w 5611091"/>
                <a:gd name="connsiteY0" fmla="*/ 1025364 h 1025364"/>
                <a:gd name="connsiteX1" fmla="*/ 2701636 w 5611091"/>
                <a:gd name="connsiteY1" fmla="*/ 128 h 1025364"/>
                <a:gd name="connsiteX2" fmla="*/ 5611091 w 5611091"/>
                <a:gd name="connsiteY2" fmla="*/ 969946 h 10253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611091" h="1025364">
                  <a:moveTo>
                    <a:pt x="0" y="1025364"/>
                  </a:moveTo>
                  <a:cubicBezTo>
                    <a:pt x="883227" y="517364"/>
                    <a:pt x="1766454" y="9364"/>
                    <a:pt x="2701636" y="128"/>
                  </a:cubicBezTo>
                  <a:cubicBezTo>
                    <a:pt x="3636818" y="-9108"/>
                    <a:pt x="4623954" y="480419"/>
                    <a:pt x="5611091" y="969946"/>
                  </a:cubicBezTo>
                </a:path>
              </a:pathLst>
            </a:cu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55" name="Straight Arrow Connector 54"/>
            <p:cNvCxnSpPr>
              <a:endCxn id="51" idx="2"/>
            </p:cNvCxnSpPr>
            <p:nvPr/>
          </p:nvCxnSpPr>
          <p:spPr>
            <a:xfrm>
              <a:off x="6516216" y="4109525"/>
              <a:ext cx="161675" cy="8840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96208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Insertion in Linked List (End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IN" dirty="0" smtClean="0"/>
              <a:t>Finding the correct location</a:t>
            </a:r>
          </a:p>
          <a:p>
            <a:pPr lvl="1"/>
            <a:r>
              <a:rPr lang="en-IN" dirty="0" smtClean="0"/>
              <a:t>Need a “walker” to “walk” down the list till end is reached</a:t>
            </a:r>
          </a:p>
          <a:p>
            <a:pPr lvl="1"/>
            <a:endParaRPr lang="en-IN" dirty="0" smtClean="0"/>
          </a:p>
          <a:p>
            <a:pPr marL="0" indent="0">
              <a:buNone/>
            </a:pPr>
            <a:r>
              <a:rPr lang="en-IN" dirty="0" err="1" smtClean="0"/>
              <a:t>Eptr</a:t>
            </a:r>
            <a:r>
              <a:rPr lang="en-IN" dirty="0" smtClean="0"/>
              <a:t> </a:t>
            </a:r>
            <a:r>
              <a:rPr lang="en-IN" dirty="0" err="1" smtClean="0"/>
              <a:t>insertE</a:t>
            </a:r>
            <a:r>
              <a:rPr lang="en-IN" dirty="0" smtClean="0"/>
              <a:t>(</a:t>
            </a:r>
            <a:r>
              <a:rPr lang="en-IN" dirty="0" err="1" smtClean="0"/>
              <a:t>Eptr</a:t>
            </a:r>
            <a:r>
              <a:rPr lang="en-IN" dirty="0" smtClean="0"/>
              <a:t> start, </a:t>
            </a:r>
            <a:r>
              <a:rPr lang="en-IN" dirty="0" err="1" smtClean="0"/>
              <a:t>dataType</a:t>
            </a:r>
            <a:r>
              <a:rPr lang="en-IN" dirty="0"/>
              <a:t> </a:t>
            </a:r>
            <a:r>
              <a:rPr lang="en-IN" dirty="0" err="1" smtClean="0"/>
              <a:t>ndata</a:t>
            </a:r>
            <a:r>
              <a:rPr lang="en-IN" dirty="0" smtClean="0"/>
              <a:t>) {</a:t>
            </a:r>
          </a:p>
          <a:p>
            <a:pPr marL="0" indent="0">
              <a:buNone/>
            </a:pPr>
            <a:r>
              <a:rPr lang="en-IN" dirty="0" smtClean="0"/>
              <a:t>	</a:t>
            </a:r>
            <a:r>
              <a:rPr lang="en-IN" dirty="0" err="1" smtClean="0"/>
              <a:t>Eptr</a:t>
            </a:r>
            <a:r>
              <a:rPr lang="en-IN" dirty="0" smtClean="0"/>
              <a:t> last = start;   </a:t>
            </a:r>
            <a:r>
              <a:rPr lang="en-IN" dirty="0" smtClean="0">
                <a:solidFill>
                  <a:srgbClr val="3300FF"/>
                </a:solidFill>
              </a:rPr>
              <a:t>/*last is walker variable*/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if (last == NULL)  </a:t>
            </a:r>
            <a:r>
              <a:rPr lang="en-IN" dirty="0" smtClean="0">
                <a:solidFill>
                  <a:srgbClr val="3300FF"/>
                </a:solidFill>
              </a:rPr>
              <a:t>/*list is empty, add at start*/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	return </a:t>
            </a:r>
            <a:r>
              <a:rPr lang="en-IN" dirty="0" err="1" smtClean="0"/>
              <a:t>newNode</a:t>
            </a:r>
            <a:r>
              <a:rPr lang="en-IN" dirty="0" smtClean="0"/>
              <a:t>(</a:t>
            </a:r>
            <a:r>
              <a:rPr lang="en-IN" dirty="0" err="1" smtClean="0"/>
              <a:t>ndata</a:t>
            </a:r>
            <a:r>
              <a:rPr lang="en-IN" dirty="0" smtClean="0"/>
              <a:t>, NULL)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else {</a:t>
            </a:r>
          </a:p>
          <a:p>
            <a:pPr marL="0" indent="0">
              <a:buNone/>
            </a:pPr>
            <a:r>
              <a:rPr lang="en-IN" dirty="0" smtClean="0"/>
              <a:t>		while (last-&gt;next != NULL)  </a:t>
            </a:r>
            <a:r>
              <a:rPr lang="en-IN" dirty="0" smtClean="0">
                <a:solidFill>
                  <a:srgbClr val="3300FF"/>
                </a:solidFill>
              </a:rPr>
              <a:t>/*find last node*/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		last = last-&gt;next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	last-&gt;next = </a:t>
            </a:r>
            <a:r>
              <a:rPr lang="en-IN" dirty="0" err="1" smtClean="0"/>
              <a:t>newNode</a:t>
            </a:r>
            <a:r>
              <a:rPr lang="en-IN" dirty="0" smtClean="0"/>
              <a:t>(</a:t>
            </a:r>
            <a:r>
              <a:rPr lang="en-IN" dirty="0" err="1" smtClean="0"/>
              <a:t>ndata</a:t>
            </a:r>
            <a:r>
              <a:rPr lang="en-IN" dirty="0" smtClean="0"/>
              <a:t>, NULL)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	return start;  </a:t>
            </a:r>
            <a:r>
              <a:rPr lang="en-IN" dirty="0" smtClean="0">
                <a:solidFill>
                  <a:srgbClr val="3300FF"/>
                </a:solidFill>
              </a:rPr>
              <a:t>/*start doesn’t change*/</a:t>
            </a:r>
            <a:endParaRPr lang="en-IN" dirty="0">
              <a:solidFill>
                <a:srgbClr val="3300FF"/>
              </a:solidFill>
            </a:endParaRPr>
          </a:p>
          <a:p>
            <a:pPr marL="0" indent="0">
              <a:buNone/>
            </a:pPr>
            <a:r>
              <a:rPr lang="en-IN" dirty="0" smtClean="0"/>
              <a:t>	}</a:t>
            </a:r>
            <a:endParaRPr lang="en-IN" dirty="0"/>
          </a:p>
          <a:p>
            <a:pPr marL="0" indent="0">
              <a:buNone/>
            </a:pPr>
            <a:r>
              <a:rPr lang="en-IN" dirty="0" smtClean="0"/>
              <a:t>}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830081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719300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5</a:t>
            </a:r>
            <a:endParaRPr lang="en-IN" b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Insertion in Linked List (End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Find last of list</a:t>
            </a:r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/>
          </a:p>
          <a:p>
            <a:pPr marL="0" indent="0">
              <a:buNone/>
            </a:pPr>
            <a:endParaRPr lang="en-IN" dirty="0"/>
          </a:p>
        </p:txBody>
      </p:sp>
      <p:sp>
        <p:nvSpPr>
          <p:cNvPr id="6" name="Rectangle 5"/>
          <p:cNvSpPr/>
          <p:nvPr/>
        </p:nvSpPr>
        <p:spPr>
          <a:xfrm>
            <a:off x="2051720" y="407707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7" name="Rectangle 6"/>
          <p:cNvSpPr/>
          <p:nvPr/>
        </p:nvSpPr>
        <p:spPr>
          <a:xfrm>
            <a:off x="890255" y="407707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9" name="Straight Arrow Connector 8"/>
          <p:cNvCxnSpPr>
            <a:endCxn id="5" idx="1"/>
          </p:cNvCxnSpPr>
          <p:nvPr/>
        </p:nvCxnSpPr>
        <p:spPr>
          <a:xfrm>
            <a:off x="1070275" y="4257092"/>
            <a:ext cx="64902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3203848" y="407707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2222403" y="4257092"/>
            <a:ext cx="64902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endCxn id="20" idx="1"/>
          </p:cNvCxnSpPr>
          <p:nvPr/>
        </p:nvCxnSpPr>
        <p:spPr>
          <a:xfrm>
            <a:off x="3374531" y="4257092"/>
            <a:ext cx="62140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11560" y="3717032"/>
            <a:ext cx="1287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err="1" smtClean="0"/>
              <a:t>ListStart</a:t>
            </a:r>
            <a:endParaRPr lang="en-IN" b="1" dirty="0"/>
          </a:p>
        </p:txBody>
      </p:sp>
      <p:sp>
        <p:nvSpPr>
          <p:cNvPr id="19" name="Rectangle 18"/>
          <p:cNvSpPr/>
          <p:nvPr/>
        </p:nvSpPr>
        <p:spPr>
          <a:xfrm>
            <a:off x="2843808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9</a:t>
            </a:r>
            <a:endParaRPr lang="en-IN" b="1" dirty="0"/>
          </a:p>
        </p:txBody>
      </p:sp>
      <p:sp>
        <p:nvSpPr>
          <p:cNvPr id="20" name="Rectangle 19"/>
          <p:cNvSpPr/>
          <p:nvPr/>
        </p:nvSpPr>
        <p:spPr>
          <a:xfrm>
            <a:off x="3995936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6</a:t>
            </a:r>
          </a:p>
        </p:txBody>
      </p:sp>
      <p:sp>
        <p:nvSpPr>
          <p:cNvPr id="22" name="Rectangle 21"/>
          <p:cNvSpPr/>
          <p:nvPr/>
        </p:nvSpPr>
        <p:spPr>
          <a:xfrm>
            <a:off x="4355976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sz="3600" dirty="0"/>
              <a:t>X</a:t>
            </a:r>
            <a:endParaRPr lang="en-IN" sz="3600" dirty="0" smtClean="0"/>
          </a:p>
        </p:txBody>
      </p:sp>
      <p:grpSp>
        <p:nvGrpSpPr>
          <p:cNvPr id="29" name="Group 28"/>
          <p:cNvGrpSpPr/>
          <p:nvPr/>
        </p:nvGrpSpPr>
        <p:grpSpPr>
          <a:xfrm>
            <a:off x="611560" y="4437112"/>
            <a:ext cx="3384376" cy="1656184"/>
            <a:chOff x="611560" y="4437112"/>
            <a:chExt cx="3384376" cy="1656184"/>
          </a:xfrm>
        </p:grpSpPr>
        <p:sp>
          <p:nvSpPr>
            <p:cNvPr id="21" name="Rectangle 20"/>
            <p:cNvSpPr/>
            <p:nvPr/>
          </p:nvSpPr>
          <p:spPr>
            <a:xfrm>
              <a:off x="890255" y="5733256"/>
              <a:ext cx="360040" cy="3600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flipV="1">
              <a:off x="1070275" y="4437112"/>
              <a:ext cx="649025" cy="1476164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 flipV="1">
              <a:off x="1087605" y="4437112"/>
              <a:ext cx="1756203" cy="1476164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V="1">
              <a:off x="1070275" y="4437112"/>
              <a:ext cx="2925661" cy="147363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611560" y="5219908"/>
              <a:ext cx="12877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b="1" dirty="0" smtClean="0"/>
                <a:t>Last</a:t>
              </a:r>
              <a:endParaRPr lang="en-IN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1672828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Insertion in Linked List (End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dirty="0" smtClean="0"/>
              <a:t>Find last of list</a:t>
            </a:r>
          </a:p>
          <a:p>
            <a:r>
              <a:rPr lang="en-IN" dirty="0" smtClean="0"/>
              <a:t>Add new node to list</a:t>
            </a:r>
          </a:p>
          <a:p>
            <a:pPr lvl="1"/>
            <a:r>
              <a:rPr lang="en-IN" dirty="0" smtClean="0"/>
              <a:t>Save element in data field of new node</a:t>
            </a:r>
          </a:p>
          <a:p>
            <a:pPr lvl="1"/>
            <a:r>
              <a:rPr lang="en-IN" dirty="0" smtClean="0"/>
              <a:t>Save NULL in next field of new node</a:t>
            </a:r>
          </a:p>
          <a:p>
            <a:pPr lvl="1"/>
            <a:r>
              <a:rPr lang="en-IN" dirty="0" smtClean="0"/>
              <a:t>Make last node’s next pointer to point new node</a:t>
            </a:r>
          </a:p>
        </p:txBody>
      </p:sp>
      <p:sp>
        <p:nvSpPr>
          <p:cNvPr id="25" name="Rectangle 24"/>
          <p:cNvSpPr/>
          <p:nvPr/>
        </p:nvSpPr>
        <p:spPr>
          <a:xfrm>
            <a:off x="6660232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3</a:t>
            </a:r>
          </a:p>
        </p:txBody>
      </p:sp>
      <p:sp>
        <p:nvSpPr>
          <p:cNvPr id="26" name="Rectangle 25"/>
          <p:cNvSpPr/>
          <p:nvPr/>
        </p:nvSpPr>
        <p:spPr>
          <a:xfrm>
            <a:off x="7020272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sz="3600" dirty="0"/>
              <a:t>X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330935" y="3707740"/>
            <a:ext cx="1363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/>
              <a:t>New Node</a:t>
            </a:r>
            <a:endParaRPr lang="en-IN" b="1" dirty="0"/>
          </a:p>
        </p:txBody>
      </p:sp>
      <p:sp>
        <p:nvSpPr>
          <p:cNvPr id="23" name="Rectangle 22"/>
          <p:cNvSpPr/>
          <p:nvPr/>
        </p:nvSpPr>
        <p:spPr>
          <a:xfrm>
            <a:off x="1719300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5</a:t>
            </a:r>
            <a:endParaRPr lang="en-IN" b="1" dirty="0"/>
          </a:p>
        </p:txBody>
      </p:sp>
      <p:sp>
        <p:nvSpPr>
          <p:cNvPr id="24" name="Rectangle 23"/>
          <p:cNvSpPr/>
          <p:nvPr/>
        </p:nvSpPr>
        <p:spPr>
          <a:xfrm>
            <a:off x="2051720" y="407707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8" name="Rectangle 27"/>
          <p:cNvSpPr/>
          <p:nvPr/>
        </p:nvSpPr>
        <p:spPr>
          <a:xfrm>
            <a:off x="890255" y="407707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29" name="Straight Arrow Connector 28"/>
          <p:cNvCxnSpPr>
            <a:endCxn id="23" idx="1"/>
          </p:cNvCxnSpPr>
          <p:nvPr/>
        </p:nvCxnSpPr>
        <p:spPr>
          <a:xfrm>
            <a:off x="1070275" y="4257092"/>
            <a:ext cx="64902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3203848" y="407707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31" name="Straight Arrow Connector 30"/>
          <p:cNvCxnSpPr/>
          <p:nvPr/>
        </p:nvCxnSpPr>
        <p:spPr>
          <a:xfrm>
            <a:off x="2222403" y="4257092"/>
            <a:ext cx="64902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endCxn id="35" idx="1"/>
          </p:cNvCxnSpPr>
          <p:nvPr/>
        </p:nvCxnSpPr>
        <p:spPr>
          <a:xfrm>
            <a:off x="3374531" y="4257092"/>
            <a:ext cx="62140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611560" y="3717032"/>
            <a:ext cx="1287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err="1" smtClean="0"/>
              <a:t>ListStart</a:t>
            </a:r>
            <a:endParaRPr lang="en-IN" b="1" dirty="0"/>
          </a:p>
        </p:txBody>
      </p:sp>
      <p:sp>
        <p:nvSpPr>
          <p:cNvPr id="34" name="Rectangle 33"/>
          <p:cNvSpPr/>
          <p:nvPr/>
        </p:nvSpPr>
        <p:spPr>
          <a:xfrm>
            <a:off x="2843808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9</a:t>
            </a:r>
            <a:endParaRPr lang="en-IN" b="1" dirty="0"/>
          </a:p>
        </p:txBody>
      </p:sp>
      <p:sp>
        <p:nvSpPr>
          <p:cNvPr id="35" name="Rectangle 34"/>
          <p:cNvSpPr/>
          <p:nvPr/>
        </p:nvSpPr>
        <p:spPr>
          <a:xfrm>
            <a:off x="3995936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6</a:t>
            </a:r>
          </a:p>
        </p:txBody>
      </p:sp>
      <p:sp>
        <p:nvSpPr>
          <p:cNvPr id="36" name="Rectangle 35"/>
          <p:cNvSpPr/>
          <p:nvPr/>
        </p:nvSpPr>
        <p:spPr>
          <a:xfrm>
            <a:off x="4355976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IN" sz="3600" dirty="0" smtClean="0"/>
          </a:p>
        </p:txBody>
      </p:sp>
      <p:grpSp>
        <p:nvGrpSpPr>
          <p:cNvPr id="37" name="Group 36"/>
          <p:cNvGrpSpPr/>
          <p:nvPr/>
        </p:nvGrpSpPr>
        <p:grpSpPr>
          <a:xfrm>
            <a:off x="611560" y="4437112"/>
            <a:ext cx="3384376" cy="1656184"/>
            <a:chOff x="611560" y="4437112"/>
            <a:chExt cx="3384376" cy="1656184"/>
          </a:xfrm>
        </p:grpSpPr>
        <p:sp>
          <p:nvSpPr>
            <p:cNvPr id="38" name="Rectangle 37"/>
            <p:cNvSpPr/>
            <p:nvPr/>
          </p:nvSpPr>
          <p:spPr>
            <a:xfrm>
              <a:off x="890255" y="5733256"/>
              <a:ext cx="360040" cy="3600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39" name="Straight Arrow Connector 38"/>
            <p:cNvCxnSpPr/>
            <p:nvPr/>
          </p:nvCxnSpPr>
          <p:spPr>
            <a:xfrm flipV="1">
              <a:off x="1070275" y="4437112"/>
              <a:ext cx="649025" cy="1476164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 flipV="1">
              <a:off x="1087605" y="4437112"/>
              <a:ext cx="1756203" cy="1476164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 flipV="1">
              <a:off x="1070275" y="4437112"/>
              <a:ext cx="2925661" cy="147363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Box 41"/>
            <p:cNvSpPr txBox="1"/>
            <p:nvPr/>
          </p:nvSpPr>
          <p:spPr>
            <a:xfrm>
              <a:off x="611560" y="5219908"/>
              <a:ext cx="12877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b="1" dirty="0" smtClean="0"/>
                <a:t>Last</a:t>
              </a:r>
              <a:endParaRPr lang="en-IN" b="1" dirty="0"/>
            </a:p>
          </p:txBody>
        </p:sp>
      </p:grpSp>
      <p:cxnSp>
        <p:nvCxnSpPr>
          <p:cNvPr id="43" name="Straight Arrow Connector 42"/>
          <p:cNvCxnSpPr>
            <a:endCxn id="25" idx="1"/>
          </p:cNvCxnSpPr>
          <p:nvPr/>
        </p:nvCxnSpPr>
        <p:spPr>
          <a:xfrm>
            <a:off x="4535996" y="4257092"/>
            <a:ext cx="2124236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75360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719300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5</a:t>
            </a:r>
            <a:endParaRPr lang="en-IN" b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Insertion in Linked List (Between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Find the node you want to insert after</a:t>
            </a:r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/>
          </a:p>
          <a:p>
            <a:pPr marL="0" indent="0">
              <a:buNone/>
            </a:pPr>
            <a:endParaRPr lang="en-IN" dirty="0"/>
          </a:p>
        </p:txBody>
      </p:sp>
      <p:sp>
        <p:nvSpPr>
          <p:cNvPr id="6" name="Rectangle 5"/>
          <p:cNvSpPr/>
          <p:nvPr/>
        </p:nvSpPr>
        <p:spPr>
          <a:xfrm>
            <a:off x="2051720" y="407707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7" name="Rectangle 6"/>
          <p:cNvSpPr/>
          <p:nvPr/>
        </p:nvSpPr>
        <p:spPr>
          <a:xfrm>
            <a:off x="890255" y="407707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9" name="Straight Arrow Connector 8"/>
          <p:cNvCxnSpPr>
            <a:endCxn id="5" idx="1"/>
          </p:cNvCxnSpPr>
          <p:nvPr/>
        </p:nvCxnSpPr>
        <p:spPr>
          <a:xfrm>
            <a:off x="1070275" y="4257092"/>
            <a:ext cx="64902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3203848" y="407707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2222403" y="4257092"/>
            <a:ext cx="64902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endCxn id="20" idx="1"/>
          </p:cNvCxnSpPr>
          <p:nvPr/>
        </p:nvCxnSpPr>
        <p:spPr>
          <a:xfrm>
            <a:off x="3374531" y="4257092"/>
            <a:ext cx="62140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11560" y="3717032"/>
            <a:ext cx="1287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err="1" smtClean="0"/>
              <a:t>ListStart</a:t>
            </a:r>
            <a:endParaRPr lang="en-IN" b="1" dirty="0"/>
          </a:p>
        </p:txBody>
      </p:sp>
      <p:sp>
        <p:nvSpPr>
          <p:cNvPr id="19" name="Rectangle 18"/>
          <p:cNvSpPr/>
          <p:nvPr/>
        </p:nvSpPr>
        <p:spPr>
          <a:xfrm>
            <a:off x="2843808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9</a:t>
            </a:r>
            <a:endParaRPr lang="en-IN" b="1" dirty="0"/>
          </a:p>
        </p:txBody>
      </p:sp>
      <p:sp>
        <p:nvSpPr>
          <p:cNvPr id="20" name="Rectangle 19"/>
          <p:cNvSpPr/>
          <p:nvPr/>
        </p:nvSpPr>
        <p:spPr>
          <a:xfrm>
            <a:off x="3995936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6</a:t>
            </a:r>
          </a:p>
        </p:txBody>
      </p:sp>
      <p:sp>
        <p:nvSpPr>
          <p:cNvPr id="22" name="Rectangle 21"/>
          <p:cNvSpPr/>
          <p:nvPr/>
        </p:nvSpPr>
        <p:spPr>
          <a:xfrm>
            <a:off x="4355976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sz="3600" dirty="0"/>
              <a:t>X</a:t>
            </a:r>
            <a:endParaRPr lang="en-IN" sz="3600" dirty="0" smtClean="0"/>
          </a:p>
        </p:txBody>
      </p:sp>
      <p:sp>
        <p:nvSpPr>
          <p:cNvPr id="21" name="Rectangle 20"/>
          <p:cNvSpPr/>
          <p:nvPr/>
        </p:nvSpPr>
        <p:spPr>
          <a:xfrm>
            <a:off x="890255" y="5733256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1070275" y="4437112"/>
            <a:ext cx="649025" cy="1476164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1087605" y="4437112"/>
            <a:ext cx="1756203" cy="1476164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611560" y="5219908"/>
            <a:ext cx="1287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/>
              <a:t>After</a:t>
            </a:r>
            <a:endParaRPr lang="en-IN" b="1" dirty="0"/>
          </a:p>
        </p:txBody>
      </p:sp>
    </p:spTree>
    <p:extLst>
      <p:ext uri="{BB962C8B-B14F-4D97-AF65-F5344CB8AC3E}">
        <p14:creationId xmlns:p14="http://schemas.microsoft.com/office/powerpoint/2010/main" val="1625398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IN" b="1" dirty="0" smtClean="0"/>
              <a:t>List Abstract Data Type</a:t>
            </a:r>
            <a:endParaRPr lang="en-IN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dirty="0" smtClean="0"/>
              <a:t>List </a:t>
            </a:r>
            <a:r>
              <a:rPr lang="en-IN" dirty="0"/>
              <a:t>ADT has:</a:t>
            </a:r>
          </a:p>
          <a:p>
            <a:pPr lvl="1"/>
            <a:r>
              <a:rPr lang="en-IN" dirty="0"/>
              <a:t>Values based on what </a:t>
            </a:r>
            <a:r>
              <a:rPr lang="en-IN" dirty="0" smtClean="0"/>
              <a:t>type of </a:t>
            </a:r>
            <a:r>
              <a:rPr lang="en-IN" dirty="0"/>
              <a:t>data </a:t>
            </a:r>
            <a:r>
              <a:rPr lang="en-IN" dirty="0" smtClean="0"/>
              <a:t>list stores</a:t>
            </a:r>
            <a:endParaRPr lang="en-IN" dirty="0"/>
          </a:p>
          <a:p>
            <a:pPr lvl="1"/>
            <a:r>
              <a:rPr lang="en-IN" dirty="0"/>
              <a:t>Main operations: </a:t>
            </a:r>
          </a:p>
          <a:p>
            <a:pPr lvl="2"/>
            <a:r>
              <a:rPr lang="en-IN" dirty="0"/>
              <a:t>new</a:t>
            </a:r>
            <a:r>
              <a:rPr lang="en-IN" dirty="0" smtClean="0"/>
              <a:t>() : creates a new list</a:t>
            </a:r>
            <a:endParaRPr lang="en-IN" dirty="0"/>
          </a:p>
          <a:p>
            <a:pPr lvl="2"/>
            <a:r>
              <a:rPr lang="en-IN" dirty="0" smtClean="0"/>
              <a:t>prepend(L, key): add element key to front of list L</a:t>
            </a:r>
            <a:endParaRPr lang="en-IN" dirty="0"/>
          </a:p>
          <a:p>
            <a:pPr lvl="2"/>
            <a:r>
              <a:rPr lang="en-IN" dirty="0" smtClean="0"/>
              <a:t>append(L</a:t>
            </a:r>
            <a:r>
              <a:rPr lang="en-IN" dirty="0"/>
              <a:t>, key): add element key to </a:t>
            </a:r>
            <a:r>
              <a:rPr lang="en-IN" dirty="0" smtClean="0"/>
              <a:t>end </a:t>
            </a:r>
            <a:r>
              <a:rPr lang="en-IN" dirty="0"/>
              <a:t>of list </a:t>
            </a:r>
            <a:r>
              <a:rPr lang="en-IN" dirty="0" smtClean="0"/>
              <a:t>L</a:t>
            </a:r>
          </a:p>
          <a:p>
            <a:pPr lvl="2"/>
            <a:r>
              <a:rPr lang="en-IN" dirty="0" smtClean="0"/>
              <a:t>remove(L, key): removes element key from list L</a:t>
            </a:r>
          </a:p>
          <a:p>
            <a:pPr lvl="2"/>
            <a:r>
              <a:rPr lang="en-IN" dirty="0"/>
              <a:t>s</a:t>
            </a:r>
            <a:r>
              <a:rPr lang="en-IN" dirty="0" smtClean="0"/>
              <a:t>earch(L, key): find location of element key in L</a:t>
            </a:r>
          </a:p>
          <a:p>
            <a:pPr lvl="2"/>
            <a:r>
              <a:rPr lang="en-IN" dirty="0"/>
              <a:t>h</a:t>
            </a:r>
            <a:r>
              <a:rPr lang="en-IN" dirty="0" smtClean="0"/>
              <a:t>ead(L): returns the first object in L</a:t>
            </a:r>
          </a:p>
          <a:p>
            <a:pPr lvl="2"/>
            <a:r>
              <a:rPr lang="en-IN" dirty="0" err="1" smtClean="0"/>
              <a:t>isEmpty</a:t>
            </a:r>
            <a:r>
              <a:rPr lang="en-IN" dirty="0" smtClean="0"/>
              <a:t>(L): checks whether list L is empty or not</a:t>
            </a:r>
            <a:endParaRPr lang="en-IN" dirty="0"/>
          </a:p>
          <a:p>
            <a:pPr marL="274320" lvl="1" indent="0">
              <a:buNone/>
            </a:pPr>
            <a:endParaRPr lang="en-IN" dirty="0" smtClean="0"/>
          </a:p>
        </p:txBody>
      </p:sp>
    </p:spTree>
    <p:extLst>
      <p:ext uri="{BB962C8B-B14F-4D97-AF65-F5344CB8AC3E}">
        <p14:creationId xmlns:p14="http://schemas.microsoft.com/office/powerpoint/2010/main" val="1338687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Insertion in Linked List (Between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dirty="0" smtClean="0"/>
              <a:t>Find the node you want to insert after</a:t>
            </a:r>
          </a:p>
          <a:p>
            <a:r>
              <a:rPr lang="en-IN" dirty="0" smtClean="0"/>
              <a:t>Add new node to list</a:t>
            </a:r>
          </a:p>
          <a:p>
            <a:pPr lvl="1"/>
            <a:r>
              <a:rPr lang="en-IN" dirty="0" smtClean="0"/>
              <a:t>Save element in data field of new node</a:t>
            </a:r>
          </a:p>
          <a:p>
            <a:pPr lvl="1"/>
            <a:r>
              <a:rPr lang="en-IN" dirty="0" smtClean="0"/>
              <a:t>Save address of following node in next field of new node</a:t>
            </a:r>
          </a:p>
          <a:p>
            <a:pPr lvl="1"/>
            <a:r>
              <a:rPr lang="en-IN" dirty="0" smtClean="0"/>
              <a:t>Save address of new node in “after” node</a:t>
            </a:r>
          </a:p>
        </p:txBody>
      </p:sp>
      <p:sp>
        <p:nvSpPr>
          <p:cNvPr id="25" name="Rectangle 24"/>
          <p:cNvSpPr/>
          <p:nvPr/>
        </p:nvSpPr>
        <p:spPr>
          <a:xfrm>
            <a:off x="6660232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3</a:t>
            </a:r>
          </a:p>
        </p:txBody>
      </p:sp>
      <p:sp>
        <p:nvSpPr>
          <p:cNvPr id="26" name="Rectangle 25"/>
          <p:cNvSpPr/>
          <p:nvPr/>
        </p:nvSpPr>
        <p:spPr>
          <a:xfrm>
            <a:off x="7020272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IN" sz="3600" dirty="0"/>
          </a:p>
        </p:txBody>
      </p:sp>
      <p:sp>
        <p:nvSpPr>
          <p:cNvPr id="27" name="TextBox 26"/>
          <p:cNvSpPr txBox="1"/>
          <p:nvPr/>
        </p:nvSpPr>
        <p:spPr>
          <a:xfrm>
            <a:off x="6330935" y="3707740"/>
            <a:ext cx="1363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/>
              <a:t>New Node</a:t>
            </a:r>
            <a:endParaRPr lang="en-IN" b="1" dirty="0"/>
          </a:p>
        </p:txBody>
      </p:sp>
      <p:sp>
        <p:nvSpPr>
          <p:cNvPr id="23" name="Rectangle 22"/>
          <p:cNvSpPr/>
          <p:nvPr/>
        </p:nvSpPr>
        <p:spPr>
          <a:xfrm>
            <a:off x="1719300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5</a:t>
            </a:r>
            <a:endParaRPr lang="en-IN" b="1" dirty="0"/>
          </a:p>
        </p:txBody>
      </p:sp>
      <p:sp>
        <p:nvSpPr>
          <p:cNvPr id="24" name="Rectangle 23"/>
          <p:cNvSpPr/>
          <p:nvPr/>
        </p:nvSpPr>
        <p:spPr>
          <a:xfrm>
            <a:off x="2051720" y="407707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8" name="Rectangle 27"/>
          <p:cNvSpPr/>
          <p:nvPr/>
        </p:nvSpPr>
        <p:spPr>
          <a:xfrm>
            <a:off x="890255" y="407707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29" name="Straight Arrow Connector 28"/>
          <p:cNvCxnSpPr>
            <a:endCxn id="23" idx="1"/>
          </p:cNvCxnSpPr>
          <p:nvPr/>
        </p:nvCxnSpPr>
        <p:spPr>
          <a:xfrm>
            <a:off x="1070275" y="4257092"/>
            <a:ext cx="64902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3203848" y="407707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31" name="Straight Arrow Connector 30"/>
          <p:cNvCxnSpPr/>
          <p:nvPr/>
        </p:nvCxnSpPr>
        <p:spPr>
          <a:xfrm>
            <a:off x="2222403" y="4257092"/>
            <a:ext cx="64902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611560" y="3717032"/>
            <a:ext cx="1287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err="1" smtClean="0"/>
              <a:t>ListStart</a:t>
            </a:r>
            <a:endParaRPr lang="en-IN" b="1" dirty="0"/>
          </a:p>
        </p:txBody>
      </p:sp>
      <p:sp>
        <p:nvSpPr>
          <p:cNvPr id="34" name="Rectangle 33"/>
          <p:cNvSpPr/>
          <p:nvPr/>
        </p:nvSpPr>
        <p:spPr>
          <a:xfrm>
            <a:off x="2843808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9</a:t>
            </a:r>
            <a:endParaRPr lang="en-IN" b="1" dirty="0"/>
          </a:p>
        </p:txBody>
      </p:sp>
      <p:sp>
        <p:nvSpPr>
          <p:cNvPr id="35" name="Rectangle 34"/>
          <p:cNvSpPr/>
          <p:nvPr/>
        </p:nvSpPr>
        <p:spPr>
          <a:xfrm>
            <a:off x="3995936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6</a:t>
            </a:r>
          </a:p>
        </p:txBody>
      </p:sp>
      <p:sp>
        <p:nvSpPr>
          <p:cNvPr id="36" name="Rectangle 35"/>
          <p:cNvSpPr/>
          <p:nvPr/>
        </p:nvSpPr>
        <p:spPr>
          <a:xfrm>
            <a:off x="4355976" y="4077072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sz="3600" dirty="0"/>
              <a:t>X</a:t>
            </a:r>
          </a:p>
        </p:txBody>
      </p:sp>
      <p:sp>
        <p:nvSpPr>
          <p:cNvPr id="38" name="Rectangle 37"/>
          <p:cNvSpPr/>
          <p:nvPr/>
        </p:nvSpPr>
        <p:spPr>
          <a:xfrm>
            <a:off x="890255" y="5733256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39" name="Straight Arrow Connector 38"/>
          <p:cNvCxnSpPr/>
          <p:nvPr/>
        </p:nvCxnSpPr>
        <p:spPr>
          <a:xfrm flipV="1">
            <a:off x="1070275" y="4437112"/>
            <a:ext cx="649025" cy="1476164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flipV="1">
            <a:off x="1087605" y="4437112"/>
            <a:ext cx="1756203" cy="1476164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611560" y="5219908"/>
            <a:ext cx="1287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/>
              <a:t>After</a:t>
            </a:r>
            <a:endParaRPr lang="en-IN" b="1" dirty="0"/>
          </a:p>
        </p:txBody>
      </p:sp>
      <p:sp>
        <p:nvSpPr>
          <p:cNvPr id="8" name="Freeform 7"/>
          <p:cNvSpPr/>
          <p:nvPr/>
        </p:nvSpPr>
        <p:spPr>
          <a:xfrm>
            <a:off x="3551965" y="4253345"/>
            <a:ext cx="3638544" cy="1193566"/>
          </a:xfrm>
          <a:custGeom>
            <a:avLst/>
            <a:gdLst>
              <a:gd name="connsiteX0" fmla="*/ 3638544 w 3638544"/>
              <a:gd name="connsiteY0" fmla="*/ 0 h 1193566"/>
              <a:gd name="connsiteX1" fmla="*/ 2239235 w 3638544"/>
              <a:gd name="connsiteY1" fmla="*/ 1177637 h 1193566"/>
              <a:gd name="connsiteX2" fmla="*/ 119490 w 3638544"/>
              <a:gd name="connsiteY2" fmla="*/ 637310 h 1193566"/>
              <a:gd name="connsiteX3" fmla="*/ 451999 w 3638544"/>
              <a:gd name="connsiteY3" fmla="*/ 13855 h 11935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38544" h="1193566">
                <a:moveTo>
                  <a:pt x="3638544" y="0"/>
                </a:moveTo>
                <a:cubicBezTo>
                  <a:pt x="3232144" y="535709"/>
                  <a:pt x="2825744" y="1071419"/>
                  <a:pt x="2239235" y="1177637"/>
                </a:cubicBezTo>
                <a:cubicBezTo>
                  <a:pt x="1652726" y="1283855"/>
                  <a:pt x="417363" y="831274"/>
                  <a:pt x="119490" y="637310"/>
                </a:cubicBezTo>
                <a:cubicBezTo>
                  <a:pt x="-178383" y="443346"/>
                  <a:pt x="136808" y="228600"/>
                  <a:pt x="451999" y="13855"/>
                </a:cubicBezTo>
              </a:path>
            </a:pathLst>
          </a:cu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10" name="Straight Arrow Connector 9"/>
          <p:cNvCxnSpPr/>
          <p:nvPr/>
        </p:nvCxnSpPr>
        <p:spPr>
          <a:xfrm flipV="1">
            <a:off x="3851920" y="4275094"/>
            <a:ext cx="144016" cy="9001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7" name="Group 46"/>
          <p:cNvGrpSpPr/>
          <p:nvPr/>
        </p:nvGrpSpPr>
        <p:grpSpPr>
          <a:xfrm>
            <a:off x="3383868" y="3707739"/>
            <a:ext cx="3294023" cy="545605"/>
            <a:chOff x="1066800" y="3227981"/>
            <a:chExt cx="5611091" cy="1025364"/>
          </a:xfrm>
        </p:grpSpPr>
        <p:sp>
          <p:nvSpPr>
            <p:cNvPr id="48" name="Freeform 47"/>
            <p:cNvSpPr/>
            <p:nvPr/>
          </p:nvSpPr>
          <p:spPr>
            <a:xfrm>
              <a:off x="1066800" y="3227981"/>
              <a:ext cx="5611091" cy="1025364"/>
            </a:xfrm>
            <a:custGeom>
              <a:avLst/>
              <a:gdLst>
                <a:gd name="connsiteX0" fmla="*/ 0 w 5611091"/>
                <a:gd name="connsiteY0" fmla="*/ 1025364 h 1025364"/>
                <a:gd name="connsiteX1" fmla="*/ 2701636 w 5611091"/>
                <a:gd name="connsiteY1" fmla="*/ 128 h 1025364"/>
                <a:gd name="connsiteX2" fmla="*/ 5611091 w 5611091"/>
                <a:gd name="connsiteY2" fmla="*/ 969946 h 10253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611091" h="1025364">
                  <a:moveTo>
                    <a:pt x="0" y="1025364"/>
                  </a:moveTo>
                  <a:cubicBezTo>
                    <a:pt x="883227" y="517364"/>
                    <a:pt x="1766454" y="9364"/>
                    <a:pt x="2701636" y="128"/>
                  </a:cubicBezTo>
                  <a:cubicBezTo>
                    <a:pt x="3636818" y="-9108"/>
                    <a:pt x="4623954" y="480419"/>
                    <a:pt x="5611091" y="969946"/>
                  </a:cubicBezTo>
                </a:path>
              </a:pathLst>
            </a:cu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49" name="Straight Arrow Connector 48"/>
            <p:cNvCxnSpPr>
              <a:endCxn id="48" idx="2"/>
            </p:cNvCxnSpPr>
            <p:nvPr/>
          </p:nvCxnSpPr>
          <p:spPr>
            <a:xfrm>
              <a:off x="6516216" y="4109525"/>
              <a:ext cx="161675" cy="8840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86224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Print a Linked Lis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IN" dirty="0" smtClean="0"/>
              <a:t>Use a “walker” to examine list from start to end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IN" dirty="0" smtClean="0"/>
              <a:t>void </a:t>
            </a:r>
            <a:r>
              <a:rPr lang="en-IN" dirty="0" err="1" smtClean="0"/>
              <a:t>printList</a:t>
            </a:r>
            <a:r>
              <a:rPr lang="en-IN" dirty="0" smtClean="0"/>
              <a:t>(</a:t>
            </a:r>
            <a:r>
              <a:rPr lang="en-IN" dirty="0" err="1" smtClean="0"/>
              <a:t>Eptr</a:t>
            </a:r>
            <a:r>
              <a:rPr lang="en-IN" dirty="0" smtClean="0"/>
              <a:t> start) {</a:t>
            </a:r>
          </a:p>
          <a:p>
            <a:pPr marL="0" indent="0">
              <a:buNone/>
            </a:pPr>
            <a:r>
              <a:rPr lang="en-IN" dirty="0" smtClean="0"/>
              <a:t>	</a:t>
            </a:r>
            <a:r>
              <a:rPr lang="en-IN" dirty="0" err="1" smtClean="0"/>
              <a:t>Eptr</a:t>
            </a:r>
            <a:r>
              <a:rPr lang="en-IN" dirty="0" smtClean="0"/>
              <a:t> temp = start;   </a:t>
            </a:r>
            <a:r>
              <a:rPr lang="en-IN" dirty="0" smtClean="0">
                <a:solidFill>
                  <a:srgbClr val="3300FF"/>
                </a:solidFill>
              </a:rPr>
              <a:t>/*temp is walker variable*/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while (temp != NULL) {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	print(temp-&gt;data)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	temp = temp-&gt;next;</a:t>
            </a:r>
            <a:endParaRPr lang="en-IN" dirty="0"/>
          </a:p>
          <a:p>
            <a:pPr marL="0" indent="0">
              <a:buNone/>
            </a:pPr>
            <a:r>
              <a:rPr lang="en-IN" dirty="0" smtClean="0"/>
              <a:t>	}</a:t>
            </a:r>
          </a:p>
          <a:p>
            <a:pPr marL="0" indent="0">
              <a:buNone/>
            </a:pPr>
            <a:r>
              <a:rPr lang="en-IN" dirty="0" smtClean="0"/>
              <a:t>}</a:t>
            </a:r>
          </a:p>
          <a:p>
            <a:pPr marL="0" indent="0">
              <a:buNone/>
            </a:pPr>
            <a:endParaRPr lang="en-IN" dirty="0"/>
          </a:p>
          <a:p>
            <a:r>
              <a:rPr lang="en-IN" dirty="0" smtClean="0"/>
              <a:t>Why we need “walker” when we already have “start”?</a:t>
            </a:r>
          </a:p>
          <a:p>
            <a:pPr lvl="1"/>
            <a:r>
              <a:rPr lang="en-IN" dirty="0" smtClean="0"/>
              <a:t>Try to avoid start, could be required later in the function</a:t>
            </a:r>
          </a:p>
        </p:txBody>
      </p:sp>
    </p:spTree>
    <p:extLst>
      <p:ext uri="{BB962C8B-B14F-4D97-AF65-F5344CB8AC3E}">
        <p14:creationId xmlns:p14="http://schemas.microsoft.com/office/powerpoint/2010/main" val="278647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earch in Linked Lis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Compare every element in list; return pointer to node if found else return NULL</a:t>
            </a:r>
          </a:p>
          <a:p>
            <a:pPr marL="0" indent="0">
              <a:buNone/>
            </a:pPr>
            <a:r>
              <a:rPr lang="en-IN" dirty="0" err="1" smtClean="0"/>
              <a:t>Eptr</a:t>
            </a:r>
            <a:r>
              <a:rPr lang="en-IN" dirty="0" smtClean="0"/>
              <a:t> </a:t>
            </a:r>
            <a:r>
              <a:rPr lang="en-IN" dirty="0" err="1" smtClean="0"/>
              <a:t>findE</a:t>
            </a:r>
            <a:r>
              <a:rPr lang="en-IN" dirty="0" smtClean="0"/>
              <a:t>(</a:t>
            </a:r>
            <a:r>
              <a:rPr lang="en-IN" dirty="0" err="1" smtClean="0"/>
              <a:t>Eptr</a:t>
            </a:r>
            <a:r>
              <a:rPr lang="en-IN" dirty="0" smtClean="0"/>
              <a:t> start, </a:t>
            </a:r>
            <a:r>
              <a:rPr lang="en-IN" dirty="0" err="1" smtClean="0"/>
              <a:t>dataType</a:t>
            </a:r>
            <a:r>
              <a:rPr lang="en-IN" dirty="0" smtClean="0"/>
              <a:t> </a:t>
            </a:r>
            <a:r>
              <a:rPr lang="en-IN" dirty="0" err="1" smtClean="0"/>
              <a:t>findData</a:t>
            </a:r>
            <a:r>
              <a:rPr lang="en-IN" dirty="0" smtClean="0"/>
              <a:t>) {</a:t>
            </a:r>
          </a:p>
          <a:p>
            <a:pPr marL="0" indent="0">
              <a:buNone/>
            </a:pPr>
            <a:r>
              <a:rPr lang="en-IN" dirty="0" smtClean="0"/>
              <a:t>	</a:t>
            </a:r>
            <a:r>
              <a:rPr lang="en-IN" dirty="0" err="1" smtClean="0"/>
              <a:t>Eptr</a:t>
            </a:r>
            <a:r>
              <a:rPr lang="en-IN" dirty="0" smtClean="0"/>
              <a:t> </a:t>
            </a:r>
            <a:r>
              <a:rPr lang="en-IN" dirty="0" err="1" smtClean="0"/>
              <a:t>findP</a:t>
            </a:r>
            <a:r>
              <a:rPr lang="en-IN" dirty="0" smtClean="0"/>
              <a:t> = start;   /*walker*/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while(</a:t>
            </a:r>
            <a:r>
              <a:rPr lang="en-IN" dirty="0" err="1" smtClean="0"/>
              <a:t>findP</a:t>
            </a:r>
            <a:r>
              <a:rPr lang="en-IN" dirty="0" smtClean="0"/>
              <a:t> != NULL &amp;&amp; </a:t>
            </a:r>
            <a:r>
              <a:rPr lang="en-IN" dirty="0" err="1" smtClean="0"/>
              <a:t>findP</a:t>
            </a:r>
            <a:r>
              <a:rPr lang="en-IN" dirty="0" smtClean="0"/>
              <a:t>-&gt;next == </a:t>
            </a:r>
            <a:r>
              <a:rPr lang="en-IN" dirty="0" err="1" smtClean="0"/>
              <a:t>findData</a:t>
            </a:r>
            <a:r>
              <a:rPr lang="en-IN" dirty="0" smtClean="0"/>
              <a:t>)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	</a:t>
            </a:r>
            <a:r>
              <a:rPr lang="en-IN" dirty="0" err="1" smtClean="0"/>
              <a:t>findP</a:t>
            </a:r>
            <a:r>
              <a:rPr lang="en-IN" dirty="0" smtClean="0"/>
              <a:t> = </a:t>
            </a:r>
            <a:r>
              <a:rPr lang="en-IN" dirty="0" err="1" smtClean="0"/>
              <a:t>findP</a:t>
            </a:r>
            <a:r>
              <a:rPr lang="en-IN" dirty="0" smtClean="0"/>
              <a:t>-&gt;next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err="1" smtClean="0"/>
              <a:t>retunr</a:t>
            </a:r>
            <a:r>
              <a:rPr lang="en-IN" dirty="0" smtClean="0"/>
              <a:t> </a:t>
            </a:r>
            <a:r>
              <a:rPr lang="en-IN" dirty="0" err="1" smtClean="0"/>
              <a:t>findP</a:t>
            </a:r>
            <a:r>
              <a:rPr lang="en-IN" dirty="0" smtClean="0"/>
              <a:t>;</a:t>
            </a:r>
            <a:endParaRPr lang="en-IN" dirty="0"/>
          </a:p>
          <a:p>
            <a:pPr marL="0" indent="0">
              <a:buNone/>
            </a:pPr>
            <a:r>
              <a:rPr lang="en-IN" dirty="0" smtClean="0"/>
              <a:t>}</a:t>
            </a:r>
          </a:p>
          <a:p>
            <a:pPr marL="0" indent="0">
              <a:buNone/>
            </a:pPr>
            <a:endParaRPr lang="en-IN" dirty="0" smtClean="0"/>
          </a:p>
          <a:p>
            <a:r>
              <a:rPr lang="en-IN" dirty="0" smtClean="0"/>
              <a:t>Can we perform binary search given elements are sorted?</a:t>
            </a:r>
          </a:p>
        </p:txBody>
      </p:sp>
    </p:spTree>
    <p:extLst>
      <p:ext uri="{BB962C8B-B14F-4D97-AF65-F5344CB8AC3E}">
        <p14:creationId xmlns:p14="http://schemas.microsoft.com/office/powerpoint/2010/main" val="1191394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earch in Linked Lis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/>
              <a:t>Compare every element in list; return pointer to node if found else return NULL</a:t>
            </a:r>
          </a:p>
          <a:p>
            <a:pPr marL="0" indent="0">
              <a:buNone/>
            </a:pPr>
            <a:r>
              <a:rPr lang="en-IN" dirty="0" err="1"/>
              <a:t>Eptr</a:t>
            </a:r>
            <a:r>
              <a:rPr lang="en-IN" dirty="0"/>
              <a:t> </a:t>
            </a:r>
            <a:r>
              <a:rPr lang="en-IN" dirty="0" err="1"/>
              <a:t>findE</a:t>
            </a:r>
            <a:r>
              <a:rPr lang="en-IN" dirty="0"/>
              <a:t>(</a:t>
            </a:r>
            <a:r>
              <a:rPr lang="en-IN" dirty="0" err="1"/>
              <a:t>Eptr</a:t>
            </a:r>
            <a:r>
              <a:rPr lang="en-IN" dirty="0"/>
              <a:t> start, </a:t>
            </a:r>
            <a:r>
              <a:rPr lang="en-IN" dirty="0" err="1"/>
              <a:t>dataType</a:t>
            </a:r>
            <a:r>
              <a:rPr lang="en-IN" dirty="0"/>
              <a:t> </a:t>
            </a:r>
            <a:r>
              <a:rPr lang="en-IN" dirty="0" err="1"/>
              <a:t>findData</a:t>
            </a:r>
            <a:r>
              <a:rPr lang="en-IN" dirty="0"/>
              <a:t>) {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err="1"/>
              <a:t>Eptr</a:t>
            </a:r>
            <a:r>
              <a:rPr lang="en-IN" dirty="0"/>
              <a:t> </a:t>
            </a:r>
            <a:r>
              <a:rPr lang="en-IN" dirty="0" err="1"/>
              <a:t>findP</a:t>
            </a:r>
            <a:r>
              <a:rPr lang="en-IN" dirty="0"/>
              <a:t> = start;   /*walker*/</a:t>
            </a:r>
          </a:p>
          <a:p>
            <a:pPr marL="0" indent="0">
              <a:buNone/>
            </a:pPr>
            <a:r>
              <a:rPr lang="en-IN" dirty="0"/>
              <a:t>	while(</a:t>
            </a:r>
            <a:r>
              <a:rPr lang="en-IN" dirty="0" err="1"/>
              <a:t>findP</a:t>
            </a:r>
            <a:r>
              <a:rPr lang="en-IN" dirty="0"/>
              <a:t> != NULL &amp;&amp; </a:t>
            </a:r>
            <a:r>
              <a:rPr lang="en-IN" dirty="0" err="1"/>
              <a:t>findP</a:t>
            </a:r>
            <a:r>
              <a:rPr lang="en-IN" dirty="0"/>
              <a:t>-&gt;next </a:t>
            </a:r>
            <a:r>
              <a:rPr lang="en-IN" dirty="0" smtClean="0"/>
              <a:t>!= </a:t>
            </a:r>
            <a:r>
              <a:rPr lang="en-IN" dirty="0" err="1"/>
              <a:t>findData</a:t>
            </a:r>
            <a:r>
              <a:rPr lang="en-IN" dirty="0"/>
              <a:t>)</a:t>
            </a:r>
          </a:p>
          <a:p>
            <a:pPr marL="0" indent="0">
              <a:buNone/>
            </a:pPr>
            <a:r>
              <a:rPr lang="en-IN" dirty="0"/>
              <a:t>		</a:t>
            </a:r>
            <a:r>
              <a:rPr lang="en-IN" dirty="0" err="1"/>
              <a:t>findP</a:t>
            </a:r>
            <a:r>
              <a:rPr lang="en-IN" dirty="0"/>
              <a:t> = </a:t>
            </a:r>
            <a:r>
              <a:rPr lang="en-IN" dirty="0" err="1"/>
              <a:t>findP</a:t>
            </a:r>
            <a:r>
              <a:rPr lang="en-IN" dirty="0"/>
              <a:t>-&gt;next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err="1"/>
              <a:t>retunr</a:t>
            </a:r>
            <a:r>
              <a:rPr lang="en-IN" dirty="0"/>
              <a:t> </a:t>
            </a:r>
            <a:r>
              <a:rPr lang="en-IN" dirty="0" err="1"/>
              <a:t>findP</a:t>
            </a:r>
            <a:r>
              <a:rPr lang="en-IN" dirty="0"/>
              <a:t>;</a:t>
            </a:r>
          </a:p>
          <a:p>
            <a:pPr marL="0" indent="0">
              <a:buNone/>
            </a:pPr>
            <a:r>
              <a:rPr lang="en-IN" dirty="0"/>
              <a:t>}</a:t>
            </a:r>
          </a:p>
          <a:p>
            <a:endParaRPr lang="en-IN" dirty="0" smtClean="0"/>
          </a:p>
          <a:p>
            <a:r>
              <a:rPr lang="en-IN" dirty="0" smtClean="0"/>
              <a:t>Can we perform binary search given elements are sorted?</a:t>
            </a:r>
          </a:p>
          <a:p>
            <a:pPr lvl="1"/>
            <a:r>
              <a:rPr lang="en-IN" dirty="0" smtClean="0"/>
              <a:t>Yes, but the performance will be similar to linear search</a:t>
            </a:r>
          </a:p>
          <a:p>
            <a:endParaRPr lang="en-IN" dirty="0" smtClean="0"/>
          </a:p>
        </p:txBody>
      </p:sp>
    </p:spTree>
    <p:extLst>
      <p:ext uri="{BB962C8B-B14F-4D97-AF65-F5344CB8AC3E}">
        <p14:creationId xmlns:p14="http://schemas.microsoft.com/office/powerpoint/2010/main" val="3978600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earch in Linked Lis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Search 9</a:t>
            </a:r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r>
              <a:rPr lang="en-IN" dirty="0" smtClean="0"/>
              <a:t>Search 4</a:t>
            </a:r>
            <a:endParaRPr lang="en-IN" dirty="0"/>
          </a:p>
        </p:txBody>
      </p:sp>
      <p:sp>
        <p:nvSpPr>
          <p:cNvPr id="4" name="Rectangle 3"/>
          <p:cNvSpPr/>
          <p:nvPr/>
        </p:nvSpPr>
        <p:spPr>
          <a:xfrm>
            <a:off x="1719300" y="2420888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5</a:t>
            </a:r>
            <a:endParaRPr lang="en-IN" b="1" dirty="0"/>
          </a:p>
        </p:txBody>
      </p:sp>
      <p:sp>
        <p:nvSpPr>
          <p:cNvPr id="5" name="Rectangle 4"/>
          <p:cNvSpPr/>
          <p:nvPr/>
        </p:nvSpPr>
        <p:spPr>
          <a:xfrm>
            <a:off x="2051720" y="2420888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6" name="Rectangle 5"/>
          <p:cNvSpPr/>
          <p:nvPr/>
        </p:nvSpPr>
        <p:spPr>
          <a:xfrm>
            <a:off x="890255" y="2420888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7" name="Straight Arrow Connector 6"/>
          <p:cNvCxnSpPr>
            <a:endCxn id="4" idx="1"/>
          </p:cNvCxnSpPr>
          <p:nvPr/>
        </p:nvCxnSpPr>
        <p:spPr>
          <a:xfrm>
            <a:off x="1070275" y="2600908"/>
            <a:ext cx="64902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3203848" y="2420888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222403" y="2600908"/>
            <a:ext cx="64902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endCxn id="13" idx="1"/>
          </p:cNvCxnSpPr>
          <p:nvPr/>
        </p:nvCxnSpPr>
        <p:spPr>
          <a:xfrm>
            <a:off x="3374531" y="2600908"/>
            <a:ext cx="62140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11560" y="2060848"/>
            <a:ext cx="1287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err="1" smtClean="0"/>
              <a:t>ListStart</a:t>
            </a:r>
            <a:endParaRPr lang="en-IN" b="1" dirty="0"/>
          </a:p>
        </p:txBody>
      </p:sp>
      <p:sp>
        <p:nvSpPr>
          <p:cNvPr id="12" name="Rectangle 11"/>
          <p:cNvSpPr/>
          <p:nvPr/>
        </p:nvSpPr>
        <p:spPr>
          <a:xfrm>
            <a:off x="2843808" y="2420888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9</a:t>
            </a:r>
            <a:endParaRPr lang="en-IN" b="1" dirty="0"/>
          </a:p>
        </p:txBody>
      </p:sp>
      <p:sp>
        <p:nvSpPr>
          <p:cNvPr id="13" name="Rectangle 12"/>
          <p:cNvSpPr/>
          <p:nvPr/>
        </p:nvSpPr>
        <p:spPr>
          <a:xfrm>
            <a:off x="3995936" y="2420888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6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355976" y="2420888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sz="3600" dirty="0"/>
              <a:t>X</a:t>
            </a:r>
            <a:endParaRPr lang="en-IN" sz="3600" dirty="0" smtClean="0"/>
          </a:p>
        </p:txBody>
      </p:sp>
      <p:sp>
        <p:nvSpPr>
          <p:cNvPr id="15" name="Rectangle 14"/>
          <p:cNvSpPr/>
          <p:nvPr/>
        </p:nvSpPr>
        <p:spPr>
          <a:xfrm>
            <a:off x="883351" y="3245755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16" name="Straight Arrow Connector 15"/>
          <p:cNvCxnSpPr/>
          <p:nvPr/>
        </p:nvCxnSpPr>
        <p:spPr>
          <a:xfrm flipV="1">
            <a:off x="1087605" y="2780928"/>
            <a:ext cx="631695" cy="644847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V="1">
            <a:off x="1087605" y="2780928"/>
            <a:ext cx="1756203" cy="644847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11560" y="3563724"/>
            <a:ext cx="1287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err="1" smtClean="0"/>
              <a:t>findP</a:t>
            </a:r>
            <a:endParaRPr lang="en-IN" b="1" dirty="0"/>
          </a:p>
        </p:txBody>
      </p:sp>
      <p:sp>
        <p:nvSpPr>
          <p:cNvPr id="21" name="Rectangle 20"/>
          <p:cNvSpPr/>
          <p:nvPr/>
        </p:nvSpPr>
        <p:spPr>
          <a:xfrm>
            <a:off x="1735541" y="5052405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5</a:t>
            </a:r>
            <a:endParaRPr lang="en-IN" b="1" dirty="0"/>
          </a:p>
        </p:txBody>
      </p:sp>
      <p:sp>
        <p:nvSpPr>
          <p:cNvPr id="22" name="Rectangle 21"/>
          <p:cNvSpPr/>
          <p:nvPr/>
        </p:nvSpPr>
        <p:spPr>
          <a:xfrm>
            <a:off x="2067961" y="5052405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3" name="Rectangle 22"/>
          <p:cNvSpPr/>
          <p:nvPr/>
        </p:nvSpPr>
        <p:spPr>
          <a:xfrm>
            <a:off x="906496" y="5052405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24" name="Straight Arrow Connector 23"/>
          <p:cNvCxnSpPr>
            <a:endCxn id="21" idx="1"/>
          </p:cNvCxnSpPr>
          <p:nvPr/>
        </p:nvCxnSpPr>
        <p:spPr>
          <a:xfrm>
            <a:off x="1086516" y="5232425"/>
            <a:ext cx="64902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3220089" y="5052405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2238644" y="5232425"/>
            <a:ext cx="64902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endCxn id="29" idx="1"/>
          </p:cNvCxnSpPr>
          <p:nvPr/>
        </p:nvCxnSpPr>
        <p:spPr>
          <a:xfrm>
            <a:off x="3390772" y="5232425"/>
            <a:ext cx="62140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2860049" y="5052405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9</a:t>
            </a:r>
            <a:endParaRPr lang="en-IN" b="1" dirty="0"/>
          </a:p>
        </p:txBody>
      </p:sp>
      <p:sp>
        <p:nvSpPr>
          <p:cNvPr id="29" name="Rectangle 28"/>
          <p:cNvSpPr/>
          <p:nvPr/>
        </p:nvSpPr>
        <p:spPr>
          <a:xfrm>
            <a:off x="4012177" y="5052405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6</a:t>
            </a:r>
          </a:p>
        </p:txBody>
      </p:sp>
      <p:sp>
        <p:nvSpPr>
          <p:cNvPr id="30" name="Rectangle 29"/>
          <p:cNvSpPr/>
          <p:nvPr/>
        </p:nvSpPr>
        <p:spPr>
          <a:xfrm>
            <a:off x="4372217" y="5052405"/>
            <a:ext cx="360040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sz="3600" dirty="0"/>
              <a:t>X</a:t>
            </a:r>
            <a:endParaRPr lang="en-IN" sz="3600" dirty="0" smtClean="0"/>
          </a:p>
        </p:txBody>
      </p:sp>
      <p:sp>
        <p:nvSpPr>
          <p:cNvPr id="31" name="Rectangle 30"/>
          <p:cNvSpPr/>
          <p:nvPr/>
        </p:nvSpPr>
        <p:spPr>
          <a:xfrm>
            <a:off x="899592" y="587727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32" name="Straight Arrow Connector 31"/>
          <p:cNvCxnSpPr/>
          <p:nvPr/>
        </p:nvCxnSpPr>
        <p:spPr>
          <a:xfrm flipV="1">
            <a:off x="1103846" y="5412445"/>
            <a:ext cx="631695" cy="644847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flipV="1">
            <a:off x="1103846" y="5412445"/>
            <a:ext cx="2892090" cy="644848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611560" y="4725144"/>
            <a:ext cx="1287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err="1" smtClean="0"/>
              <a:t>ListStart</a:t>
            </a:r>
            <a:endParaRPr lang="en-IN" b="1" dirty="0"/>
          </a:p>
        </p:txBody>
      </p:sp>
      <p:sp>
        <p:nvSpPr>
          <p:cNvPr id="35" name="TextBox 34"/>
          <p:cNvSpPr txBox="1"/>
          <p:nvPr/>
        </p:nvSpPr>
        <p:spPr>
          <a:xfrm>
            <a:off x="611560" y="6228020"/>
            <a:ext cx="1287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err="1" smtClean="0"/>
              <a:t>findP</a:t>
            </a:r>
            <a:endParaRPr lang="en-IN" b="1" dirty="0"/>
          </a:p>
        </p:txBody>
      </p:sp>
      <p:cxnSp>
        <p:nvCxnSpPr>
          <p:cNvPr id="37" name="Straight Arrow Connector 36"/>
          <p:cNvCxnSpPr/>
          <p:nvPr/>
        </p:nvCxnSpPr>
        <p:spPr>
          <a:xfrm flipV="1">
            <a:off x="1103846" y="5412445"/>
            <a:ext cx="1739962" cy="644848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endCxn id="30" idx="2"/>
          </p:cNvCxnSpPr>
          <p:nvPr/>
        </p:nvCxnSpPr>
        <p:spPr>
          <a:xfrm flipV="1">
            <a:off x="1103846" y="5412445"/>
            <a:ext cx="3448391" cy="644848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3727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eletion in Linked Lis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Involves two steps:</a:t>
            </a:r>
          </a:p>
          <a:p>
            <a:pPr lvl="1"/>
            <a:r>
              <a:rPr lang="en-IN" dirty="0" smtClean="0"/>
              <a:t>Find the node to be deleted</a:t>
            </a:r>
          </a:p>
          <a:p>
            <a:pPr lvl="1"/>
            <a:r>
              <a:rPr lang="en-IN" dirty="0" smtClean="0"/>
              <a:t>Change its predecessor to point its successor</a:t>
            </a:r>
          </a:p>
          <a:p>
            <a:endParaRPr lang="en-IN" dirty="0"/>
          </a:p>
          <a:p>
            <a:r>
              <a:rPr lang="en-IN" dirty="0" smtClean="0"/>
              <a:t>Deletion from front</a:t>
            </a:r>
          </a:p>
          <a:p>
            <a:pPr lvl="1"/>
            <a:r>
              <a:rPr lang="en-IN" dirty="0" smtClean="0"/>
              <a:t>Change header to point to second node</a:t>
            </a:r>
          </a:p>
          <a:p>
            <a:endParaRPr lang="en-IN" dirty="0"/>
          </a:p>
          <a:p>
            <a:r>
              <a:rPr lang="en-IN" dirty="0" smtClean="0"/>
              <a:t>Deletion from elsewhere</a:t>
            </a:r>
          </a:p>
          <a:p>
            <a:pPr lvl="1"/>
            <a:r>
              <a:rPr lang="en-IN" dirty="0" smtClean="0"/>
              <a:t>Change predecessor to point successor</a:t>
            </a:r>
          </a:p>
        </p:txBody>
      </p:sp>
    </p:spTree>
    <p:extLst>
      <p:ext uri="{BB962C8B-B14F-4D97-AF65-F5344CB8AC3E}">
        <p14:creationId xmlns:p14="http://schemas.microsoft.com/office/powerpoint/2010/main" val="868358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eletion in Linked List (Front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Change the header to point to second node. </a:t>
            </a:r>
          </a:p>
          <a:p>
            <a:r>
              <a:rPr lang="en-IN" dirty="0" smtClean="0"/>
              <a:t>Set first node free</a:t>
            </a:r>
          </a:p>
          <a:p>
            <a:pPr marL="0" indent="0">
              <a:buNone/>
            </a:pPr>
            <a:r>
              <a:rPr lang="en-IN" dirty="0" err="1" smtClean="0"/>
              <a:t>Eptr</a:t>
            </a:r>
            <a:r>
              <a:rPr lang="en-IN" dirty="0" smtClean="0"/>
              <a:t> </a:t>
            </a:r>
            <a:r>
              <a:rPr lang="en-IN" dirty="0" err="1" smtClean="0"/>
              <a:t>deleteF</a:t>
            </a:r>
            <a:r>
              <a:rPr lang="en-IN" dirty="0" smtClean="0"/>
              <a:t>(</a:t>
            </a:r>
            <a:r>
              <a:rPr lang="en-IN" dirty="0" err="1" smtClean="0"/>
              <a:t>Eptr</a:t>
            </a:r>
            <a:r>
              <a:rPr lang="en-IN" dirty="0" smtClean="0"/>
              <a:t> start) {</a:t>
            </a:r>
          </a:p>
          <a:p>
            <a:pPr marL="0" indent="0">
              <a:buNone/>
            </a:pPr>
            <a:r>
              <a:rPr lang="en-IN" dirty="0" smtClean="0"/>
              <a:t>	</a:t>
            </a:r>
            <a:r>
              <a:rPr lang="en-IN" dirty="0" err="1" smtClean="0"/>
              <a:t>Eptr</a:t>
            </a:r>
            <a:r>
              <a:rPr lang="en-IN" dirty="0" smtClean="0"/>
              <a:t> temp = start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temp = temp-&gt;next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free(start)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return temp;</a:t>
            </a:r>
          </a:p>
          <a:p>
            <a:pPr marL="0" indent="0">
              <a:buNone/>
            </a:pPr>
            <a:r>
              <a:rPr lang="en-IN" dirty="0" smtClean="0"/>
              <a:t>}</a:t>
            </a:r>
          </a:p>
          <a:p>
            <a:pPr marL="0" indent="0">
              <a:buNone/>
            </a:pPr>
            <a:endParaRPr lang="en-IN" dirty="0"/>
          </a:p>
          <a:p>
            <a:r>
              <a:rPr lang="en-IN" dirty="0" smtClean="0"/>
              <a:t>Set start to returned pointer after deletion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err="1" smtClean="0"/>
              <a:t>ListStart</a:t>
            </a:r>
            <a:r>
              <a:rPr lang="en-IN" dirty="0" smtClean="0"/>
              <a:t> = </a:t>
            </a:r>
            <a:r>
              <a:rPr lang="en-IN" dirty="0" err="1" smtClean="0"/>
              <a:t>deleteF</a:t>
            </a:r>
            <a:r>
              <a:rPr lang="en-IN" dirty="0" smtClean="0"/>
              <a:t>(</a:t>
            </a:r>
            <a:r>
              <a:rPr lang="en-IN" dirty="0" err="1" smtClean="0"/>
              <a:t>ListStart</a:t>
            </a:r>
            <a:r>
              <a:rPr lang="en-IN" dirty="0" smtClean="0"/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2828854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eletion in Linked List (Except Front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Change the predecessor to point to successor</a:t>
            </a:r>
          </a:p>
          <a:p>
            <a:r>
              <a:rPr lang="en-IN" dirty="0" smtClean="0"/>
              <a:t>Set deleted node free</a:t>
            </a:r>
          </a:p>
          <a:p>
            <a:pPr marL="0" indent="0">
              <a:buNone/>
            </a:pPr>
            <a:endParaRPr lang="en-IN" dirty="0" smtClean="0"/>
          </a:p>
          <a:p>
            <a:pPr marL="0" indent="0">
              <a:buNone/>
            </a:pPr>
            <a:r>
              <a:rPr lang="en-IN" dirty="0" err="1" smtClean="0"/>
              <a:t>Eptr</a:t>
            </a:r>
            <a:r>
              <a:rPr lang="en-IN" dirty="0" smtClean="0"/>
              <a:t> </a:t>
            </a:r>
            <a:r>
              <a:rPr lang="en-IN" dirty="0" err="1" smtClean="0"/>
              <a:t>deleteA</a:t>
            </a:r>
            <a:r>
              <a:rPr lang="en-IN" dirty="0" smtClean="0"/>
              <a:t>(</a:t>
            </a:r>
            <a:r>
              <a:rPr lang="en-IN" dirty="0" err="1" smtClean="0"/>
              <a:t>Eptr</a:t>
            </a:r>
            <a:r>
              <a:rPr lang="en-IN" dirty="0" smtClean="0"/>
              <a:t> start, </a:t>
            </a:r>
            <a:r>
              <a:rPr lang="en-IN" dirty="0" err="1" smtClean="0"/>
              <a:t>Eptr</a:t>
            </a:r>
            <a:r>
              <a:rPr lang="en-IN" dirty="0" smtClean="0"/>
              <a:t> after) {</a:t>
            </a:r>
          </a:p>
          <a:p>
            <a:pPr marL="0" indent="0">
              <a:buNone/>
            </a:pPr>
            <a:r>
              <a:rPr lang="en-IN" dirty="0" smtClean="0"/>
              <a:t>	</a:t>
            </a:r>
            <a:r>
              <a:rPr lang="en-IN" dirty="0" err="1" smtClean="0"/>
              <a:t>Eptr</a:t>
            </a:r>
            <a:r>
              <a:rPr lang="en-IN" dirty="0" smtClean="0"/>
              <a:t> temp = after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temp-&gt;next = temp-&gt;next-&gt;next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free(after)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return start;</a:t>
            </a:r>
          </a:p>
          <a:p>
            <a:pPr marL="0" indent="0">
              <a:buNone/>
            </a:pPr>
            <a:r>
              <a:rPr lang="en-I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020082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Linked List </a:t>
            </a:r>
            <a:r>
              <a:rPr lang="en-US" altLang="en-US" dirty="0" smtClean="0"/>
              <a:t>Variation: Dummy </a:t>
            </a:r>
            <a:r>
              <a:rPr lang="en-US" altLang="en-US" dirty="0"/>
              <a:t>Head Nod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r>
              <a:rPr lang="en-US" altLang="en-US" dirty="0"/>
              <a:t>Why?</a:t>
            </a:r>
          </a:p>
          <a:p>
            <a:pPr lvl="1"/>
            <a:r>
              <a:rPr lang="en-US" altLang="en-US" dirty="0"/>
              <a:t>No special case for inserting/deleting at beginning</a:t>
            </a:r>
          </a:p>
          <a:p>
            <a:pPr lvl="1"/>
            <a:r>
              <a:rPr lang="en-US" altLang="en-US" dirty="0" smtClean="0"/>
              <a:t>Header (</a:t>
            </a:r>
            <a:r>
              <a:rPr lang="en-US" altLang="en-US" dirty="0" err="1" smtClean="0"/>
              <a:t>ListStart</a:t>
            </a:r>
            <a:r>
              <a:rPr lang="en-US" altLang="en-US" dirty="0" smtClean="0"/>
              <a:t>) </a:t>
            </a:r>
            <a:r>
              <a:rPr lang="en-US" altLang="en-US" dirty="0"/>
              <a:t>does not change after it is initialized</a:t>
            </a:r>
          </a:p>
          <a:p>
            <a:r>
              <a:rPr lang="en-US" altLang="en-US" dirty="0"/>
              <a:t>Disadvantage</a:t>
            </a:r>
          </a:p>
          <a:p>
            <a:pPr lvl="1"/>
            <a:r>
              <a:rPr lang="en-US" altLang="en-US" dirty="0"/>
              <a:t>cost of one extra </a:t>
            </a:r>
            <a:r>
              <a:rPr lang="en-US" altLang="en-US" dirty="0" smtClean="0"/>
              <a:t>element</a:t>
            </a:r>
            <a:endParaRPr lang="en-US" altLang="en-US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406386448"/>
              </p:ext>
            </p:extLst>
          </p:nvPr>
        </p:nvGraphicFramePr>
        <p:xfrm>
          <a:off x="1547664" y="1379463"/>
          <a:ext cx="6083300" cy="284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4" name="VISIO" r:id="rId3" imgW="3957828" imgH="1848612" progId="Visio.Drawing.4">
                  <p:embed/>
                </p:oleObj>
              </mc:Choice>
              <mc:Fallback>
                <p:oleObj name="VISIO" r:id="rId3" imgW="3957828" imgH="1848612" progId="Visio.Drawing.4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379463"/>
                        <a:ext cx="6083300" cy="284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3156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inked List Variation: Sorted Lis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Idea: </a:t>
            </a:r>
            <a:r>
              <a:rPr lang="en-US" altLang="en-US" dirty="0" smtClean="0"/>
              <a:t>Keep </a:t>
            </a:r>
            <a:r>
              <a:rPr lang="en-US" altLang="en-US" dirty="0"/>
              <a:t>the items on the list in a sorted </a:t>
            </a:r>
            <a:r>
              <a:rPr lang="en-US" altLang="en-US" dirty="0" smtClean="0"/>
              <a:t>order</a:t>
            </a:r>
          </a:p>
          <a:p>
            <a:r>
              <a:rPr lang="en-US" altLang="en-US" sz="2400" dirty="0" smtClean="0"/>
              <a:t>sort </a:t>
            </a:r>
            <a:r>
              <a:rPr lang="en-US" altLang="en-US" sz="2400" dirty="0"/>
              <a:t>based on data value in each </a:t>
            </a:r>
            <a:r>
              <a:rPr lang="en-US" altLang="en-US" sz="2400" dirty="0" smtClean="0"/>
              <a:t>node</a:t>
            </a:r>
          </a:p>
          <a:p>
            <a:r>
              <a:rPr lang="en-US" altLang="en-US" sz="2400" dirty="0" smtClean="0"/>
              <a:t>Advantages</a:t>
            </a:r>
            <a:r>
              <a:rPr lang="en-US" altLang="en-US" sz="2400" dirty="0"/>
              <a:t>:</a:t>
            </a:r>
          </a:p>
          <a:p>
            <a:pPr lvl="2"/>
            <a:r>
              <a:rPr lang="en-US" altLang="en-US" dirty="0"/>
              <a:t>already sorted</a:t>
            </a:r>
          </a:p>
          <a:p>
            <a:pPr lvl="2"/>
            <a:r>
              <a:rPr lang="en-US" altLang="en-US" dirty="0"/>
              <a:t>operations such as delete, find, etc. need not search to the end of the list if the item is not in </a:t>
            </a:r>
            <a:r>
              <a:rPr lang="en-US" altLang="en-US" dirty="0" smtClean="0"/>
              <a:t>list</a:t>
            </a:r>
          </a:p>
          <a:p>
            <a:r>
              <a:rPr lang="en-US" altLang="en-US" dirty="0" smtClean="0"/>
              <a:t>Disadvantages</a:t>
            </a:r>
            <a:endParaRPr lang="en-US" altLang="en-US" dirty="0"/>
          </a:p>
          <a:p>
            <a:pPr lvl="2"/>
            <a:r>
              <a:rPr lang="en-US" altLang="en-US" dirty="0"/>
              <a:t>insert must search for the right place to add element (slower than simply adding at beginning)</a:t>
            </a:r>
            <a:endParaRPr lang="en-US" altLang="en-US" sz="2800" dirty="0"/>
          </a:p>
          <a:p>
            <a:pPr lvl="2"/>
            <a:endParaRPr lang="en-US" altLang="en-US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522057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rawbacks with Array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Problem: An array has a limited number of elements</a:t>
            </a:r>
          </a:p>
          <a:p>
            <a:pPr lvl="1"/>
            <a:r>
              <a:rPr lang="en-IN" dirty="0" smtClean="0"/>
              <a:t>Routines inserting a new value have to check that there is room</a:t>
            </a:r>
          </a:p>
          <a:p>
            <a:pPr lvl="1"/>
            <a:endParaRPr lang="en-IN" dirty="0"/>
          </a:p>
          <a:p>
            <a:r>
              <a:rPr lang="en-IN" dirty="0" smtClean="0"/>
              <a:t>Solution: Multiple solutions exist</a:t>
            </a:r>
          </a:p>
          <a:p>
            <a:pPr lvl="1"/>
            <a:r>
              <a:rPr lang="en-IN" dirty="0" smtClean="0"/>
              <a:t>Increase the size of array with some constant each time array is full</a:t>
            </a:r>
          </a:p>
          <a:p>
            <a:pPr lvl="1"/>
            <a:r>
              <a:rPr lang="en-IN" dirty="0" smtClean="0"/>
              <a:t>Double the size of array each time array is full</a:t>
            </a:r>
          </a:p>
          <a:p>
            <a:pPr lvl="1"/>
            <a:r>
              <a:rPr lang="en-IN" dirty="0" smtClean="0"/>
              <a:t>Use Linked List data structure</a:t>
            </a:r>
          </a:p>
          <a:p>
            <a:pPr lvl="1"/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08620315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oubly Linked Lis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Each node contain data, link to its successor and </a:t>
            </a:r>
            <a:r>
              <a:rPr lang="en-IN" dirty="0" smtClean="0">
                <a:solidFill>
                  <a:srgbClr val="3300FF"/>
                </a:solidFill>
              </a:rPr>
              <a:t>a link to its predecessor</a:t>
            </a:r>
            <a:endParaRPr lang="en-IN" dirty="0" smtClean="0"/>
          </a:p>
          <a:p>
            <a:r>
              <a:rPr lang="en-IN" dirty="0" smtClean="0"/>
              <a:t>Two headers pointing to first and last node respectively or pointing to NULL (if list is empty)</a:t>
            </a:r>
          </a:p>
          <a:p>
            <a:endParaRPr lang="en-IN" dirty="0" smtClean="0"/>
          </a:p>
        </p:txBody>
      </p:sp>
      <p:grpSp>
        <p:nvGrpSpPr>
          <p:cNvPr id="55" name="Group 54"/>
          <p:cNvGrpSpPr/>
          <p:nvPr/>
        </p:nvGrpSpPr>
        <p:grpSpPr>
          <a:xfrm>
            <a:off x="1043608" y="4430489"/>
            <a:ext cx="7344816" cy="1374775"/>
            <a:chOff x="1043608" y="4430489"/>
            <a:chExt cx="7344816" cy="1374775"/>
          </a:xfrm>
        </p:grpSpPr>
        <p:grpSp>
          <p:nvGrpSpPr>
            <p:cNvPr id="52" name="Group 51"/>
            <p:cNvGrpSpPr/>
            <p:nvPr/>
          </p:nvGrpSpPr>
          <p:grpSpPr>
            <a:xfrm>
              <a:off x="1259632" y="4430489"/>
              <a:ext cx="6558278" cy="1374775"/>
              <a:chOff x="1259632" y="3212976"/>
              <a:chExt cx="6558278" cy="1374775"/>
            </a:xfrm>
          </p:grpSpPr>
          <p:grpSp>
            <p:nvGrpSpPr>
              <p:cNvPr id="50" name="Group 49"/>
              <p:cNvGrpSpPr/>
              <p:nvPr/>
            </p:nvGrpSpPr>
            <p:grpSpPr>
              <a:xfrm>
                <a:off x="1259632" y="3212976"/>
                <a:ext cx="6558278" cy="1374775"/>
                <a:chOff x="1259632" y="3184377"/>
                <a:chExt cx="6558278" cy="1374775"/>
              </a:xfrm>
            </p:grpSpPr>
            <p:grpSp>
              <p:nvGrpSpPr>
                <p:cNvPr id="4" name="Group 123"/>
                <p:cNvGrpSpPr>
                  <a:grpSpLocks/>
                </p:cNvGrpSpPr>
                <p:nvPr/>
              </p:nvGrpSpPr>
              <p:grpSpPr bwMode="auto">
                <a:xfrm>
                  <a:off x="1259632" y="3184377"/>
                  <a:ext cx="6409743" cy="1374775"/>
                  <a:chOff x="1152" y="1440"/>
                  <a:chExt cx="4243" cy="866"/>
                </a:xfrm>
              </p:grpSpPr>
              <p:sp>
                <p:nvSpPr>
                  <p:cNvPr id="47" name="Text Box 4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769" y="1440"/>
                    <a:ext cx="8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en-US" sz="2400" dirty="0" err="1">
                        <a:latin typeface="Verdana" panose="020B0604030504040204" pitchFamily="34" charset="0"/>
                      </a:rPr>
                      <a:t>myDLL</a:t>
                    </a:r>
                    <a:endParaRPr lang="en-US" altLang="en-US" sz="2400" dirty="0">
                      <a:latin typeface="Verdana" panose="020B0604030504040204" pitchFamily="34" charset="0"/>
                    </a:endParaRPr>
                  </a:p>
                </p:txBody>
              </p:sp>
              <p:grpSp>
                <p:nvGrpSpPr>
                  <p:cNvPr id="6" name="Group 83"/>
                  <p:cNvGrpSpPr>
                    <a:grpSpLocks/>
                  </p:cNvGrpSpPr>
                  <p:nvPr/>
                </p:nvGrpSpPr>
                <p:grpSpPr bwMode="auto">
                  <a:xfrm>
                    <a:off x="1152" y="2016"/>
                    <a:ext cx="4243" cy="288"/>
                    <a:chOff x="1536" y="2880"/>
                    <a:chExt cx="4243" cy="288"/>
                  </a:xfrm>
                </p:grpSpPr>
                <p:sp>
                  <p:nvSpPr>
                    <p:cNvPr id="40" name="Rectangle 8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36" y="2880"/>
                      <a:ext cx="288" cy="28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41" name="Oval 8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32" y="2928"/>
                      <a:ext cx="96" cy="96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42" name="Line 8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80" y="2976"/>
                      <a:ext cx="43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 type="triangle" w="lg" len="lg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4" name="Oval 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83" y="3042"/>
                      <a:ext cx="96" cy="96"/>
                    </a:xfrm>
                    <a:prstGeom prst="ellipse">
                      <a:avLst/>
                    </a:prstGeom>
                    <a:solidFill>
                      <a:srgbClr val="99CCFF"/>
                    </a:solidFill>
                    <a:ln w="19050">
                      <a:solidFill>
                        <a:srgbClr val="99CCFF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</p:grpSp>
              <p:grpSp>
                <p:nvGrpSpPr>
                  <p:cNvPr id="7" name="Group 90"/>
                  <p:cNvGrpSpPr>
                    <a:grpSpLocks/>
                  </p:cNvGrpSpPr>
                  <p:nvPr/>
                </p:nvGrpSpPr>
                <p:grpSpPr bwMode="auto">
                  <a:xfrm>
                    <a:off x="1728" y="2016"/>
                    <a:ext cx="1152" cy="288"/>
                    <a:chOff x="2784" y="3696"/>
                    <a:chExt cx="1152" cy="288"/>
                  </a:xfrm>
                </p:grpSpPr>
                <p:grpSp>
                  <p:nvGrpSpPr>
                    <p:cNvPr id="32" name="Group 9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84" y="3696"/>
                      <a:ext cx="864" cy="288"/>
                      <a:chOff x="1824" y="3840"/>
                      <a:chExt cx="864" cy="288"/>
                    </a:xfrm>
                  </p:grpSpPr>
                  <p:sp>
                    <p:nvSpPr>
                      <p:cNvPr id="37" name="Rectangle 9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824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38" name="Rectangle 9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400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39" name="Rectangle 9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112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</p:grpSp>
                <p:grpSp>
                  <p:nvGrpSpPr>
                    <p:cNvPr id="33" name="Group 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56" y="3744"/>
                      <a:ext cx="480" cy="96"/>
                      <a:chOff x="2496" y="3888"/>
                      <a:chExt cx="480" cy="96"/>
                    </a:xfrm>
                  </p:grpSpPr>
                  <p:sp>
                    <p:nvSpPr>
                      <p:cNvPr id="35" name="Oval 9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496" y="3888"/>
                        <a:ext cx="96" cy="96"/>
                      </a:xfrm>
                      <a:prstGeom prst="ellipse">
                        <a:avLst/>
                      </a:prstGeom>
                      <a:solidFill>
                        <a:schemeClr val="tx1"/>
                      </a:solidFill>
                      <a:ln w="1905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36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544" y="3936"/>
                        <a:ext cx="432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round/>
                        <a:headEnd/>
                        <a:tailEnd type="triangle" w="lg" len="lg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34" name="Oval 9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80" y="3840"/>
                      <a:ext cx="96" cy="96"/>
                    </a:xfrm>
                    <a:prstGeom prst="ellipse">
                      <a:avLst/>
                    </a:prstGeom>
                    <a:solidFill>
                      <a:srgbClr val="99CCFF"/>
                    </a:solidFill>
                    <a:ln w="19050">
                      <a:solidFill>
                        <a:srgbClr val="99CCFF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</p:grpSp>
              <p:grpSp>
                <p:nvGrpSpPr>
                  <p:cNvPr id="8" name="Group 99"/>
                  <p:cNvGrpSpPr>
                    <a:grpSpLocks/>
                  </p:cNvGrpSpPr>
                  <p:nvPr/>
                </p:nvGrpSpPr>
                <p:grpSpPr bwMode="auto">
                  <a:xfrm>
                    <a:off x="2592" y="2016"/>
                    <a:ext cx="1440" cy="288"/>
                    <a:chOff x="2688" y="2112"/>
                    <a:chExt cx="1440" cy="288"/>
                  </a:xfrm>
                </p:grpSpPr>
                <p:sp>
                  <p:nvSpPr>
                    <p:cNvPr id="25" name="Rectangle 1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76" y="2112"/>
                      <a:ext cx="288" cy="28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26" name="Rectangle 10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52" y="2112"/>
                      <a:ext cx="288" cy="28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27" name="Rectangle 10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64" y="2112"/>
                      <a:ext cx="288" cy="28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28" name="Oval 10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648" y="2160"/>
                      <a:ext cx="96" cy="96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29" name="Oval 10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072" y="2256"/>
                      <a:ext cx="96" cy="96"/>
                    </a:xfrm>
                    <a:prstGeom prst="ellipse">
                      <a:avLst/>
                    </a:prstGeom>
                    <a:solidFill>
                      <a:srgbClr val="99CCFF"/>
                    </a:solidFill>
                    <a:ln w="19050">
                      <a:solidFill>
                        <a:srgbClr val="99CCFF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30" name="Line 10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96" y="2208"/>
                      <a:ext cx="43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 type="triangle" w="lg" len="lg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1" name="Line 10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88" y="2303"/>
                      <a:ext cx="432" cy="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99CCFF"/>
                      </a:solidFill>
                      <a:round/>
                      <a:headEnd/>
                      <a:tailEnd type="triangle" w="lg" len="lg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9" name="Group 107"/>
                  <p:cNvGrpSpPr>
                    <a:grpSpLocks/>
                  </p:cNvGrpSpPr>
                  <p:nvPr/>
                </p:nvGrpSpPr>
                <p:grpSpPr bwMode="auto">
                  <a:xfrm>
                    <a:off x="3744" y="2016"/>
                    <a:ext cx="1152" cy="288"/>
                    <a:chOff x="3984" y="3696"/>
                    <a:chExt cx="1152" cy="288"/>
                  </a:xfrm>
                </p:grpSpPr>
                <p:grpSp>
                  <p:nvGrpSpPr>
                    <p:cNvPr id="17" name="Group 10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272" y="3696"/>
                      <a:ext cx="864" cy="288"/>
                      <a:chOff x="1824" y="3840"/>
                      <a:chExt cx="864" cy="288"/>
                    </a:xfrm>
                  </p:grpSpPr>
                  <p:sp>
                    <p:nvSpPr>
                      <p:cNvPr id="22" name="Rectangle 10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824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23" name="Rectangle 11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400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24" name="Rectangle 11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112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</p:grpSp>
                <p:grpSp>
                  <p:nvGrpSpPr>
                    <p:cNvPr id="18" name="Group 11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984" y="3840"/>
                      <a:ext cx="480" cy="96"/>
                      <a:chOff x="1536" y="3984"/>
                      <a:chExt cx="480" cy="96"/>
                    </a:xfrm>
                  </p:grpSpPr>
                  <p:sp>
                    <p:nvSpPr>
                      <p:cNvPr id="20" name="Oval 11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20" y="3984"/>
                        <a:ext cx="96" cy="96"/>
                      </a:xfrm>
                      <a:prstGeom prst="ellipse">
                        <a:avLst/>
                      </a:prstGeom>
                      <a:solidFill>
                        <a:srgbClr val="99CCFF"/>
                      </a:solidFill>
                      <a:ln w="19050">
                        <a:solidFill>
                          <a:srgbClr val="99CCFF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21" name="Line 114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1536" y="4031"/>
                        <a:ext cx="432" cy="1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99CCFF"/>
                        </a:solidFill>
                        <a:round/>
                        <a:headEnd/>
                        <a:tailEnd type="triangle" w="lg" len="lg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19" name="Oval 1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944" y="3744"/>
                      <a:ext cx="96" cy="96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</p:grpSp>
              <p:sp>
                <p:nvSpPr>
                  <p:cNvPr id="12" name="Rectangle 120"/>
                  <p:cNvSpPr>
                    <a:spLocks noChangeArrowheads="1"/>
                  </p:cNvSpPr>
                  <p:nvPr/>
                </p:nvSpPr>
                <p:spPr bwMode="auto">
                  <a:xfrm>
                    <a:off x="2016" y="2014"/>
                    <a:ext cx="288" cy="29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en-US" sz="2400">
                        <a:latin typeface="Verdana" panose="020B0604030504040204" pitchFamily="34" charset="0"/>
                      </a:rPr>
                      <a:t>a</a:t>
                    </a:r>
                    <a:endParaRPr lang="en-US" altLang="en-US" sz="2400"/>
                  </a:p>
                </p:txBody>
              </p:sp>
              <p:sp>
                <p:nvSpPr>
                  <p:cNvPr id="13" name="Rectangle 121"/>
                  <p:cNvSpPr>
                    <a:spLocks noChangeArrowheads="1"/>
                  </p:cNvSpPr>
                  <p:nvPr/>
                </p:nvSpPr>
                <p:spPr bwMode="auto">
                  <a:xfrm>
                    <a:off x="3168" y="2014"/>
                    <a:ext cx="288" cy="29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en-US" sz="2400">
                        <a:latin typeface="Verdana" panose="020B0604030504040204" pitchFamily="34" charset="0"/>
                      </a:rPr>
                      <a:t>b</a:t>
                    </a:r>
                    <a:endParaRPr lang="en-US" altLang="en-US" sz="2400"/>
                  </a:p>
                </p:txBody>
              </p:sp>
              <p:sp>
                <p:nvSpPr>
                  <p:cNvPr id="14" name="Rectangle 122"/>
                  <p:cNvSpPr>
                    <a:spLocks noChangeArrowheads="1"/>
                  </p:cNvSpPr>
                  <p:nvPr/>
                </p:nvSpPr>
                <p:spPr bwMode="auto">
                  <a:xfrm>
                    <a:off x="4320" y="2016"/>
                    <a:ext cx="288" cy="29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en-US" sz="2400" dirty="0">
                        <a:latin typeface="Verdana" panose="020B0604030504040204" pitchFamily="34" charset="0"/>
                      </a:rPr>
                      <a:t>c</a:t>
                    </a:r>
                    <a:endParaRPr lang="en-US" altLang="en-US" sz="2400" dirty="0"/>
                  </a:p>
                </p:txBody>
              </p:sp>
            </p:grpSp>
            <p:sp>
              <p:nvSpPr>
                <p:cNvPr id="48" name="Rectangle 87"/>
                <p:cNvSpPr>
                  <a:spLocks noChangeArrowheads="1"/>
                </p:cNvSpPr>
                <p:nvPr/>
              </p:nvSpPr>
              <p:spPr bwMode="auto">
                <a:xfrm>
                  <a:off x="7360710" y="4101952"/>
                  <a:ext cx="457200" cy="45720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 sz="2400"/>
                </a:p>
              </p:txBody>
            </p:sp>
          </p:grpSp>
          <p:sp>
            <p:nvSpPr>
              <p:cNvPr id="51" name="Line 106"/>
              <p:cNvSpPr>
                <a:spLocks noChangeShapeType="1"/>
              </p:cNvSpPr>
              <p:nvPr/>
            </p:nvSpPr>
            <p:spPr bwMode="auto">
              <a:xfrm flipH="1">
                <a:off x="6915554" y="4435327"/>
                <a:ext cx="652607" cy="1588"/>
              </a:xfrm>
              <a:prstGeom prst="line">
                <a:avLst/>
              </a:prstGeom>
              <a:noFill/>
              <a:ln w="19050">
                <a:solidFill>
                  <a:srgbClr val="99CCFF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3" name="Text Box 44"/>
            <p:cNvSpPr txBox="1">
              <a:spLocks noChangeArrowheads="1"/>
            </p:cNvSpPr>
            <p:nvPr/>
          </p:nvSpPr>
          <p:spPr bwMode="auto">
            <a:xfrm>
              <a:off x="1043608" y="4807864"/>
              <a:ext cx="1232701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400" dirty="0" smtClean="0">
                  <a:latin typeface="Verdana" panose="020B0604030504040204" pitchFamily="34" charset="0"/>
                </a:rPr>
                <a:t>First</a:t>
              </a:r>
              <a:endParaRPr lang="en-US" altLang="en-US" sz="2400" dirty="0">
                <a:latin typeface="Verdana" panose="020B0604030504040204" pitchFamily="34" charset="0"/>
              </a:endParaRPr>
            </a:p>
          </p:txBody>
        </p:sp>
        <p:sp>
          <p:nvSpPr>
            <p:cNvPr id="54" name="Text Box 44"/>
            <p:cNvSpPr txBox="1">
              <a:spLocks noChangeArrowheads="1"/>
            </p:cNvSpPr>
            <p:nvPr/>
          </p:nvSpPr>
          <p:spPr bwMode="auto">
            <a:xfrm>
              <a:off x="7155723" y="4807864"/>
              <a:ext cx="1232701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400" dirty="0" smtClean="0">
                  <a:latin typeface="Verdana" panose="020B0604030504040204" pitchFamily="34" charset="0"/>
                </a:rPr>
                <a:t>Last</a:t>
              </a:r>
              <a:endParaRPr lang="en-US" altLang="en-US" sz="2400" dirty="0">
                <a:latin typeface="Verdana" panose="020B0604030504040204" pitchFamily="34" charset="0"/>
              </a:endParaRP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1092960" y="669960"/>
              <a:ext cx="8022600" cy="463140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89360" y="664200"/>
                <a:ext cx="8030160" cy="4640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69404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oubly Linked Lis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Advantages:</a:t>
            </a:r>
          </a:p>
          <a:p>
            <a:pPr lvl="1"/>
            <a:r>
              <a:rPr lang="en-US" altLang="en-US" dirty="0"/>
              <a:t>Can be traversed in either direction (may be essential for some programs)</a:t>
            </a:r>
          </a:p>
          <a:p>
            <a:pPr lvl="1"/>
            <a:r>
              <a:rPr lang="en-US" altLang="en-US" dirty="0"/>
              <a:t>Some operations, such as deletion and inserting before a node, become </a:t>
            </a:r>
            <a:r>
              <a:rPr lang="en-US" altLang="en-US" dirty="0" smtClean="0"/>
              <a:t>easier</a:t>
            </a:r>
          </a:p>
          <a:p>
            <a:endParaRPr lang="en-US" altLang="en-US" dirty="0"/>
          </a:p>
          <a:p>
            <a:r>
              <a:rPr lang="en-US" altLang="en-US" dirty="0" smtClean="0"/>
              <a:t>Disadvantages:</a:t>
            </a:r>
          </a:p>
          <a:p>
            <a:pPr lvl="1"/>
            <a:r>
              <a:rPr lang="en-US" altLang="en-US" dirty="0"/>
              <a:t>Requires more space</a:t>
            </a:r>
          </a:p>
          <a:p>
            <a:pPr lvl="1"/>
            <a:r>
              <a:rPr lang="en-US" altLang="en-US" dirty="0"/>
              <a:t>List manipulations are slower (because more links must be changed)</a:t>
            </a:r>
          </a:p>
          <a:p>
            <a:pPr lvl="1"/>
            <a:r>
              <a:rPr lang="en-US" altLang="en-US" dirty="0"/>
              <a:t>Greater chance of having bugs (because more links must be manipulated</a:t>
            </a:r>
            <a:r>
              <a:rPr lang="en-US" altLang="en-US" dirty="0" smtClean="0"/>
              <a:t>)</a:t>
            </a:r>
            <a:endParaRPr lang="en-US" altLang="en-US" dirty="0"/>
          </a:p>
          <a:p>
            <a:pPr lvl="1"/>
            <a:endParaRPr lang="en-IN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1994400" y="2405520"/>
              <a:ext cx="5866920" cy="255960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990440" y="2401200"/>
                <a:ext cx="5875920" cy="2569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76945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Insertion in DL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Change forward and backward pointers accordingly</a:t>
            </a:r>
          </a:p>
          <a:p>
            <a:r>
              <a:rPr lang="en-IN" dirty="0" smtClean="0"/>
              <a:t>Insert element “d” after “a”</a:t>
            </a:r>
            <a:endParaRPr lang="en-IN" dirty="0"/>
          </a:p>
        </p:txBody>
      </p:sp>
      <p:grpSp>
        <p:nvGrpSpPr>
          <p:cNvPr id="4" name="Group 3"/>
          <p:cNvGrpSpPr/>
          <p:nvPr/>
        </p:nvGrpSpPr>
        <p:grpSpPr>
          <a:xfrm>
            <a:off x="850256" y="2564904"/>
            <a:ext cx="7344816" cy="1374775"/>
            <a:chOff x="1043608" y="4430489"/>
            <a:chExt cx="7344816" cy="1374775"/>
          </a:xfrm>
        </p:grpSpPr>
        <p:grpSp>
          <p:nvGrpSpPr>
            <p:cNvPr id="5" name="Group 4"/>
            <p:cNvGrpSpPr/>
            <p:nvPr/>
          </p:nvGrpSpPr>
          <p:grpSpPr>
            <a:xfrm>
              <a:off x="1259632" y="4430489"/>
              <a:ext cx="6558278" cy="1374775"/>
              <a:chOff x="1259632" y="3212976"/>
              <a:chExt cx="6558278" cy="1374775"/>
            </a:xfrm>
          </p:grpSpPr>
          <p:grpSp>
            <p:nvGrpSpPr>
              <p:cNvPr id="8" name="Group 7"/>
              <p:cNvGrpSpPr/>
              <p:nvPr/>
            </p:nvGrpSpPr>
            <p:grpSpPr>
              <a:xfrm>
                <a:off x="1259632" y="3212976"/>
                <a:ext cx="6558278" cy="1374775"/>
                <a:chOff x="1259632" y="3184377"/>
                <a:chExt cx="6558278" cy="1374775"/>
              </a:xfrm>
            </p:grpSpPr>
            <p:grpSp>
              <p:nvGrpSpPr>
                <p:cNvPr id="10" name="Group 123"/>
                <p:cNvGrpSpPr>
                  <a:grpSpLocks/>
                </p:cNvGrpSpPr>
                <p:nvPr/>
              </p:nvGrpSpPr>
              <p:grpSpPr bwMode="auto">
                <a:xfrm>
                  <a:off x="1259632" y="3184377"/>
                  <a:ext cx="6409743" cy="1374775"/>
                  <a:chOff x="1152" y="1440"/>
                  <a:chExt cx="4243" cy="866"/>
                </a:xfrm>
              </p:grpSpPr>
              <p:sp>
                <p:nvSpPr>
                  <p:cNvPr id="12" name="Text Box 4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769" y="1440"/>
                    <a:ext cx="8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en-US" sz="2400" dirty="0" err="1">
                        <a:latin typeface="Verdana" panose="020B0604030504040204" pitchFamily="34" charset="0"/>
                      </a:rPr>
                      <a:t>myDLL</a:t>
                    </a:r>
                    <a:endParaRPr lang="en-US" altLang="en-US" sz="2400" dirty="0">
                      <a:latin typeface="Verdana" panose="020B0604030504040204" pitchFamily="34" charset="0"/>
                    </a:endParaRPr>
                  </a:p>
                </p:txBody>
              </p:sp>
              <p:grpSp>
                <p:nvGrpSpPr>
                  <p:cNvPr id="13" name="Group 83"/>
                  <p:cNvGrpSpPr>
                    <a:grpSpLocks/>
                  </p:cNvGrpSpPr>
                  <p:nvPr/>
                </p:nvGrpSpPr>
                <p:grpSpPr bwMode="auto">
                  <a:xfrm>
                    <a:off x="1152" y="2016"/>
                    <a:ext cx="4243" cy="288"/>
                    <a:chOff x="1536" y="2880"/>
                    <a:chExt cx="4243" cy="288"/>
                  </a:xfrm>
                </p:grpSpPr>
                <p:sp>
                  <p:nvSpPr>
                    <p:cNvPr id="43" name="Rectangle 8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36" y="2880"/>
                      <a:ext cx="288" cy="28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44" name="Oval 8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32" y="2928"/>
                      <a:ext cx="96" cy="96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45" name="Line 8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80" y="2976"/>
                      <a:ext cx="43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 type="triangle" w="lg" len="lg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6" name="Oval 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83" y="3042"/>
                      <a:ext cx="96" cy="96"/>
                    </a:xfrm>
                    <a:prstGeom prst="ellipse">
                      <a:avLst/>
                    </a:prstGeom>
                    <a:solidFill>
                      <a:srgbClr val="99CCFF"/>
                    </a:solidFill>
                    <a:ln w="19050">
                      <a:solidFill>
                        <a:srgbClr val="99CCFF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</p:grpSp>
              <p:grpSp>
                <p:nvGrpSpPr>
                  <p:cNvPr id="14" name="Group 90"/>
                  <p:cNvGrpSpPr>
                    <a:grpSpLocks/>
                  </p:cNvGrpSpPr>
                  <p:nvPr/>
                </p:nvGrpSpPr>
                <p:grpSpPr bwMode="auto">
                  <a:xfrm>
                    <a:off x="1728" y="2016"/>
                    <a:ext cx="1152" cy="288"/>
                    <a:chOff x="2784" y="3696"/>
                    <a:chExt cx="1152" cy="288"/>
                  </a:xfrm>
                </p:grpSpPr>
                <p:grpSp>
                  <p:nvGrpSpPr>
                    <p:cNvPr id="35" name="Group 9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84" y="3696"/>
                      <a:ext cx="864" cy="288"/>
                      <a:chOff x="1824" y="3840"/>
                      <a:chExt cx="864" cy="288"/>
                    </a:xfrm>
                  </p:grpSpPr>
                  <p:sp>
                    <p:nvSpPr>
                      <p:cNvPr id="40" name="Rectangle 9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824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41" name="Rectangle 9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400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42" name="Rectangle 9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112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</p:grpSp>
                <p:grpSp>
                  <p:nvGrpSpPr>
                    <p:cNvPr id="36" name="Group 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56" y="3744"/>
                      <a:ext cx="480" cy="96"/>
                      <a:chOff x="2496" y="3888"/>
                      <a:chExt cx="480" cy="96"/>
                    </a:xfrm>
                  </p:grpSpPr>
                  <p:sp>
                    <p:nvSpPr>
                      <p:cNvPr id="38" name="Oval 9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496" y="3888"/>
                        <a:ext cx="96" cy="96"/>
                      </a:xfrm>
                      <a:prstGeom prst="ellipse">
                        <a:avLst/>
                      </a:prstGeom>
                      <a:solidFill>
                        <a:schemeClr val="tx1"/>
                      </a:solidFill>
                      <a:ln w="1905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39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544" y="3936"/>
                        <a:ext cx="432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round/>
                        <a:headEnd/>
                        <a:tailEnd type="triangle" w="lg" len="lg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37" name="Oval 9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80" y="3840"/>
                      <a:ext cx="96" cy="96"/>
                    </a:xfrm>
                    <a:prstGeom prst="ellipse">
                      <a:avLst/>
                    </a:prstGeom>
                    <a:solidFill>
                      <a:srgbClr val="99CCFF"/>
                    </a:solidFill>
                    <a:ln w="19050">
                      <a:solidFill>
                        <a:srgbClr val="99CCFF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</p:grpSp>
              <p:grpSp>
                <p:nvGrpSpPr>
                  <p:cNvPr id="15" name="Group 99"/>
                  <p:cNvGrpSpPr>
                    <a:grpSpLocks/>
                  </p:cNvGrpSpPr>
                  <p:nvPr/>
                </p:nvGrpSpPr>
                <p:grpSpPr bwMode="auto">
                  <a:xfrm>
                    <a:off x="2592" y="2016"/>
                    <a:ext cx="1440" cy="288"/>
                    <a:chOff x="2688" y="2112"/>
                    <a:chExt cx="1440" cy="288"/>
                  </a:xfrm>
                </p:grpSpPr>
                <p:sp>
                  <p:nvSpPr>
                    <p:cNvPr id="28" name="Rectangle 1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76" y="2112"/>
                      <a:ext cx="288" cy="28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29" name="Rectangle 10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52" y="2112"/>
                      <a:ext cx="288" cy="28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30" name="Rectangle 10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64" y="2112"/>
                      <a:ext cx="288" cy="28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31" name="Oval 10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648" y="2160"/>
                      <a:ext cx="96" cy="96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32" name="Oval 10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072" y="2256"/>
                      <a:ext cx="96" cy="96"/>
                    </a:xfrm>
                    <a:prstGeom prst="ellipse">
                      <a:avLst/>
                    </a:prstGeom>
                    <a:solidFill>
                      <a:srgbClr val="99CCFF"/>
                    </a:solidFill>
                    <a:ln w="19050">
                      <a:solidFill>
                        <a:srgbClr val="99CCFF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33" name="Line 10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96" y="2208"/>
                      <a:ext cx="43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 type="triangle" w="lg" len="lg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4" name="Line 10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88" y="2303"/>
                      <a:ext cx="432" cy="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99CCFF"/>
                      </a:solidFill>
                      <a:round/>
                      <a:headEnd/>
                      <a:tailEnd type="triangle" w="lg" len="lg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6" name="Group 107"/>
                  <p:cNvGrpSpPr>
                    <a:grpSpLocks/>
                  </p:cNvGrpSpPr>
                  <p:nvPr/>
                </p:nvGrpSpPr>
                <p:grpSpPr bwMode="auto">
                  <a:xfrm>
                    <a:off x="3744" y="2016"/>
                    <a:ext cx="1152" cy="288"/>
                    <a:chOff x="3984" y="3696"/>
                    <a:chExt cx="1152" cy="288"/>
                  </a:xfrm>
                </p:grpSpPr>
                <p:grpSp>
                  <p:nvGrpSpPr>
                    <p:cNvPr id="20" name="Group 10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272" y="3696"/>
                      <a:ext cx="864" cy="288"/>
                      <a:chOff x="1824" y="3840"/>
                      <a:chExt cx="864" cy="288"/>
                    </a:xfrm>
                  </p:grpSpPr>
                  <p:sp>
                    <p:nvSpPr>
                      <p:cNvPr id="25" name="Rectangle 10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824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26" name="Rectangle 11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400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27" name="Rectangle 11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112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</p:grpSp>
                <p:grpSp>
                  <p:nvGrpSpPr>
                    <p:cNvPr id="21" name="Group 11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984" y="3840"/>
                      <a:ext cx="480" cy="96"/>
                      <a:chOff x="1536" y="3984"/>
                      <a:chExt cx="480" cy="96"/>
                    </a:xfrm>
                  </p:grpSpPr>
                  <p:sp>
                    <p:nvSpPr>
                      <p:cNvPr id="23" name="Oval 11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20" y="3984"/>
                        <a:ext cx="96" cy="96"/>
                      </a:xfrm>
                      <a:prstGeom prst="ellipse">
                        <a:avLst/>
                      </a:prstGeom>
                      <a:solidFill>
                        <a:srgbClr val="99CCFF"/>
                      </a:solidFill>
                      <a:ln w="19050">
                        <a:solidFill>
                          <a:srgbClr val="99CCFF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24" name="Line 114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1536" y="4031"/>
                        <a:ext cx="432" cy="1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99CCFF"/>
                        </a:solidFill>
                        <a:round/>
                        <a:headEnd/>
                        <a:tailEnd type="triangle" w="lg" len="lg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22" name="Oval 1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944" y="3744"/>
                      <a:ext cx="96" cy="96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</p:grpSp>
              <p:sp>
                <p:nvSpPr>
                  <p:cNvPr id="17" name="Rectangle 120"/>
                  <p:cNvSpPr>
                    <a:spLocks noChangeArrowheads="1"/>
                  </p:cNvSpPr>
                  <p:nvPr/>
                </p:nvSpPr>
                <p:spPr bwMode="auto">
                  <a:xfrm>
                    <a:off x="2016" y="2014"/>
                    <a:ext cx="288" cy="29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en-US" sz="2400">
                        <a:latin typeface="Verdana" panose="020B0604030504040204" pitchFamily="34" charset="0"/>
                      </a:rPr>
                      <a:t>a</a:t>
                    </a:r>
                    <a:endParaRPr lang="en-US" altLang="en-US" sz="2400"/>
                  </a:p>
                </p:txBody>
              </p:sp>
              <p:sp>
                <p:nvSpPr>
                  <p:cNvPr id="18" name="Rectangle 121"/>
                  <p:cNvSpPr>
                    <a:spLocks noChangeArrowheads="1"/>
                  </p:cNvSpPr>
                  <p:nvPr/>
                </p:nvSpPr>
                <p:spPr bwMode="auto">
                  <a:xfrm>
                    <a:off x="3168" y="2014"/>
                    <a:ext cx="288" cy="29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en-US" sz="2400" dirty="0">
                        <a:latin typeface="Verdana" panose="020B0604030504040204" pitchFamily="34" charset="0"/>
                      </a:rPr>
                      <a:t>b</a:t>
                    </a:r>
                    <a:endParaRPr lang="en-US" altLang="en-US" sz="2400" dirty="0"/>
                  </a:p>
                </p:txBody>
              </p:sp>
              <p:sp>
                <p:nvSpPr>
                  <p:cNvPr id="19" name="Rectangle 122"/>
                  <p:cNvSpPr>
                    <a:spLocks noChangeArrowheads="1"/>
                  </p:cNvSpPr>
                  <p:nvPr/>
                </p:nvSpPr>
                <p:spPr bwMode="auto">
                  <a:xfrm>
                    <a:off x="4320" y="2016"/>
                    <a:ext cx="288" cy="29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en-US" sz="2400" dirty="0">
                        <a:latin typeface="Verdana" panose="020B0604030504040204" pitchFamily="34" charset="0"/>
                      </a:rPr>
                      <a:t>c</a:t>
                    </a:r>
                    <a:endParaRPr lang="en-US" altLang="en-US" sz="2400" dirty="0"/>
                  </a:p>
                </p:txBody>
              </p:sp>
            </p:grpSp>
            <p:sp>
              <p:nvSpPr>
                <p:cNvPr id="11" name="Rectangle 87"/>
                <p:cNvSpPr>
                  <a:spLocks noChangeArrowheads="1"/>
                </p:cNvSpPr>
                <p:nvPr/>
              </p:nvSpPr>
              <p:spPr bwMode="auto">
                <a:xfrm>
                  <a:off x="7360710" y="4101952"/>
                  <a:ext cx="457200" cy="45720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 sz="2400"/>
                </a:p>
              </p:txBody>
            </p:sp>
          </p:grpSp>
          <p:sp>
            <p:nvSpPr>
              <p:cNvPr id="9" name="Line 106"/>
              <p:cNvSpPr>
                <a:spLocks noChangeShapeType="1"/>
              </p:cNvSpPr>
              <p:nvPr/>
            </p:nvSpPr>
            <p:spPr bwMode="auto">
              <a:xfrm flipH="1">
                <a:off x="6915554" y="4435327"/>
                <a:ext cx="652607" cy="1588"/>
              </a:xfrm>
              <a:prstGeom prst="line">
                <a:avLst/>
              </a:prstGeom>
              <a:noFill/>
              <a:ln w="19050">
                <a:solidFill>
                  <a:srgbClr val="99CCFF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" name="Text Box 44"/>
            <p:cNvSpPr txBox="1">
              <a:spLocks noChangeArrowheads="1"/>
            </p:cNvSpPr>
            <p:nvPr/>
          </p:nvSpPr>
          <p:spPr bwMode="auto">
            <a:xfrm>
              <a:off x="1043608" y="4807864"/>
              <a:ext cx="1232701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400" dirty="0" smtClean="0">
                  <a:latin typeface="Verdana" panose="020B0604030504040204" pitchFamily="34" charset="0"/>
                </a:rPr>
                <a:t>First</a:t>
              </a:r>
              <a:endParaRPr lang="en-US" altLang="en-US" sz="2400" dirty="0">
                <a:latin typeface="Verdana" panose="020B0604030504040204" pitchFamily="34" charset="0"/>
              </a:endParaRPr>
            </a:p>
          </p:txBody>
        </p:sp>
        <p:sp>
          <p:nvSpPr>
            <p:cNvPr id="7" name="Text Box 44"/>
            <p:cNvSpPr txBox="1">
              <a:spLocks noChangeArrowheads="1"/>
            </p:cNvSpPr>
            <p:nvPr/>
          </p:nvSpPr>
          <p:spPr bwMode="auto">
            <a:xfrm>
              <a:off x="7155723" y="4807864"/>
              <a:ext cx="1232701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400" dirty="0" smtClean="0">
                  <a:latin typeface="Verdana" panose="020B0604030504040204" pitchFamily="34" charset="0"/>
                </a:rPr>
                <a:t>Last</a:t>
              </a:r>
              <a:endParaRPr lang="en-US" altLang="en-US" sz="2400" dirty="0">
                <a:latin typeface="Verdana" panose="020B0604030504040204" pitchFamily="34" charset="0"/>
              </a:endParaRPr>
            </a:p>
          </p:txBody>
        </p:sp>
      </p:grpSp>
      <p:sp>
        <p:nvSpPr>
          <p:cNvPr id="47" name="Rectangle 100"/>
          <p:cNvSpPr>
            <a:spLocks noChangeArrowheads="1"/>
          </p:cNvSpPr>
          <p:nvPr/>
        </p:nvSpPr>
        <p:spPr bwMode="auto">
          <a:xfrm>
            <a:off x="2711238" y="5276056"/>
            <a:ext cx="435071" cy="4572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8" name="Rectangle 101"/>
          <p:cNvSpPr>
            <a:spLocks noChangeArrowheads="1"/>
          </p:cNvSpPr>
          <p:nvPr/>
        </p:nvSpPr>
        <p:spPr bwMode="auto">
          <a:xfrm>
            <a:off x="3581380" y="5276056"/>
            <a:ext cx="435071" cy="4572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50" name="Rectangle 121"/>
          <p:cNvSpPr>
            <a:spLocks noChangeArrowheads="1"/>
          </p:cNvSpPr>
          <p:nvPr/>
        </p:nvSpPr>
        <p:spPr bwMode="auto">
          <a:xfrm>
            <a:off x="3146309" y="5272881"/>
            <a:ext cx="435071" cy="460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d</a:t>
            </a:r>
            <a:endParaRPr lang="en-US" altLang="en-US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2806060" y="4869160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New Nod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362361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Insertion in DL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Change forward and backward pointers accordingly</a:t>
            </a:r>
          </a:p>
          <a:p>
            <a:r>
              <a:rPr lang="en-IN" dirty="0" err="1" smtClean="0"/>
              <a:t>Eg</a:t>
            </a:r>
            <a:r>
              <a:rPr lang="en-IN" dirty="0" smtClean="0"/>
              <a:t>. Insert element “d” after “a”</a:t>
            </a:r>
            <a:endParaRPr lang="en-IN" dirty="0"/>
          </a:p>
        </p:txBody>
      </p:sp>
      <p:grpSp>
        <p:nvGrpSpPr>
          <p:cNvPr id="4" name="Group 3"/>
          <p:cNvGrpSpPr/>
          <p:nvPr/>
        </p:nvGrpSpPr>
        <p:grpSpPr>
          <a:xfrm>
            <a:off x="850256" y="2564904"/>
            <a:ext cx="7344816" cy="1374775"/>
            <a:chOff x="1043608" y="4430489"/>
            <a:chExt cx="7344816" cy="1374775"/>
          </a:xfrm>
        </p:grpSpPr>
        <p:grpSp>
          <p:nvGrpSpPr>
            <p:cNvPr id="5" name="Group 4"/>
            <p:cNvGrpSpPr/>
            <p:nvPr/>
          </p:nvGrpSpPr>
          <p:grpSpPr>
            <a:xfrm>
              <a:off x="1259632" y="4430489"/>
              <a:ext cx="6558278" cy="1374775"/>
              <a:chOff x="1259632" y="3212976"/>
              <a:chExt cx="6558278" cy="1374775"/>
            </a:xfrm>
          </p:grpSpPr>
          <p:grpSp>
            <p:nvGrpSpPr>
              <p:cNvPr id="8" name="Group 7"/>
              <p:cNvGrpSpPr/>
              <p:nvPr/>
            </p:nvGrpSpPr>
            <p:grpSpPr>
              <a:xfrm>
                <a:off x="1259632" y="3212976"/>
                <a:ext cx="6558278" cy="1374775"/>
                <a:chOff x="1259632" y="3184377"/>
                <a:chExt cx="6558278" cy="1374775"/>
              </a:xfrm>
            </p:grpSpPr>
            <p:grpSp>
              <p:nvGrpSpPr>
                <p:cNvPr id="10" name="Group 123"/>
                <p:cNvGrpSpPr>
                  <a:grpSpLocks/>
                </p:cNvGrpSpPr>
                <p:nvPr/>
              </p:nvGrpSpPr>
              <p:grpSpPr bwMode="auto">
                <a:xfrm>
                  <a:off x="1259632" y="3184377"/>
                  <a:ext cx="6409743" cy="1374775"/>
                  <a:chOff x="1152" y="1440"/>
                  <a:chExt cx="4243" cy="866"/>
                </a:xfrm>
              </p:grpSpPr>
              <p:sp>
                <p:nvSpPr>
                  <p:cNvPr id="12" name="Text Box 4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769" y="1440"/>
                    <a:ext cx="8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en-US" sz="2400" dirty="0" err="1">
                        <a:latin typeface="Verdana" panose="020B0604030504040204" pitchFamily="34" charset="0"/>
                      </a:rPr>
                      <a:t>myDLL</a:t>
                    </a:r>
                    <a:endParaRPr lang="en-US" altLang="en-US" sz="2400" dirty="0">
                      <a:latin typeface="Verdana" panose="020B0604030504040204" pitchFamily="34" charset="0"/>
                    </a:endParaRPr>
                  </a:p>
                </p:txBody>
              </p:sp>
              <p:grpSp>
                <p:nvGrpSpPr>
                  <p:cNvPr id="13" name="Group 83"/>
                  <p:cNvGrpSpPr>
                    <a:grpSpLocks/>
                  </p:cNvGrpSpPr>
                  <p:nvPr/>
                </p:nvGrpSpPr>
                <p:grpSpPr bwMode="auto">
                  <a:xfrm>
                    <a:off x="1152" y="2016"/>
                    <a:ext cx="4243" cy="288"/>
                    <a:chOff x="1536" y="2880"/>
                    <a:chExt cx="4243" cy="288"/>
                  </a:xfrm>
                </p:grpSpPr>
                <p:sp>
                  <p:nvSpPr>
                    <p:cNvPr id="43" name="Rectangle 8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36" y="2880"/>
                      <a:ext cx="288" cy="28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44" name="Oval 8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32" y="2928"/>
                      <a:ext cx="96" cy="96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45" name="Line 8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80" y="2976"/>
                      <a:ext cx="43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 type="triangle" w="lg" len="lg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6" name="Oval 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83" y="3042"/>
                      <a:ext cx="96" cy="96"/>
                    </a:xfrm>
                    <a:prstGeom prst="ellipse">
                      <a:avLst/>
                    </a:prstGeom>
                    <a:solidFill>
                      <a:srgbClr val="99CCFF"/>
                    </a:solidFill>
                    <a:ln w="19050">
                      <a:solidFill>
                        <a:srgbClr val="99CCFF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</p:grpSp>
              <p:grpSp>
                <p:nvGrpSpPr>
                  <p:cNvPr id="14" name="Group 90"/>
                  <p:cNvGrpSpPr>
                    <a:grpSpLocks/>
                  </p:cNvGrpSpPr>
                  <p:nvPr/>
                </p:nvGrpSpPr>
                <p:grpSpPr bwMode="auto">
                  <a:xfrm>
                    <a:off x="1728" y="2016"/>
                    <a:ext cx="864" cy="288"/>
                    <a:chOff x="2784" y="3696"/>
                    <a:chExt cx="864" cy="288"/>
                  </a:xfrm>
                </p:grpSpPr>
                <p:grpSp>
                  <p:nvGrpSpPr>
                    <p:cNvPr id="35" name="Group 9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84" y="3696"/>
                      <a:ext cx="864" cy="288"/>
                      <a:chOff x="1824" y="3840"/>
                      <a:chExt cx="864" cy="288"/>
                    </a:xfrm>
                  </p:grpSpPr>
                  <p:sp>
                    <p:nvSpPr>
                      <p:cNvPr id="40" name="Rectangle 9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824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41" name="Rectangle 9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400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42" name="Rectangle 9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112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</p:grpSp>
                <p:sp>
                  <p:nvSpPr>
                    <p:cNvPr id="38" name="Oval 9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456" y="3744"/>
                      <a:ext cx="96" cy="96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37" name="Oval 9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80" y="3840"/>
                      <a:ext cx="96" cy="96"/>
                    </a:xfrm>
                    <a:prstGeom prst="ellipse">
                      <a:avLst/>
                    </a:prstGeom>
                    <a:solidFill>
                      <a:srgbClr val="99CCFF"/>
                    </a:solidFill>
                    <a:ln w="19050">
                      <a:solidFill>
                        <a:srgbClr val="99CCFF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</p:grpSp>
              <p:grpSp>
                <p:nvGrpSpPr>
                  <p:cNvPr id="15" name="Group 99"/>
                  <p:cNvGrpSpPr>
                    <a:grpSpLocks/>
                  </p:cNvGrpSpPr>
                  <p:nvPr/>
                </p:nvGrpSpPr>
                <p:grpSpPr bwMode="auto">
                  <a:xfrm>
                    <a:off x="2880" y="2016"/>
                    <a:ext cx="1152" cy="288"/>
                    <a:chOff x="2976" y="2112"/>
                    <a:chExt cx="1152" cy="288"/>
                  </a:xfrm>
                </p:grpSpPr>
                <p:sp>
                  <p:nvSpPr>
                    <p:cNvPr id="28" name="Rectangle 1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76" y="2112"/>
                      <a:ext cx="288" cy="28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29" name="Rectangle 10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52" y="2112"/>
                      <a:ext cx="288" cy="28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30" name="Rectangle 10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64" y="2112"/>
                      <a:ext cx="288" cy="28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31" name="Oval 10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648" y="2160"/>
                      <a:ext cx="96" cy="96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32" name="Oval 10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072" y="2256"/>
                      <a:ext cx="96" cy="96"/>
                    </a:xfrm>
                    <a:prstGeom prst="ellipse">
                      <a:avLst/>
                    </a:prstGeom>
                    <a:solidFill>
                      <a:srgbClr val="99CCFF"/>
                    </a:solidFill>
                    <a:ln w="19050">
                      <a:solidFill>
                        <a:srgbClr val="99CCFF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>
                        <a:solidFill>
                          <a:srgbClr val="FF0000"/>
                        </a:solidFill>
                      </a:endParaRPr>
                    </a:p>
                  </p:txBody>
                </p:sp>
                <p:sp>
                  <p:nvSpPr>
                    <p:cNvPr id="33" name="Line 10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96" y="2208"/>
                      <a:ext cx="43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 type="triangle" w="lg" len="lg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6" name="Group 107"/>
                  <p:cNvGrpSpPr>
                    <a:grpSpLocks/>
                  </p:cNvGrpSpPr>
                  <p:nvPr/>
                </p:nvGrpSpPr>
                <p:grpSpPr bwMode="auto">
                  <a:xfrm>
                    <a:off x="3744" y="2016"/>
                    <a:ext cx="1152" cy="288"/>
                    <a:chOff x="3984" y="3696"/>
                    <a:chExt cx="1152" cy="288"/>
                  </a:xfrm>
                </p:grpSpPr>
                <p:grpSp>
                  <p:nvGrpSpPr>
                    <p:cNvPr id="20" name="Group 10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272" y="3696"/>
                      <a:ext cx="864" cy="288"/>
                      <a:chOff x="1824" y="3840"/>
                      <a:chExt cx="864" cy="288"/>
                    </a:xfrm>
                  </p:grpSpPr>
                  <p:sp>
                    <p:nvSpPr>
                      <p:cNvPr id="25" name="Rectangle 10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824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26" name="Rectangle 11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400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27" name="Rectangle 11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112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</p:grpSp>
                <p:grpSp>
                  <p:nvGrpSpPr>
                    <p:cNvPr id="21" name="Group 11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984" y="3840"/>
                      <a:ext cx="480" cy="96"/>
                      <a:chOff x="1536" y="3984"/>
                      <a:chExt cx="480" cy="96"/>
                    </a:xfrm>
                  </p:grpSpPr>
                  <p:sp>
                    <p:nvSpPr>
                      <p:cNvPr id="23" name="Oval 11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20" y="3984"/>
                        <a:ext cx="96" cy="96"/>
                      </a:xfrm>
                      <a:prstGeom prst="ellipse">
                        <a:avLst/>
                      </a:prstGeom>
                      <a:solidFill>
                        <a:srgbClr val="99CCFF"/>
                      </a:solidFill>
                      <a:ln w="19050">
                        <a:solidFill>
                          <a:srgbClr val="99CCFF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24" name="Line 114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1536" y="4031"/>
                        <a:ext cx="432" cy="1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99CCFF"/>
                        </a:solidFill>
                        <a:round/>
                        <a:headEnd/>
                        <a:tailEnd type="triangle" w="lg" len="lg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22" name="Oval 1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944" y="3744"/>
                      <a:ext cx="96" cy="96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</p:grpSp>
              <p:sp>
                <p:nvSpPr>
                  <p:cNvPr id="17" name="Rectangle 120"/>
                  <p:cNvSpPr>
                    <a:spLocks noChangeArrowheads="1"/>
                  </p:cNvSpPr>
                  <p:nvPr/>
                </p:nvSpPr>
                <p:spPr bwMode="auto">
                  <a:xfrm>
                    <a:off x="2016" y="2014"/>
                    <a:ext cx="288" cy="29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en-US" sz="2400">
                        <a:latin typeface="Verdana" panose="020B0604030504040204" pitchFamily="34" charset="0"/>
                      </a:rPr>
                      <a:t>a</a:t>
                    </a:r>
                    <a:endParaRPr lang="en-US" altLang="en-US" sz="2400"/>
                  </a:p>
                </p:txBody>
              </p:sp>
              <p:sp>
                <p:nvSpPr>
                  <p:cNvPr id="18" name="Rectangle 121"/>
                  <p:cNvSpPr>
                    <a:spLocks noChangeArrowheads="1"/>
                  </p:cNvSpPr>
                  <p:nvPr/>
                </p:nvSpPr>
                <p:spPr bwMode="auto">
                  <a:xfrm>
                    <a:off x="3168" y="2014"/>
                    <a:ext cx="288" cy="29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en-US" sz="2400" dirty="0">
                        <a:latin typeface="Verdana" panose="020B0604030504040204" pitchFamily="34" charset="0"/>
                      </a:rPr>
                      <a:t>b</a:t>
                    </a:r>
                    <a:endParaRPr lang="en-US" altLang="en-US" sz="2400" dirty="0"/>
                  </a:p>
                </p:txBody>
              </p:sp>
              <p:sp>
                <p:nvSpPr>
                  <p:cNvPr id="19" name="Rectangle 122"/>
                  <p:cNvSpPr>
                    <a:spLocks noChangeArrowheads="1"/>
                  </p:cNvSpPr>
                  <p:nvPr/>
                </p:nvSpPr>
                <p:spPr bwMode="auto">
                  <a:xfrm>
                    <a:off x="4320" y="2016"/>
                    <a:ext cx="288" cy="29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en-US" sz="2400" dirty="0">
                        <a:latin typeface="Verdana" panose="020B0604030504040204" pitchFamily="34" charset="0"/>
                      </a:rPr>
                      <a:t>c</a:t>
                    </a:r>
                    <a:endParaRPr lang="en-US" altLang="en-US" sz="2400" dirty="0"/>
                  </a:p>
                </p:txBody>
              </p:sp>
            </p:grpSp>
            <p:sp>
              <p:nvSpPr>
                <p:cNvPr id="11" name="Rectangle 87"/>
                <p:cNvSpPr>
                  <a:spLocks noChangeArrowheads="1"/>
                </p:cNvSpPr>
                <p:nvPr/>
              </p:nvSpPr>
              <p:spPr bwMode="auto">
                <a:xfrm>
                  <a:off x="7360710" y="4101952"/>
                  <a:ext cx="457200" cy="45720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 sz="2400"/>
                </a:p>
              </p:txBody>
            </p:sp>
          </p:grpSp>
          <p:sp>
            <p:nvSpPr>
              <p:cNvPr id="9" name="Line 106"/>
              <p:cNvSpPr>
                <a:spLocks noChangeShapeType="1"/>
              </p:cNvSpPr>
              <p:nvPr/>
            </p:nvSpPr>
            <p:spPr bwMode="auto">
              <a:xfrm flipH="1">
                <a:off x="6915554" y="4435327"/>
                <a:ext cx="652607" cy="1588"/>
              </a:xfrm>
              <a:prstGeom prst="line">
                <a:avLst/>
              </a:prstGeom>
              <a:noFill/>
              <a:ln w="19050">
                <a:solidFill>
                  <a:srgbClr val="99CCFF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" name="Text Box 44"/>
            <p:cNvSpPr txBox="1">
              <a:spLocks noChangeArrowheads="1"/>
            </p:cNvSpPr>
            <p:nvPr/>
          </p:nvSpPr>
          <p:spPr bwMode="auto">
            <a:xfrm>
              <a:off x="1043608" y="4807864"/>
              <a:ext cx="1232701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400" dirty="0" smtClean="0">
                  <a:latin typeface="Verdana" panose="020B0604030504040204" pitchFamily="34" charset="0"/>
                </a:rPr>
                <a:t>First</a:t>
              </a:r>
              <a:endParaRPr lang="en-US" altLang="en-US" sz="2400" dirty="0">
                <a:latin typeface="Verdana" panose="020B0604030504040204" pitchFamily="34" charset="0"/>
              </a:endParaRPr>
            </a:p>
          </p:txBody>
        </p:sp>
        <p:sp>
          <p:nvSpPr>
            <p:cNvPr id="7" name="Text Box 44"/>
            <p:cNvSpPr txBox="1">
              <a:spLocks noChangeArrowheads="1"/>
            </p:cNvSpPr>
            <p:nvPr/>
          </p:nvSpPr>
          <p:spPr bwMode="auto">
            <a:xfrm>
              <a:off x="7155723" y="4807864"/>
              <a:ext cx="1232701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400" dirty="0" smtClean="0">
                  <a:latin typeface="Verdana" panose="020B0604030504040204" pitchFamily="34" charset="0"/>
                </a:rPr>
                <a:t>Last</a:t>
              </a:r>
              <a:endParaRPr lang="en-US" altLang="en-US" sz="2400" dirty="0">
                <a:latin typeface="Verdana" panose="020B0604030504040204" pitchFamily="34" charset="0"/>
              </a:endParaRPr>
            </a:p>
          </p:txBody>
        </p:sp>
      </p:grpSp>
      <p:sp>
        <p:nvSpPr>
          <p:cNvPr id="47" name="Rectangle 100"/>
          <p:cNvSpPr>
            <a:spLocks noChangeArrowheads="1"/>
          </p:cNvSpPr>
          <p:nvPr/>
        </p:nvSpPr>
        <p:spPr bwMode="auto">
          <a:xfrm>
            <a:off x="2771800" y="5276056"/>
            <a:ext cx="435071" cy="4572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8" name="Rectangle 101"/>
          <p:cNvSpPr>
            <a:spLocks noChangeArrowheads="1"/>
          </p:cNvSpPr>
          <p:nvPr/>
        </p:nvSpPr>
        <p:spPr bwMode="auto">
          <a:xfrm>
            <a:off x="3641942" y="5276056"/>
            <a:ext cx="435071" cy="4572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50" name="Rectangle 121"/>
          <p:cNvSpPr>
            <a:spLocks noChangeArrowheads="1"/>
          </p:cNvSpPr>
          <p:nvPr/>
        </p:nvSpPr>
        <p:spPr bwMode="auto">
          <a:xfrm>
            <a:off x="3206871" y="5272881"/>
            <a:ext cx="435071" cy="460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d</a:t>
            </a:r>
            <a:endParaRPr lang="en-US" altLang="en-US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2866622" y="4869160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New Node</a:t>
            </a:r>
            <a:endParaRPr lang="en-IN" dirty="0"/>
          </a:p>
        </p:txBody>
      </p:sp>
      <p:sp>
        <p:nvSpPr>
          <p:cNvPr id="51" name="Oval 96"/>
          <p:cNvSpPr>
            <a:spLocks noChangeArrowheads="1"/>
          </p:cNvSpPr>
          <p:nvPr/>
        </p:nvSpPr>
        <p:spPr bwMode="auto">
          <a:xfrm>
            <a:off x="3801718" y="5356448"/>
            <a:ext cx="145024" cy="152400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53" name="Oval 98"/>
          <p:cNvSpPr>
            <a:spLocks noChangeArrowheads="1"/>
          </p:cNvSpPr>
          <p:nvPr/>
        </p:nvSpPr>
        <p:spPr bwMode="auto">
          <a:xfrm>
            <a:off x="2931576" y="5508848"/>
            <a:ext cx="145024" cy="152400"/>
          </a:xfrm>
          <a:prstGeom prst="ellipse">
            <a:avLst/>
          </a:prstGeom>
          <a:solidFill>
            <a:srgbClr val="99CCFF"/>
          </a:solidFill>
          <a:ln w="19050">
            <a:solidFill>
              <a:srgbClr val="99CC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FF0000"/>
              </a:solidFill>
            </a:endParaRPr>
          </a:p>
        </p:txBody>
      </p:sp>
      <p:grpSp>
        <p:nvGrpSpPr>
          <p:cNvPr id="97" name="Group 96"/>
          <p:cNvGrpSpPr/>
          <p:nvPr/>
        </p:nvGrpSpPr>
        <p:grpSpPr>
          <a:xfrm>
            <a:off x="2195736" y="3631704"/>
            <a:ext cx="829255" cy="1724744"/>
            <a:chOff x="2195736" y="3631704"/>
            <a:chExt cx="829255" cy="1724744"/>
          </a:xfrm>
        </p:grpSpPr>
        <p:cxnSp>
          <p:nvCxnSpPr>
            <p:cNvPr id="88" name="Straight Connector 87"/>
            <p:cNvCxnSpPr/>
            <p:nvPr/>
          </p:nvCxnSpPr>
          <p:spPr>
            <a:xfrm>
              <a:off x="3024991" y="3631704"/>
              <a:ext cx="0" cy="80540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>
            <a:xfrm flipH="1">
              <a:off x="2226470" y="4437112"/>
              <a:ext cx="77761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>
              <a:off x="2226470" y="4437112"/>
              <a:ext cx="0" cy="91933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Arrow Connector 93"/>
            <p:cNvCxnSpPr/>
            <p:nvPr/>
          </p:nvCxnSpPr>
          <p:spPr>
            <a:xfrm>
              <a:off x="2195736" y="5356448"/>
              <a:ext cx="580094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9" name="Straight Connector 98"/>
          <p:cNvCxnSpPr>
            <a:stCxn id="51" idx="6"/>
          </p:cNvCxnSpPr>
          <p:nvPr/>
        </p:nvCxnSpPr>
        <p:spPr>
          <a:xfrm>
            <a:off x="3946742" y="5432648"/>
            <a:ext cx="600106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 flipV="1">
            <a:off x="4546848" y="4437112"/>
            <a:ext cx="0" cy="99553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>
          <a:xfrm flipH="1">
            <a:off x="3424406" y="4437112"/>
            <a:ext cx="112244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/>
          <p:nvPr/>
        </p:nvCxnSpPr>
        <p:spPr>
          <a:xfrm flipV="1">
            <a:off x="3424406" y="3555504"/>
            <a:ext cx="0" cy="8816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Arrow Connector 107"/>
          <p:cNvCxnSpPr/>
          <p:nvPr/>
        </p:nvCxnSpPr>
        <p:spPr>
          <a:xfrm>
            <a:off x="3424406" y="3555504"/>
            <a:ext cx="252300" cy="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>
            <a:stCxn id="32" idx="2"/>
          </p:cNvCxnSpPr>
          <p:nvPr/>
        </p:nvCxnSpPr>
        <p:spPr>
          <a:xfrm flipH="1" flipV="1">
            <a:off x="3509022" y="3782518"/>
            <a:ext cx="312708" cy="1586"/>
          </a:xfrm>
          <a:prstGeom prst="line">
            <a:avLst/>
          </a:prstGeom>
          <a:ln>
            <a:solidFill>
              <a:srgbClr val="99CC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Connector 118"/>
          <p:cNvCxnSpPr/>
          <p:nvPr/>
        </p:nvCxnSpPr>
        <p:spPr>
          <a:xfrm>
            <a:off x="3509022" y="3788843"/>
            <a:ext cx="0" cy="504253"/>
          </a:xfrm>
          <a:prstGeom prst="line">
            <a:avLst/>
          </a:prstGeom>
          <a:ln>
            <a:solidFill>
              <a:srgbClr val="99CC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Connector 120"/>
          <p:cNvCxnSpPr/>
          <p:nvPr/>
        </p:nvCxnSpPr>
        <p:spPr>
          <a:xfrm>
            <a:off x="3509022" y="4293096"/>
            <a:ext cx="1472897" cy="0"/>
          </a:xfrm>
          <a:prstGeom prst="line">
            <a:avLst/>
          </a:prstGeom>
          <a:ln>
            <a:solidFill>
              <a:srgbClr val="99CC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/>
          <p:cNvCxnSpPr/>
          <p:nvPr/>
        </p:nvCxnSpPr>
        <p:spPr>
          <a:xfrm flipH="1">
            <a:off x="4981918" y="4293096"/>
            <a:ext cx="1" cy="1368152"/>
          </a:xfrm>
          <a:prstGeom prst="line">
            <a:avLst/>
          </a:prstGeom>
          <a:ln>
            <a:solidFill>
              <a:srgbClr val="99CC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 flipH="1">
            <a:off x="4077013" y="5661248"/>
            <a:ext cx="904906" cy="0"/>
          </a:xfrm>
          <a:prstGeom prst="straightConnector1">
            <a:avLst/>
          </a:prstGeom>
          <a:ln>
            <a:solidFill>
              <a:srgbClr val="99CC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>
            <a:stCxn id="53" idx="6"/>
          </p:cNvCxnSpPr>
          <p:nvPr/>
        </p:nvCxnSpPr>
        <p:spPr>
          <a:xfrm flipH="1">
            <a:off x="1936421" y="5585048"/>
            <a:ext cx="1140179" cy="0"/>
          </a:xfrm>
          <a:prstGeom prst="line">
            <a:avLst/>
          </a:prstGeom>
          <a:ln>
            <a:solidFill>
              <a:srgbClr val="99CC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Connector 128"/>
          <p:cNvCxnSpPr/>
          <p:nvPr/>
        </p:nvCxnSpPr>
        <p:spPr>
          <a:xfrm flipV="1">
            <a:off x="1936421" y="4149080"/>
            <a:ext cx="1" cy="1435968"/>
          </a:xfrm>
          <a:prstGeom prst="line">
            <a:avLst/>
          </a:prstGeom>
          <a:ln>
            <a:solidFill>
              <a:srgbClr val="99CC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Connector 130"/>
          <p:cNvCxnSpPr/>
          <p:nvPr/>
        </p:nvCxnSpPr>
        <p:spPr>
          <a:xfrm>
            <a:off x="1936422" y="4149080"/>
            <a:ext cx="1270449" cy="0"/>
          </a:xfrm>
          <a:prstGeom prst="line">
            <a:avLst/>
          </a:prstGeom>
          <a:ln>
            <a:solidFill>
              <a:srgbClr val="99CC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Arrow Connector 132"/>
          <p:cNvCxnSpPr/>
          <p:nvPr/>
        </p:nvCxnSpPr>
        <p:spPr>
          <a:xfrm flipV="1">
            <a:off x="3203848" y="3936504"/>
            <a:ext cx="0" cy="212576"/>
          </a:xfrm>
          <a:prstGeom prst="straightConnector1">
            <a:avLst/>
          </a:prstGeom>
          <a:ln>
            <a:solidFill>
              <a:srgbClr val="99CC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4" name="Ink 33"/>
              <p14:cNvContentPartPr/>
              <p14:nvPr/>
            </p14:nvContentPartPr>
            <p14:xfrm>
              <a:off x="2995920" y="2496960"/>
              <a:ext cx="3896640" cy="2361960"/>
            </p14:xfrm>
          </p:contentPart>
        </mc:Choice>
        <mc:Fallback xmlns="">
          <p:pic>
            <p:nvPicPr>
              <p:cNvPr id="34" name="Ink 3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991600" y="2494440"/>
                <a:ext cx="3905280" cy="2368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778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eletion in DL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Change forward and backward pointers accordingly</a:t>
            </a:r>
          </a:p>
          <a:p>
            <a:r>
              <a:rPr lang="en-IN" dirty="0" smtClean="0"/>
              <a:t>Insertion and Deletion in beginning and last are special cases and should be handled differently</a:t>
            </a:r>
          </a:p>
          <a:p>
            <a:r>
              <a:rPr lang="en-IN" dirty="0" err="1" smtClean="0"/>
              <a:t>Eg</a:t>
            </a:r>
            <a:r>
              <a:rPr lang="en-IN" dirty="0" smtClean="0"/>
              <a:t>. Delete “b” from previous list</a:t>
            </a:r>
          </a:p>
          <a:p>
            <a:pPr marL="0" indent="0">
              <a:buNone/>
            </a:pPr>
            <a:endParaRPr lang="en-IN" dirty="0" smtClean="0"/>
          </a:p>
        </p:txBody>
      </p:sp>
      <p:grpSp>
        <p:nvGrpSpPr>
          <p:cNvPr id="113" name="Group 112"/>
          <p:cNvGrpSpPr/>
          <p:nvPr/>
        </p:nvGrpSpPr>
        <p:grpSpPr>
          <a:xfrm>
            <a:off x="850256" y="3854425"/>
            <a:ext cx="7344816" cy="1408605"/>
            <a:chOff x="850256" y="3854425"/>
            <a:chExt cx="7344816" cy="1408605"/>
          </a:xfrm>
        </p:grpSpPr>
        <p:grpSp>
          <p:nvGrpSpPr>
            <p:cNvPr id="48" name="Group 47"/>
            <p:cNvGrpSpPr/>
            <p:nvPr/>
          </p:nvGrpSpPr>
          <p:grpSpPr>
            <a:xfrm>
              <a:off x="850256" y="3854425"/>
              <a:ext cx="7344816" cy="1374775"/>
              <a:chOff x="1043608" y="4430489"/>
              <a:chExt cx="7344816" cy="1374775"/>
            </a:xfrm>
          </p:grpSpPr>
          <p:grpSp>
            <p:nvGrpSpPr>
              <p:cNvPr id="49" name="Group 48"/>
              <p:cNvGrpSpPr/>
              <p:nvPr/>
            </p:nvGrpSpPr>
            <p:grpSpPr>
              <a:xfrm>
                <a:off x="1259632" y="4430489"/>
                <a:ext cx="6558278" cy="1374775"/>
                <a:chOff x="1259632" y="3212976"/>
                <a:chExt cx="6558278" cy="1374775"/>
              </a:xfrm>
            </p:grpSpPr>
            <p:grpSp>
              <p:nvGrpSpPr>
                <p:cNvPr id="52" name="Group 51"/>
                <p:cNvGrpSpPr/>
                <p:nvPr/>
              </p:nvGrpSpPr>
              <p:grpSpPr>
                <a:xfrm>
                  <a:off x="1259632" y="3212976"/>
                  <a:ext cx="6558278" cy="1374775"/>
                  <a:chOff x="1259632" y="3184377"/>
                  <a:chExt cx="6558278" cy="1374775"/>
                </a:xfrm>
              </p:grpSpPr>
              <p:grpSp>
                <p:nvGrpSpPr>
                  <p:cNvPr id="54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1259632" y="3184377"/>
                    <a:ext cx="6409743" cy="1374775"/>
                    <a:chOff x="1152" y="1440"/>
                    <a:chExt cx="4243" cy="866"/>
                  </a:xfrm>
                </p:grpSpPr>
                <p:sp>
                  <p:nvSpPr>
                    <p:cNvPr id="56" name="Text Box 4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769" y="1440"/>
                      <a:ext cx="816" cy="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en-US" altLang="en-US" sz="2400" dirty="0" err="1">
                          <a:latin typeface="Verdana" panose="020B0604030504040204" pitchFamily="34" charset="0"/>
                        </a:rPr>
                        <a:t>myDLL</a:t>
                      </a:r>
                      <a:endParaRPr lang="en-US" altLang="en-US" sz="2400" dirty="0">
                        <a:latin typeface="Verdana" panose="020B0604030504040204" pitchFamily="34" charset="0"/>
                      </a:endParaRPr>
                    </a:p>
                  </p:txBody>
                </p:sp>
                <p:grpSp>
                  <p:nvGrpSpPr>
                    <p:cNvPr id="57" name="Group 8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52" y="2016"/>
                      <a:ext cx="4243" cy="288"/>
                      <a:chOff x="1536" y="2880"/>
                      <a:chExt cx="4243" cy="288"/>
                    </a:xfrm>
                  </p:grpSpPr>
                  <p:sp>
                    <p:nvSpPr>
                      <p:cNvPr id="87" name="Rectangle 8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536" y="288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88" name="Oval 8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32" y="2928"/>
                        <a:ext cx="96" cy="96"/>
                      </a:xfrm>
                      <a:prstGeom prst="ellipse">
                        <a:avLst/>
                      </a:prstGeom>
                      <a:solidFill>
                        <a:schemeClr val="tx1"/>
                      </a:solidFill>
                      <a:ln w="1905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89" name="Line 8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680" y="2976"/>
                        <a:ext cx="432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round/>
                        <a:headEnd/>
                        <a:tailEnd type="triangle" w="lg" len="lg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0" name="Oval 8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683" y="3042"/>
                        <a:ext cx="96" cy="96"/>
                      </a:xfrm>
                      <a:prstGeom prst="ellipse">
                        <a:avLst/>
                      </a:prstGeom>
                      <a:solidFill>
                        <a:srgbClr val="99CCFF"/>
                      </a:solidFill>
                      <a:ln w="19050">
                        <a:solidFill>
                          <a:srgbClr val="99CCFF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</p:grpSp>
                <p:grpSp>
                  <p:nvGrpSpPr>
                    <p:cNvPr id="58" name="Group 9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728" y="2016"/>
                      <a:ext cx="1152" cy="288"/>
                      <a:chOff x="2784" y="3696"/>
                      <a:chExt cx="1152" cy="288"/>
                    </a:xfrm>
                  </p:grpSpPr>
                  <p:grpSp>
                    <p:nvGrpSpPr>
                      <p:cNvPr id="79" name="Group 9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784" y="3696"/>
                        <a:ext cx="864" cy="288"/>
                        <a:chOff x="1824" y="3840"/>
                        <a:chExt cx="864" cy="288"/>
                      </a:xfrm>
                    </p:grpSpPr>
                    <p:sp>
                      <p:nvSpPr>
                        <p:cNvPr id="84" name="Rectangle 9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824" y="3840"/>
                          <a:ext cx="288" cy="28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>
                            <a:spcBef>
                              <a:spcPct val="20000"/>
                            </a:spcBef>
                            <a:buChar char="•"/>
                            <a:defRPr sz="3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har char="–"/>
                            <a:defRPr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har char="•"/>
                            <a:defRPr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har char="–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FontTx/>
                            <a:buNone/>
                          </a:pPr>
                          <a:endParaRPr lang="en-US" altLang="en-US" sz="2400"/>
                        </a:p>
                      </p:txBody>
                    </p:sp>
                    <p:sp>
                      <p:nvSpPr>
                        <p:cNvPr id="85" name="Rectangle 9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400" y="3840"/>
                          <a:ext cx="288" cy="28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>
                            <a:spcBef>
                              <a:spcPct val="20000"/>
                            </a:spcBef>
                            <a:buChar char="•"/>
                            <a:defRPr sz="3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har char="–"/>
                            <a:defRPr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har char="•"/>
                            <a:defRPr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har char="–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FontTx/>
                            <a:buNone/>
                          </a:pPr>
                          <a:endParaRPr lang="en-US" altLang="en-US" sz="2400"/>
                        </a:p>
                      </p:txBody>
                    </p:sp>
                    <p:sp>
                      <p:nvSpPr>
                        <p:cNvPr id="86" name="Rectangle 9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112" y="3840"/>
                          <a:ext cx="288" cy="28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>
                            <a:spcBef>
                              <a:spcPct val="20000"/>
                            </a:spcBef>
                            <a:buChar char="•"/>
                            <a:defRPr sz="3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har char="–"/>
                            <a:defRPr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har char="•"/>
                            <a:defRPr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har char="–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FontTx/>
                            <a:buNone/>
                          </a:pPr>
                          <a:endParaRPr lang="en-US" altLang="en-US" sz="2400"/>
                        </a:p>
                      </p:txBody>
                    </p:sp>
                  </p:grpSp>
                  <p:grpSp>
                    <p:nvGrpSpPr>
                      <p:cNvPr id="80" name="Group 9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456" y="3744"/>
                        <a:ext cx="480" cy="96"/>
                        <a:chOff x="2496" y="3888"/>
                        <a:chExt cx="480" cy="96"/>
                      </a:xfrm>
                    </p:grpSpPr>
                    <p:sp>
                      <p:nvSpPr>
                        <p:cNvPr id="82" name="Oval 9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496" y="3888"/>
                          <a:ext cx="96" cy="96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 w="1905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>
                            <a:spcBef>
                              <a:spcPct val="20000"/>
                            </a:spcBef>
                            <a:buChar char="•"/>
                            <a:defRPr sz="3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har char="–"/>
                            <a:defRPr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har char="•"/>
                            <a:defRPr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har char="–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FontTx/>
                            <a:buNone/>
                          </a:pPr>
                          <a:endParaRPr lang="en-US" altLang="en-US" sz="2400"/>
                        </a:p>
                      </p:txBody>
                    </p:sp>
                    <p:sp>
                      <p:nvSpPr>
                        <p:cNvPr id="83" name="Line 97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544" y="3936"/>
                          <a:ext cx="432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round/>
                          <a:headEnd/>
                          <a:tailEnd type="triangle" w="lg" len="lg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</p:grpSp>
                  <p:sp>
                    <p:nvSpPr>
                      <p:cNvPr id="81" name="Oval 9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880" y="3840"/>
                        <a:ext cx="96" cy="96"/>
                      </a:xfrm>
                      <a:prstGeom prst="ellipse">
                        <a:avLst/>
                      </a:prstGeom>
                      <a:solidFill>
                        <a:srgbClr val="99CCFF"/>
                      </a:solidFill>
                      <a:ln w="19050">
                        <a:solidFill>
                          <a:srgbClr val="99CCFF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</p:grpSp>
                <p:grpSp>
                  <p:nvGrpSpPr>
                    <p:cNvPr id="59" name="Group 9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92" y="2016"/>
                      <a:ext cx="1440" cy="288"/>
                      <a:chOff x="2688" y="2112"/>
                      <a:chExt cx="1440" cy="288"/>
                    </a:xfrm>
                  </p:grpSpPr>
                  <p:sp>
                    <p:nvSpPr>
                      <p:cNvPr id="72" name="Rectangle 10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976" y="2112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73" name="Rectangle 10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552" y="2112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74" name="Rectangle 10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264" y="2112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75" name="Oval 10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648" y="2160"/>
                        <a:ext cx="96" cy="96"/>
                      </a:xfrm>
                      <a:prstGeom prst="ellipse">
                        <a:avLst/>
                      </a:prstGeom>
                      <a:solidFill>
                        <a:schemeClr val="tx1"/>
                      </a:solidFill>
                      <a:ln w="1905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76" name="Oval 10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72" y="2256"/>
                        <a:ext cx="96" cy="96"/>
                      </a:xfrm>
                      <a:prstGeom prst="ellipse">
                        <a:avLst/>
                      </a:prstGeom>
                      <a:solidFill>
                        <a:srgbClr val="99CCFF"/>
                      </a:solidFill>
                      <a:ln w="19050">
                        <a:solidFill>
                          <a:srgbClr val="99CCFF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77" name="Line 10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696" y="2208"/>
                        <a:ext cx="432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round/>
                        <a:headEnd/>
                        <a:tailEnd type="triangle" w="lg" len="lg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8" name="Line 106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688" y="2303"/>
                        <a:ext cx="432" cy="1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99CCFF"/>
                        </a:solidFill>
                        <a:round/>
                        <a:headEnd/>
                        <a:tailEnd type="triangle" w="lg" len="lg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60" name="Group 10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744" y="2016"/>
                      <a:ext cx="1152" cy="288"/>
                      <a:chOff x="3984" y="3696"/>
                      <a:chExt cx="1152" cy="288"/>
                    </a:xfrm>
                  </p:grpSpPr>
                  <p:grpSp>
                    <p:nvGrpSpPr>
                      <p:cNvPr id="64" name="Group 10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272" y="3696"/>
                        <a:ext cx="864" cy="288"/>
                        <a:chOff x="1824" y="3840"/>
                        <a:chExt cx="864" cy="288"/>
                      </a:xfrm>
                    </p:grpSpPr>
                    <p:sp>
                      <p:nvSpPr>
                        <p:cNvPr id="69" name="Rectangle 10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824" y="3840"/>
                          <a:ext cx="288" cy="28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>
                            <a:spcBef>
                              <a:spcPct val="20000"/>
                            </a:spcBef>
                            <a:buChar char="•"/>
                            <a:defRPr sz="3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har char="–"/>
                            <a:defRPr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har char="•"/>
                            <a:defRPr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har char="–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FontTx/>
                            <a:buNone/>
                          </a:pPr>
                          <a:endParaRPr lang="en-US" altLang="en-US" sz="2400"/>
                        </a:p>
                      </p:txBody>
                    </p:sp>
                    <p:sp>
                      <p:nvSpPr>
                        <p:cNvPr id="70" name="Rectangle 11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400" y="3840"/>
                          <a:ext cx="288" cy="28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>
                            <a:spcBef>
                              <a:spcPct val="20000"/>
                            </a:spcBef>
                            <a:buChar char="•"/>
                            <a:defRPr sz="3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har char="–"/>
                            <a:defRPr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har char="•"/>
                            <a:defRPr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har char="–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FontTx/>
                            <a:buNone/>
                          </a:pPr>
                          <a:endParaRPr lang="en-US" altLang="en-US" sz="2400"/>
                        </a:p>
                      </p:txBody>
                    </p:sp>
                    <p:sp>
                      <p:nvSpPr>
                        <p:cNvPr id="71" name="Rectangle 11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112" y="3840"/>
                          <a:ext cx="288" cy="28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>
                            <a:spcBef>
                              <a:spcPct val="20000"/>
                            </a:spcBef>
                            <a:buChar char="•"/>
                            <a:defRPr sz="3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har char="–"/>
                            <a:defRPr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har char="•"/>
                            <a:defRPr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har char="–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FontTx/>
                            <a:buNone/>
                          </a:pPr>
                          <a:endParaRPr lang="en-US" altLang="en-US" sz="2400"/>
                        </a:p>
                      </p:txBody>
                    </p:sp>
                  </p:grpSp>
                  <p:grpSp>
                    <p:nvGrpSpPr>
                      <p:cNvPr id="65" name="Group 11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984" y="3840"/>
                        <a:ext cx="480" cy="96"/>
                        <a:chOff x="1536" y="3984"/>
                        <a:chExt cx="480" cy="96"/>
                      </a:xfrm>
                    </p:grpSpPr>
                    <p:sp>
                      <p:nvSpPr>
                        <p:cNvPr id="67" name="Oval 11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920" y="3984"/>
                          <a:ext cx="96" cy="96"/>
                        </a:xfrm>
                        <a:prstGeom prst="ellipse">
                          <a:avLst/>
                        </a:prstGeom>
                        <a:solidFill>
                          <a:srgbClr val="99CCFF"/>
                        </a:solidFill>
                        <a:ln w="19050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>
                            <a:spcBef>
                              <a:spcPct val="20000"/>
                            </a:spcBef>
                            <a:buChar char="•"/>
                            <a:defRPr sz="3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har char="–"/>
                            <a:defRPr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har char="•"/>
                            <a:defRPr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har char="–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FontTx/>
                            <a:buNone/>
                          </a:pPr>
                          <a:endParaRPr lang="en-US" altLang="en-US" sz="2400"/>
                        </a:p>
                      </p:txBody>
                    </p:sp>
                    <p:sp>
                      <p:nvSpPr>
                        <p:cNvPr id="68" name="Line 11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1536" y="4031"/>
                          <a:ext cx="432" cy="1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99CCFF"/>
                          </a:solidFill>
                          <a:round/>
                          <a:headEnd/>
                          <a:tailEnd type="triangle" w="lg" len="lg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</p:grpSp>
                  <p:sp>
                    <p:nvSpPr>
                      <p:cNvPr id="66" name="Oval 11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44" y="3744"/>
                        <a:ext cx="96" cy="96"/>
                      </a:xfrm>
                      <a:prstGeom prst="ellipse">
                        <a:avLst/>
                      </a:prstGeom>
                      <a:solidFill>
                        <a:schemeClr val="tx1"/>
                      </a:solidFill>
                      <a:ln w="1905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</p:grpSp>
                <p:sp>
                  <p:nvSpPr>
                    <p:cNvPr id="61" name="Rectangle 1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16" y="2014"/>
                      <a:ext cx="288" cy="29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algn="ctr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en-US" altLang="en-US" sz="2400">
                          <a:latin typeface="Verdana" panose="020B0604030504040204" pitchFamily="34" charset="0"/>
                        </a:rPr>
                        <a:t>a</a:t>
                      </a:r>
                      <a:endParaRPr lang="en-US" altLang="en-US" sz="2400"/>
                    </a:p>
                  </p:txBody>
                </p:sp>
                <p:sp>
                  <p:nvSpPr>
                    <p:cNvPr id="62" name="Rectangle 1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168" y="2014"/>
                      <a:ext cx="288" cy="29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algn="ctr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en-US" altLang="en-US" sz="2400" dirty="0">
                          <a:latin typeface="Verdana" panose="020B0604030504040204" pitchFamily="34" charset="0"/>
                        </a:rPr>
                        <a:t>b</a:t>
                      </a:r>
                      <a:endParaRPr lang="en-US" altLang="en-US" sz="2400" dirty="0"/>
                    </a:p>
                  </p:txBody>
                </p:sp>
                <p:sp>
                  <p:nvSpPr>
                    <p:cNvPr id="63" name="Rectangle 1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20" y="2016"/>
                      <a:ext cx="288" cy="29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algn="ctr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en-US" altLang="en-US" sz="2400" dirty="0">
                          <a:latin typeface="Verdana" panose="020B0604030504040204" pitchFamily="34" charset="0"/>
                        </a:rPr>
                        <a:t>c</a:t>
                      </a:r>
                      <a:endParaRPr lang="en-US" altLang="en-US" sz="2400" dirty="0"/>
                    </a:p>
                  </p:txBody>
                </p:sp>
              </p:grpSp>
              <p:sp>
                <p:nvSpPr>
                  <p:cNvPr id="55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7360710" y="4101952"/>
                    <a:ext cx="457200" cy="45720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endParaRPr lang="en-US" altLang="en-US" sz="2400"/>
                  </a:p>
                </p:txBody>
              </p:sp>
            </p:grpSp>
            <p:sp>
              <p:nvSpPr>
                <p:cNvPr id="53" name="Line 106"/>
                <p:cNvSpPr>
                  <a:spLocks noChangeShapeType="1"/>
                </p:cNvSpPr>
                <p:nvPr/>
              </p:nvSpPr>
              <p:spPr bwMode="auto">
                <a:xfrm flipH="1">
                  <a:off x="6915554" y="4435327"/>
                  <a:ext cx="652607" cy="1588"/>
                </a:xfrm>
                <a:prstGeom prst="line">
                  <a:avLst/>
                </a:prstGeom>
                <a:noFill/>
                <a:ln w="19050">
                  <a:solidFill>
                    <a:srgbClr val="99CCFF"/>
                  </a:solidFill>
                  <a:round/>
                  <a:headEnd/>
                  <a:tailEnd type="triangle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50" name="Text Box 44"/>
              <p:cNvSpPr txBox="1">
                <a:spLocks noChangeArrowheads="1"/>
              </p:cNvSpPr>
              <p:nvPr/>
            </p:nvSpPr>
            <p:spPr bwMode="auto">
              <a:xfrm>
                <a:off x="1043608" y="4807864"/>
                <a:ext cx="1232701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en-US" sz="2400" dirty="0" smtClean="0">
                    <a:latin typeface="Verdana" panose="020B0604030504040204" pitchFamily="34" charset="0"/>
                  </a:rPr>
                  <a:t>First</a:t>
                </a:r>
                <a:endParaRPr lang="en-US" altLang="en-US" sz="2400" dirty="0">
                  <a:latin typeface="Verdana" panose="020B0604030504040204" pitchFamily="34" charset="0"/>
                </a:endParaRPr>
              </a:p>
            </p:txBody>
          </p:sp>
          <p:sp>
            <p:nvSpPr>
              <p:cNvPr id="51" name="Text Box 44"/>
              <p:cNvSpPr txBox="1">
                <a:spLocks noChangeArrowheads="1"/>
              </p:cNvSpPr>
              <p:nvPr/>
            </p:nvSpPr>
            <p:spPr bwMode="auto">
              <a:xfrm>
                <a:off x="7155723" y="4807864"/>
                <a:ext cx="1232701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en-US" sz="2400" dirty="0" smtClean="0">
                    <a:latin typeface="Verdana" panose="020B0604030504040204" pitchFamily="34" charset="0"/>
                  </a:rPr>
                  <a:t>Last</a:t>
                </a:r>
                <a:endParaRPr lang="en-US" altLang="en-US" sz="2400" dirty="0">
                  <a:latin typeface="Verdana" panose="020B0604030504040204" pitchFamily="34" charset="0"/>
                </a:endParaRPr>
              </a:p>
            </p:txBody>
          </p:sp>
        </p:grpSp>
        <p:cxnSp>
          <p:nvCxnSpPr>
            <p:cNvPr id="92" name="Curved Connector 91"/>
            <p:cNvCxnSpPr>
              <a:stCxn id="82" idx="0"/>
              <a:endCxn id="77" idx="1"/>
            </p:cNvCxnSpPr>
            <p:nvPr/>
          </p:nvCxnSpPr>
          <p:spPr>
            <a:xfrm rot="16200000" flipH="1">
              <a:off x="4182444" y="3686680"/>
              <a:ext cx="76201" cy="2392891"/>
            </a:xfrm>
            <a:prstGeom prst="curvedConnector3">
              <a:avLst>
                <a:gd name="adj1" fmla="val -481811"/>
              </a:avLst>
            </a:prstGeom>
            <a:ln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Curved Connector 106"/>
            <p:cNvCxnSpPr>
              <a:stCxn id="67" idx="4"/>
              <a:endCxn id="85" idx="2"/>
            </p:cNvCxnSpPr>
            <p:nvPr/>
          </p:nvCxnSpPr>
          <p:spPr>
            <a:xfrm rot="5400000">
              <a:off x="4291212" y="3882713"/>
              <a:ext cx="76200" cy="2610424"/>
            </a:xfrm>
            <a:prstGeom prst="curvedConnector3">
              <a:avLst>
                <a:gd name="adj1" fmla="val 400000"/>
              </a:avLst>
            </a:prstGeom>
            <a:ln>
              <a:solidFill>
                <a:srgbClr val="99CCFF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TextBox 108"/>
            <p:cNvSpPr txBox="1"/>
            <p:nvPr/>
          </p:nvSpPr>
          <p:spPr>
            <a:xfrm>
              <a:off x="4921410" y="4736560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dirty="0" smtClean="0"/>
                <a:t>X</a:t>
              </a:r>
              <a:endParaRPr lang="en-IN" dirty="0"/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3181126" y="4736560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dirty="0" smtClean="0"/>
                <a:t>X</a:t>
              </a:r>
              <a:endParaRPr lang="en-IN" dirty="0"/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3398661" y="4893698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dirty="0" smtClean="0">
                  <a:solidFill>
                    <a:srgbClr val="99CCFF"/>
                  </a:solidFill>
                </a:rPr>
                <a:t>X</a:t>
              </a:r>
              <a:endParaRPr lang="en-IN" dirty="0">
                <a:solidFill>
                  <a:srgbClr val="99CCFF"/>
                </a:solidFill>
              </a:endParaRPr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5160721" y="4892110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dirty="0" smtClean="0">
                  <a:solidFill>
                    <a:srgbClr val="99CCFF"/>
                  </a:solidFill>
                </a:rPr>
                <a:t>X</a:t>
              </a:r>
              <a:endParaRPr lang="en-IN" dirty="0">
                <a:solidFill>
                  <a:srgbClr val="99CC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78217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eletion in DL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Change forward and backward pointers accordingly</a:t>
            </a:r>
          </a:p>
          <a:p>
            <a:r>
              <a:rPr lang="en-IN" dirty="0" smtClean="0"/>
              <a:t>Insertion and Deletion in beginning and last are special cases and should be handled differently</a:t>
            </a:r>
          </a:p>
          <a:p>
            <a:r>
              <a:rPr lang="en-IN" dirty="0" err="1" smtClean="0"/>
              <a:t>Eg</a:t>
            </a:r>
            <a:r>
              <a:rPr lang="en-IN" dirty="0" smtClean="0"/>
              <a:t>. Delete “b” from previous list</a:t>
            </a:r>
          </a:p>
          <a:p>
            <a:pPr marL="0" indent="0">
              <a:buNone/>
            </a:pPr>
            <a:endParaRPr lang="en-IN" dirty="0" smtClean="0"/>
          </a:p>
        </p:txBody>
      </p:sp>
      <p:grpSp>
        <p:nvGrpSpPr>
          <p:cNvPr id="48" name="Group 47"/>
          <p:cNvGrpSpPr/>
          <p:nvPr/>
        </p:nvGrpSpPr>
        <p:grpSpPr>
          <a:xfrm>
            <a:off x="850256" y="3854425"/>
            <a:ext cx="7344816" cy="1374775"/>
            <a:chOff x="1043608" y="4430489"/>
            <a:chExt cx="7344816" cy="1374775"/>
          </a:xfrm>
        </p:grpSpPr>
        <p:grpSp>
          <p:nvGrpSpPr>
            <p:cNvPr id="49" name="Group 48"/>
            <p:cNvGrpSpPr/>
            <p:nvPr/>
          </p:nvGrpSpPr>
          <p:grpSpPr>
            <a:xfrm>
              <a:off x="1259632" y="4430489"/>
              <a:ext cx="6558278" cy="1374775"/>
              <a:chOff x="1259632" y="3212976"/>
              <a:chExt cx="6558278" cy="1374775"/>
            </a:xfrm>
          </p:grpSpPr>
          <p:grpSp>
            <p:nvGrpSpPr>
              <p:cNvPr id="52" name="Group 51"/>
              <p:cNvGrpSpPr/>
              <p:nvPr/>
            </p:nvGrpSpPr>
            <p:grpSpPr>
              <a:xfrm>
                <a:off x="1259632" y="3212976"/>
                <a:ext cx="6558278" cy="1374775"/>
                <a:chOff x="1259632" y="3184377"/>
                <a:chExt cx="6558278" cy="1374775"/>
              </a:xfrm>
            </p:grpSpPr>
            <p:grpSp>
              <p:nvGrpSpPr>
                <p:cNvPr id="54" name="Group 123"/>
                <p:cNvGrpSpPr>
                  <a:grpSpLocks/>
                </p:cNvGrpSpPr>
                <p:nvPr/>
              </p:nvGrpSpPr>
              <p:grpSpPr bwMode="auto">
                <a:xfrm>
                  <a:off x="1259632" y="3184377"/>
                  <a:ext cx="6409743" cy="1374775"/>
                  <a:chOff x="1152" y="1440"/>
                  <a:chExt cx="4243" cy="866"/>
                </a:xfrm>
              </p:grpSpPr>
              <p:sp>
                <p:nvSpPr>
                  <p:cNvPr id="56" name="Text Box 4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769" y="1440"/>
                    <a:ext cx="8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en-US" sz="2400" dirty="0" err="1">
                        <a:latin typeface="Verdana" panose="020B0604030504040204" pitchFamily="34" charset="0"/>
                      </a:rPr>
                      <a:t>myDLL</a:t>
                    </a:r>
                    <a:endParaRPr lang="en-US" altLang="en-US" sz="2400" dirty="0">
                      <a:latin typeface="Verdana" panose="020B0604030504040204" pitchFamily="34" charset="0"/>
                    </a:endParaRPr>
                  </a:p>
                </p:txBody>
              </p:sp>
              <p:grpSp>
                <p:nvGrpSpPr>
                  <p:cNvPr id="57" name="Group 83"/>
                  <p:cNvGrpSpPr>
                    <a:grpSpLocks/>
                  </p:cNvGrpSpPr>
                  <p:nvPr/>
                </p:nvGrpSpPr>
                <p:grpSpPr bwMode="auto">
                  <a:xfrm>
                    <a:off x="1152" y="2016"/>
                    <a:ext cx="4243" cy="288"/>
                    <a:chOff x="1536" y="2880"/>
                    <a:chExt cx="4243" cy="288"/>
                  </a:xfrm>
                </p:grpSpPr>
                <p:sp>
                  <p:nvSpPr>
                    <p:cNvPr id="87" name="Rectangle 8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36" y="2880"/>
                      <a:ext cx="288" cy="28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88" name="Oval 8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32" y="2928"/>
                      <a:ext cx="96" cy="96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  <p:sp>
                  <p:nvSpPr>
                    <p:cNvPr id="89" name="Line 8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80" y="2976"/>
                      <a:ext cx="43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 type="triangle" w="lg" len="lg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0" name="Oval 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83" y="3042"/>
                      <a:ext cx="96" cy="96"/>
                    </a:xfrm>
                    <a:prstGeom prst="ellipse">
                      <a:avLst/>
                    </a:prstGeom>
                    <a:solidFill>
                      <a:srgbClr val="99CCFF"/>
                    </a:solidFill>
                    <a:ln w="19050">
                      <a:solidFill>
                        <a:srgbClr val="99CCFF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</p:grpSp>
              <p:grpSp>
                <p:nvGrpSpPr>
                  <p:cNvPr id="58" name="Group 90"/>
                  <p:cNvGrpSpPr>
                    <a:grpSpLocks/>
                  </p:cNvGrpSpPr>
                  <p:nvPr/>
                </p:nvGrpSpPr>
                <p:grpSpPr bwMode="auto">
                  <a:xfrm>
                    <a:off x="1728" y="2016"/>
                    <a:ext cx="2304" cy="288"/>
                    <a:chOff x="2784" y="3696"/>
                    <a:chExt cx="2304" cy="288"/>
                  </a:xfrm>
                </p:grpSpPr>
                <p:grpSp>
                  <p:nvGrpSpPr>
                    <p:cNvPr id="79" name="Group 9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84" y="3696"/>
                      <a:ext cx="864" cy="288"/>
                      <a:chOff x="1824" y="3840"/>
                      <a:chExt cx="864" cy="288"/>
                    </a:xfrm>
                  </p:grpSpPr>
                  <p:sp>
                    <p:nvSpPr>
                      <p:cNvPr id="84" name="Rectangle 9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824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85" name="Rectangle 9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400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86" name="Rectangle 9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112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</p:grpSp>
                <p:grpSp>
                  <p:nvGrpSpPr>
                    <p:cNvPr id="80" name="Group 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56" y="3744"/>
                      <a:ext cx="1632" cy="96"/>
                      <a:chOff x="2496" y="3888"/>
                      <a:chExt cx="1632" cy="96"/>
                    </a:xfrm>
                  </p:grpSpPr>
                  <p:sp>
                    <p:nvSpPr>
                      <p:cNvPr id="82" name="Oval 9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496" y="3888"/>
                        <a:ext cx="96" cy="96"/>
                      </a:xfrm>
                      <a:prstGeom prst="ellipse">
                        <a:avLst/>
                      </a:prstGeom>
                      <a:solidFill>
                        <a:schemeClr val="tx1"/>
                      </a:solidFill>
                      <a:ln w="1905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83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544" y="3936"/>
                        <a:ext cx="1584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round/>
                        <a:headEnd/>
                        <a:tailEnd type="triangle" w="lg" len="lg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81" name="Oval 9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80" y="3840"/>
                      <a:ext cx="96" cy="96"/>
                    </a:xfrm>
                    <a:prstGeom prst="ellipse">
                      <a:avLst/>
                    </a:prstGeom>
                    <a:solidFill>
                      <a:srgbClr val="99CCFF"/>
                    </a:solidFill>
                    <a:ln w="19050">
                      <a:solidFill>
                        <a:srgbClr val="99CCFF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</p:grpSp>
              <p:grpSp>
                <p:nvGrpSpPr>
                  <p:cNvPr id="60" name="Group 107"/>
                  <p:cNvGrpSpPr>
                    <a:grpSpLocks/>
                  </p:cNvGrpSpPr>
                  <p:nvPr/>
                </p:nvGrpSpPr>
                <p:grpSpPr bwMode="auto">
                  <a:xfrm>
                    <a:off x="2592" y="2016"/>
                    <a:ext cx="2304" cy="288"/>
                    <a:chOff x="2832" y="3696"/>
                    <a:chExt cx="2304" cy="288"/>
                  </a:xfrm>
                </p:grpSpPr>
                <p:grpSp>
                  <p:nvGrpSpPr>
                    <p:cNvPr id="64" name="Group 10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272" y="3696"/>
                      <a:ext cx="864" cy="288"/>
                      <a:chOff x="1824" y="3840"/>
                      <a:chExt cx="864" cy="288"/>
                    </a:xfrm>
                  </p:grpSpPr>
                  <p:sp>
                    <p:nvSpPr>
                      <p:cNvPr id="69" name="Rectangle 10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824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70" name="Rectangle 11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400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71" name="Rectangle 11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112" y="3840"/>
                        <a:ext cx="288" cy="2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</p:grpSp>
                <p:grpSp>
                  <p:nvGrpSpPr>
                    <p:cNvPr id="65" name="Group 11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32" y="3840"/>
                      <a:ext cx="1632" cy="96"/>
                      <a:chOff x="384" y="3984"/>
                      <a:chExt cx="1632" cy="96"/>
                    </a:xfrm>
                  </p:grpSpPr>
                  <p:sp>
                    <p:nvSpPr>
                      <p:cNvPr id="67" name="Oval 11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20" y="3984"/>
                        <a:ext cx="96" cy="96"/>
                      </a:xfrm>
                      <a:prstGeom prst="ellipse">
                        <a:avLst/>
                      </a:prstGeom>
                      <a:solidFill>
                        <a:srgbClr val="99CCFF"/>
                      </a:solidFill>
                      <a:ln w="19050">
                        <a:solidFill>
                          <a:srgbClr val="99CCFF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en-US" altLang="en-US" sz="2400"/>
                      </a:p>
                    </p:txBody>
                  </p:sp>
                  <p:sp>
                    <p:nvSpPr>
                      <p:cNvPr id="68" name="Line 114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84" y="4031"/>
                        <a:ext cx="1584" cy="19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99CCFF"/>
                        </a:solidFill>
                        <a:round/>
                        <a:headEnd/>
                        <a:tailEnd type="triangle" w="lg" len="lg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66" name="Oval 1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944" y="3744"/>
                      <a:ext cx="96" cy="96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endParaRPr lang="en-US" altLang="en-US" sz="2400"/>
                    </a:p>
                  </p:txBody>
                </p:sp>
              </p:grpSp>
              <p:sp>
                <p:nvSpPr>
                  <p:cNvPr id="61" name="Rectangle 120"/>
                  <p:cNvSpPr>
                    <a:spLocks noChangeArrowheads="1"/>
                  </p:cNvSpPr>
                  <p:nvPr/>
                </p:nvSpPr>
                <p:spPr bwMode="auto">
                  <a:xfrm>
                    <a:off x="2016" y="2014"/>
                    <a:ext cx="288" cy="29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en-US" sz="2400">
                        <a:latin typeface="Verdana" panose="020B0604030504040204" pitchFamily="34" charset="0"/>
                      </a:rPr>
                      <a:t>a</a:t>
                    </a:r>
                    <a:endParaRPr lang="en-US" altLang="en-US" sz="2400"/>
                  </a:p>
                </p:txBody>
              </p:sp>
              <p:sp>
                <p:nvSpPr>
                  <p:cNvPr id="63" name="Rectangle 122"/>
                  <p:cNvSpPr>
                    <a:spLocks noChangeArrowheads="1"/>
                  </p:cNvSpPr>
                  <p:nvPr/>
                </p:nvSpPr>
                <p:spPr bwMode="auto">
                  <a:xfrm>
                    <a:off x="4320" y="2016"/>
                    <a:ext cx="288" cy="29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en-US" sz="2400" dirty="0">
                        <a:latin typeface="Verdana" panose="020B0604030504040204" pitchFamily="34" charset="0"/>
                      </a:rPr>
                      <a:t>c</a:t>
                    </a:r>
                    <a:endParaRPr lang="en-US" altLang="en-US" sz="2400" dirty="0"/>
                  </a:p>
                </p:txBody>
              </p:sp>
            </p:grpSp>
            <p:sp>
              <p:nvSpPr>
                <p:cNvPr id="55" name="Rectangle 87"/>
                <p:cNvSpPr>
                  <a:spLocks noChangeArrowheads="1"/>
                </p:cNvSpPr>
                <p:nvPr/>
              </p:nvSpPr>
              <p:spPr bwMode="auto">
                <a:xfrm>
                  <a:off x="7360710" y="4101952"/>
                  <a:ext cx="457200" cy="45720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 sz="2400"/>
                </a:p>
              </p:txBody>
            </p:sp>
          </p:grpSp>
          <p:sp>
            <p:nvSpPr>
              <p:cNvPr id="53" name="Line 106"/>
              <p:cNvSpPr>
                <a:spLocks noChangeShapeType="1"/>
              </p:cNvSpPr>
              <p:nvPr/>
            </p:nvSpPr>
            <p:spPr bwMode="auto">
              <a:xfrm flipH="1">
                <a:off x="6915554" y="4435327"/>
                <a:ext cx="652607" cy="1588"/>
              </a:xfrm>
              <a:prstGeom prst="line">
                <a:avLst/>
              </a:prstGeom>
              <a:noFill/>
              <a:ln w="19050">
                <a:solidFill>
                  <a:srgbClr val="99CCFF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0" name="Text Box 44"/>
            <p:cNvSpPr txBox="1">
              <a:spLocks noChangeArrowheads="1"/>
            </p:cNvSpPr>
            <p:nvPr/>
          </p:nvSpPr>
          <p:spPr bwMode="auto">
            <a:xfrm>
              <a:off x="1043608" y="4807864"/>
              <a:ext cx="1232701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400" dirty="0" smtClean="0">
                  <a:latin typeface="Verdana" panose="020B0604030504040204" pitchFamily="34" charset="0"/>
                </a:rPr>
                <a:t>First</a:t>
              </a:r>
              <a:endParaRPr lang="en-US" altLang="en-US" sz="2400" dirty="0">
                <a:latin typeface="Verdana" panose="020B0604030504040204" pitchFamily="34" charset="0"/>
              </a:endParaRPr>
            </a:p>
          </p:txBody>
        </p:sp>
        <p:sp>
          <p:nvSpPr>
            <p:cNvPr id="51" name="Text Box 44"/>
            <p:cNvSpPr txBox="1">
              <a:spLocks noChangeArrowheads="1"/>
            </p:cNvSpPr>
            <p:nvPr/>
          </p:nvSpPr>
          <p:spPr bwMode="auto">
            <a:xfrm>
              <a:off x="7155723" y="4807864"/>
              <a:ext cx="1232701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400" dirty="0" smtClean="0">
                  <a:latin typeface="Verdana" panose="020B0604030504040204" pitchFamily="34" charset="0"/>
                </a:rPr>
                <a:t>Last</a:t>
              </a:r>
              <a:endParaRPr lang="en-US" altLang="en-US" sz="2400" dirty="0">
                <a:latin typeface="Verdana" panose="020B0604030504040204" pitchFamily="34" charset="0"/>
              </a:endParaRPr>
            </a:p>
          </p:txBody>
        </p:sp>
      </p:grpSp>
      <p:sp>
        <p:nvSpPr>
          <p:cNvPr id="111" name="TextBox 110"/>
          <p:cNvSpPr txBox="1"/>
          <p:nvPr/>
        </p:nvSpPr>
        <p:spPr>
          <a:xfrm>
            <a:off x="3398661" y="489369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IN" dirty="0">
              <a:solidFill>
                <a:srgbClr val="99CC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3663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tack using L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Since all the action happens at the top of a stack, a singly-linked list  (SLL) is a fine way to implement it</a:t>
            </a:r>
          </a:p>
          <a:p>
            <a:r>
              <a:rPr lang="en-US" altLang="en-US" dirty="0"/>
              <a:t>The header of the list points to the top of the </a:t>
            </a:r>
            <a:r>
              <a:rPr lang="en-US" altLang="en-US" dirty="0" smtClean="0"/>
              <a:t>stack</a:t>
            </a:r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/>
          </a:p>
          <a:p>
            <a:r>
              <a:rPr lang="en-US" altLang="en-US" dirty="0"/>
              <a:t>Pushing is inserting an element at the front of the list</a:t>
            </a:r>
          </a:p>
          <a:p>
            <a:r>
              <a:rPr lang="en-US" altLang="en-US" dirty="0"/>
              <a:t>Popping is removing an element from the front of the </a:t>
            </a:r>
            <a:r>
              <a:rPr lang="en-US" altLang="en-US" dirty="0" smtClean="0"/>
              <a:t>list</a:t>
            </a:r>
            <a:endParaRPr lang="en-US" altLang="en-US" dirty="0"/>
          </a:p>
          <a:p>
            <a:endParaRPr lang="en-US" altLang="en-US" dirty="0"/>
          </a:p>
          <a:p>
            <a:endParaRPr lang="en-IN" dirty="0"/>
          </a:p>
        </p:txBody>
      </p:sp>
      <p:grpSp>
        <p:nvGrpSpPr>
          <p:cNvPr id="4" name="Group 41"/>
          <p:cNvGrpSpPr>
            <a:grpSpLocks/>
          </p:cNvGrpSpPr>
          <p:nvPr/>
        </p:nvGrpSpPr>
        <p:grpSpPr bwMode="auto">
          <a:xfrm>
            <a:off x="451048" y="3336941"/>
            <a:ext cx="8153400" cy="1157291"/>
            <a:chOff x="192" y="2102"/>
            <a:chExt cx="5136" cy="729"/>
          </a:xfrm>
        </p:grpSpPr>
        <p:grpSp>
          <p:nvGrpSpPr>
            <p:cNvPr id="5" name="Group 4"/>
            <p:cNvGrpSpPr>
              <a:grpSpLocks/>
            </p:cNvGrpSpPr>
            <p:nvPr/>
          </p:nvGrpSpPr>
          <p:grpSpPr bwMode="auto">
            <a:xfrm>
              <a:off x="1728" y="2585"/>
              <a:ext cx="3600" cy="246"/>
              <a:chOff x="1056" y="2011"/>
              <a:chExt cx="3600" cy="246"/>
            </a:xfrm>
          </p:grpSpPr>
          <p:grpSp>
            <p:nvGrpSpPr>
              <p:cNvPr id="28" name="Group 5"/>
              <p:cNvGrpSpPr>
                <a:grpSpLocks/>
              </p:cNvGrpSpPr>
              <p:nvPr/>
            </p:nvGrpSpPr>
            <p:grpSpPr bwMode="auto">
              <a:xfrm>
                <a:off x="1056" y="2011"/>
                <a:ext cx="577" cy="243"/>
                <a:chOff x="863" y="1536"/>
                <a:chExt cx="577" cy="243"/>
              </a:xfrm>
            </p:grpSpPr>
            <p:sp>
              <p:nvSpPr>
                <p:cNvPr id="38" name="Rectangle 6"/>
                <p:cNvSpPr>
                  <a:spLocks noChangeArrowheads="1"/>
                </p:cNvSpPr>
                <p:nvPr/>
              </p:nvSpPr>
              <p:spPr bwMode="auto">
                <a:xfrm>
                  <a:off x="863" y="1537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 dirty="0" smtClean="0"/>
                    <a:t>44</a:t>
                  </a:r>
                  <a:endParaRPr lang="en-US" altLang="en-US" sz="2400" dirty="0"/>
                </a:p>
              </p:txBody>
            </p:sp>
            <p:sp>
              <p:nvSpPr>
                <p:cNvPr id="39" name="Rectangle 7"/>
                <p:cNvSpPr>
                  <a:spLocks noChangeArrowheads="1"/>
                </p:cNvSpPr>
                <p:nvPr/>
              </p:nvSpPr>
              <p:spPr bwMode="auto">
                <a:xfrm>
                  <a:off x="1152" y="1536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</p:grpSp>
          <p:grpSp>
            <p:nvGrpSpPr>
              <p:cNvPr id="29" name="Group 8"/>
              <p:cNvGrpSpPr>
                <a:grpSpLocks/>
              </p:cNvGrpSpPr>
              <p:nvPr/>
            </p:nvGrpSpPr>
            <p:grpSpPr bwMode="auto">
              <a:xfrm>
                <a:off x="2064" y="2014"/>
                <a:ext cx="576" cy="243"/>
                <a:chOff x="864" y="1536"/>
                <a:chExt cx="576" cy="243"/>
              </a:xfrm>
            </p:grpSpPr>
            <p:sp>
              <p:nvSpPr>
                <p:cNvPr id="36" name="Rectangle 9"/>
                <p:cNvSpPr>
                  <a:spLocks noChangeArrowheads="1"/>
                </p:cNvSpPr>
                <p:nvPr/>
              </p:nvSpPr>
              <p:spPr bwMode="auto">
                <a:xfrm>
                  <a:off x="864" y="1537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 dirty="0" smtClean="0"/>
                    <a:t>97</a:t>
                  </a:r>
                  <a:endParaRPr lang="en-US" altLang="en-US" sz="2400" dirty="0"/>
                </a:p>
              </p:txBody>
            </p:sp>
            <p:sp>
              <p:nvSpPr>
                <p:cNvPr id="37" name="Rectangle 10"/>
                <p:cNvSpPr>
                  <a:spLocks noChangeArrowheads="1"/>
                </p:cNvSpPr>
                <p:nvPr/>
              </p:nvSpPr>
              <p:spPr bwMode="auto">
                <a:xfrm>
                  <a:off x="1152" y="1536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</p:grpSp>
          <p:grpSp>
            <p:nvGrpSpPr>
              <p:cNvPr id="30" name="Group 11"/>
              <p:cNvGrpSpPr>
                <a:grpSpLocks/>
              </p:cNvGrpSpPr>
              <p:nvPr/>
            </p:nvGrpSpPr>
            <p:grpSpPr bwMode="auto">
              <a:xfrm>
                <a:off x="3072" y="2014"/>
                <a:ext cx="576" cy="243"/>
                <a:chOff x="864" y="1536"/>
                <a:chExt cx="576" cy="243"/>
              </a:xfrm>
            </p:grpSpPr>
            <p:sp>
              <p:nvSpPr>
                <p:cNvPr id="34" name="Rectangle 12"/>
                <p:cNvSpPr>
                  <a:spLocks noChangeArrowheads="1"/>
                </p:cNvSpPr>
                <p:nvPr/>
              </p:nvSpPr>
              <p:spPr bwMode="auto">
                <a:xfrm>
                  <a:off x="864" y="1537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 dirty="0" smtClean="0"/>
                    <a:t>23</a:t>
                  </a:r>
                  <a:endParaRPr lang="en-US" altLang="en-US" sz="2400" dirty="0"/>
                </a:p>
              </p:txBody>
            </p:sp>
            <p:sp>
              <p:nvSpPr>
                <p:cNvPr id="35" name="Rectangle 13"/>
                <p:cNvSpPr>
                  <a:spLocks noChangeArrowheads="1"/>
                </p:cNvSpPr>
                <p:nvPr/>
              </p:nvSpPr>
              <p:spPr bwMode="auto">
                <a:xfrm>
                  <a:off x="1152" y="1536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</p:grpSp>
          <p:grpSp>
            <p:nvGrpSpPr>
              <p:cNvPr id="31" name="Group 14"/>
              <p:cNvGrpSpPr>
                <a:grpSpLocks/>
              </p:cNvGrpSpPr>
              <p:nvPr/>
            </p:nvGrpSpPr>
            <p:grpSpPr bwMode="auto">
              <a:xfrm>
                <a:off x="4080" y="2014"/>
                <a:ext cx="576" cy="243"/>
                <a:chOff x="864" y="1536"/>
                <a:chExt cx="576" cy="243"/>
              </a:xfrm>
            </p:grpSpPr>
            <p:sp>
              <p:nvSpPr>
                <p:cNvPr id="32" name="Rectangle 15"/>
                <p:cNvSpPr>
                  <a:spLocks noChangeArrowheads="1"/>
                </p:cNvSpPr>
                <p:nvPr/>
              </p:nvSpPr>
              <p:spPr bwMode="auto">
                <a:xfrm>
                  <a:off x="864" y="1537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 dirty="0" smtClean="0"/>
                    <a:t>17</a:t>
                  </a:r>
                  <a:endParaRPr lang="en-US" altLang="en-US" sz="2400" dirty="0"/>
                </a:p>
              </p:txBody>
            </p:sp>
            <p:sp>
              <p:nvSpPr>
                <p:cNvPr id="33" name="Rectangle 16"/>
                <p:cNvSpPr>
                  <a:spLocks noChangeArrowheads="1"/>
                </p:cNvSpPr>
                <p:nvPr/>
              </p:nvSpPr>
              <p:spPr bwMode="auto">
                <a:xfrm>
                  <a:off x="1152" y="1536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</p:grpSp>
        </p:grpSp>
        <p:grpSp>
          <p:nvGrpSpPr>
            <p:cNvPr id="7" name="Group 22"/>
            <p:cNvGrpSpPr>
              <a:grpSpLocks/>
            </p:cNvGrpSpPr>
            <p:nvPr/>
          </p:nvGrpSpPr>
          <p:grpSpPr bwMode="auto">
            <a:xfrm>
              <a:off x="2112" y="2638"/>
              <a:ext cx="2640" cy="96"/>
              <a:chOff x="1440" y="2064"/>
              <a:chExt cx="2640" cy="96"/>
            </a:xfrm>
          </p:grpSpPr>
          <p:grpSp>
            <p:nvGrpSpPr>
              <p:cNvPr id="15" name="Group 23"/>
              <p:cNvGrpSpPr>
                <a:grpSpLocks/>
              </p:cNvGrpSpPr>
              <p:nvPr/>
            </p:nvGrpSpPr>
            <p:grpSpPr bwMode="auto">
              <a:xfrm>
                <a:off x="1440" y="2064"/>
                <a:ext cx="624" cy="96"/>
                <a:chOff x="1008" y="2304"/>
                <a:chExt cx="624" cy="96"/>
              </a:xfrm>
            </p:grpSpPr>
            <p:sp>
              <p:nvSpPr>
                <p:cNvPr id="22" name="Oval 24"/>
                <p:cNvSpPr>
                  <a:spLocks noChangeArrowheads="1"/>
                </p:cNvSpPr>
                <p:nvPr/>
              </p:nvSpPr>
              <p:spPr bwMode="auto">
                <a:xfrm>
                  <a:off x="1008" y="2304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23" name="Line 25"/>
                <p:cNvSpPr>
                  <a:spLocks noChangeShapeType="1"/>
                </p:cNvSpPr>
                <p:nvPr/>
              </p:nvSpPr>
              <p:spPr bwMode="auto">
                <a:xfrm>
                  <a:off x="1056" y="2352"/>
                  <a:ext cx="57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6" name="Group 26"/>
              <p:cNvGrpSpPr>
                <a:grpSpLocks/>
              </p:cNvGrpSpPr>
              <p:nvPr/>
            </p:nvGrpSpPr>
            <p:grpSpPr bwMode="auto">
              <a:xfrm>
                <a:off x="2448" y="2064"/>
                <a:ext cx="624" cy="96"/>
                <a:chOff x="1008" y="2304"/>
                <a:chExt cx="624" cy="96"/>
              </a:xfrm>
            </p:grpSpPr>
            <p:sp>
              <p:nvSpPr>
                <p:cNvPr id="20" name="Oval 27"/>
                <p:cNvSpPr>
                  <a:spLocks noChangeArrowheads="1"/>
                </p:cNvSpPr>
                <p:nvPr/>
              </p:nvSpPr>
              <p:spPr bwMode="auto">
                <a:xfrm>
                  <a:off x="1008" y="2304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21" name="Line 28"/>
                <p:cNvSpPr>
                  <a:spLocks noChangeShapeType="1"/>
                </p:cNvSpPr>
                <p:nvPr/>
              </p:nvSpPr>
              <p:spPr bwMode="auto">
                <a:xfrm>
                  <a:off x="1056" y="2352"/>
                  <a:ext cx="57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7" name="Group 29"/>
              <p:cNvGrpSpPr>
                <a:grpSpLocks/>
              </p:cNvGrpSpPr>
              <p:nvPr/>
            </p:nvGrpSpPr>
            <p:grpSpPr bwMode="auto">
              <a:xfrm>
                <a:off x="3456" y="2064"/>
                <a:ext cx="624" cy="96"/>
                <a:chOff x="1008" y="2304"/>
                <a:chExt cx="624" cy="96"/>
              </a:xfrm>
            </p:grpSpPr>
            <p:sp>
              <p:nvSpPr>
                <p:cNvPr id="18" name="Oval 30"/>
                <p:cNvSpPr>
                  <a:spLocks noChangeArrowheads="1"/>
                </p:cNvSpPr>
                <p:nvPr/>
              </p:nvSpPr>
              <p:spPr bwMode="auto">
                <a:xfrm>
                  <a:off x="1008" y="2304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9" name="Line 31"/>
                <p:cNvSpPr>
                  <a:spLocks noChangeShapeType="1"/>
                </p:cNvSpPr>
                <p:nvPr/>
              </p:nvSpPr>
              <p:spPr bwMode="auto">
                <a:xfrm>
                  <a:off x="1056" y="2352"/>
                  <a:ext cx="57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8" name="Oval 32"/>
            <p:cNvSpPr>
              <a:spLocks noChangeArrowheads="1"/>
            </p:cNvSpPr>
            <p:nvPr/>
          </p:nvSpPr>
          <p:spPr bwMode="auto">
            <a:xfrm>
              <a:off x="5136" y="2640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grpSp>
          <p:nvGrpSpPr>
            <p:cNvPr id="9" name="Group 34"/>
            <p:cNvGrpSpPr>
              <a:grpSpLocks/>
            </p:cNvGrpSpPr>
            <p:nvPr/>
          </p:nvGrpSpPr>
          <p:grpSpPr bwMode="auto">
            <a:xfrm>
              <a:off x="1200" y="2150"/>
              <a:ext cx="528" cy="439"/>
              <a:chOff x="432" y="2352"/>
              <a:chExt cx="528" cy="439"/>
            </a:xfrm>
          </p:grpSpPr>
          <p:grpSp>
            <p:nvGrpSpPr>
              <p:cNvPr id="11" name="Group 35"/>
              <p:cNvGrpSpPr>
                <a:grpSpLocks/>
              </p:cNvGrpSpPr>
              <p:nvPr/>
            </p:nvGrpSpPr>
            <p:grpSpPr bwMode="auto">
              <a:xfrm>
                <a:off x="432" y="2352"/>
                <a:ext cx="288" cy="240"/>
                <a:chOff x="960" y="1584"/>
                <a:chExt cx="288" cy="240"/>
              </a:xfrm>
            </p:grpSpPr>
            <p:sp>
              <p:nvSpPr>
                <p:cNvPr id="13" name="Oval 36"/>
                <p:cNvSpPr>
                  <a:spLocks noChangeArrowheads="1"/>
                </p:cNvSpPr>
                <p:nvPr/>
              </p:nvSpPr>
              <p:spPr bwMode="auto">
                <a:xfrm>
                  <a:off x="1056" y="1632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4" name="Rectangle 37"/>
                <p:cNvSpPr>
                  <a:spLocks noChangeArrowheads="1"/>
                </p:cNvSpPr>
                <p:nvPr/>
              </p:nvSpPr>
              <p:spPr bwMode="auto">
                <a:xfrm>
                  <a:off x="960" y="1584"/>
                  <a:ext cx="288" cy="24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</p:grpSp>
          <p:sp>
            <p:nvSpPr>
              <p:cNvPr id="12" name="Line 38"/>
              <p:cNvSpPr>
                <a:spLocks noChangeShapeType="1"/>
              </p:cNvSpPr>
              <p:nvPr/>
            </p:nvSpPr>
            <p:spPr bwMode="auto">
              <a:xfrm>
                <a:off x="576" y="2448"/>
                <a:ext cx="384" cy="34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" name="Text Box 39"/>
            <p:cNvSpPr txBox="1">
              <a:spLocks noChangeArrowheads="1"/>
            </p:cNvSpPr>
            <p:nvPr/>
          </p:nvSpPr>
          <p:spPr bwMode="auto">
            <a:xfrm>
              <a:off x="192" y="2102"/>
              <a:ext cx="10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400" dirty="0" err="1">
                  <a:solidFill>
                    <a:srgbClr val="3300FF"/>
                  </a:solidFill>
                  <a:latin typeface="Consolas" panose="020B0609020204030204" pitchFamily="49" charset="0"/>
                </a:rPr>
                <a:t>myStack</a:t>
              </a:r>
              <a:r>
                <a:rPr lang="en-US" altLang="en-US" sz="2400" dirty="0">
                  <a:solidFill>
                    <a:srgbClr val="3300FF"/>
                  </a:solidFill>
                  <a:latin typeface="Consolas" panose="020B0609020204030204" pitchFamily="49" charset="0"/>
                </a:rPr>
                <a:t>:</a:t>
              </a:r>
              <a:endParaRPr lang="en-US" altLang="en-US" sz="2400" dirty="0">
                <a:solidFill>
                  <a:srgbClr val="3300FF"/>
                </a:solidFill>
              </a:endParaRP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6" name="Ink 5"/>
              <p14:cNvContentPartPr/>
              <p14:nvPr/>
            </p14:nvContentPartPr>
            <p14:xfrm>
              <a:off x="4217040" y="418680"/>
              <a:ext cx="3908880" cy="167364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213080" y="414360"/>
                <a:ext cx="3918960" cy="1684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36763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tack using L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8775" y="1606153"/>
            <a:ext cx="8229600" cy="4876800"/>
          </a:xfrm>
        </p:spPr>
        <p:txBody>
          <a:bodyPr/>
          <a:lstStyle/>
          <a:p>
            <a:r>
              <a:rPr lang="en-IN" dirty="0" smtClean="0"/>
              <a:t>Initialize stack; set header to NULL</a:t>
            </a:r>
            <a:endParaRPr lang="en-IN" dirty="0"/>
          </a:p>
        </p:txBody>
      </p:sp>
      <p:grpSp>
        <p:nvGrpSpPr>
          <p:cNvPr id="8" name="Group 34"/>
          <p:cNvGrpSpPr>
            <a:grpSpLocks/>
          </p:cNvGrpSpPr>
          <p:nvPr/>
        </p:nvGrpSpPr>
        <p:grpSpPr bwMode="auto">
          <a:xfrm>
            <a:off x="2085156" y="5305400"/>
            <a:ext cx="838200" cy="696915"/>
            <a:chOff x="432" y="2352"/>
            <a:chExt cx="528" cy="439"/>
          </a:xfrm>
        </p:grpSpPr>
        <p:grpSp>
          <p:nvGrpSpPr>
            <p:cNvPr id="10" name="Group 35"/>
            <p:cNvGrpSpPr>
              <a:grpSpLocks/>
            </p:cNvGrpSpPr>
            <p:nvPr/>
          </p:nvGrpSpPr>
          <p:grpSpPr bwMode="auto">
            <a:xfrm>
              <a:off x="432" y="2352"/>
              <a:ext cx="288" cy="240"/>
              <a:chOff x="960" y="1584"/>
              <a:chExt cx="288" cy="240"/>
            </a:xfrm>
          </p:grpSpPr>
          <p:sp>
            <p:nvSpPr>
              <p:cNvPr id="12" name="Oval 36"/>
              <p:cNvSpPr>
                <a:spLocks noChangeArrowheads="1"/>
              </p:cNvSpPr>
              <p:nvPr/>
            </p:nvSpPr>
            <p:spPr bwMode="auto">
              <a:xfrm>
                <a:off x="1056" y="163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" panose="02020603050405020304" pitchFamily="18" charset="0"/>
                </a:endParaRPr>
              </a:p>
            </p:txBody>
          </p:sp>
          <p:sp>
            <p:nvSpPr>
              <p:cNvPr id="13" name="Rectangle 37"/>
              <p:cNvSpPr>
                <a:spLocks noChangeArrowheads="1"/>
              </p:cNvSpPr>
              <p:nvPr/>
            </p:nvSpPr>
            <p:spPr bwMode="auto">
              <a:xfrm>
                <a:off x="960" y="1584"/>
                <a:ext cx="288" cy="24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" panose="02020603050405020304" pitchFamily="18" charset="0"/>
                </a:endParaRPr>
              </a:p>
            </p:txBody>
          </p:sp>
        </p:grpSp>
        <p:sp>
          <p:nvSpPr>
            <p:cNvPr id="11" name="Line 38"/>
            <p:cNvSpPr>
              <a:spLocks noChangeShapeType="1"/>
            </p:cNvSpPr>
            <p:nvPr/>
          </p:nvSpPr>
          <p:spPr bwMode="auto">
            <a:xfrm>
              <a:off x="576" y="2448"/>
              <a:ext cx="384" cy="3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" name="Text Box 39"/>
          <p:cNvSpPr txBox="1">
            <a:spLocks noChangeArrowheads="1"/>
          </p:cNvSpPr>
          <p:nvPr/>
        </p:nvSpPr>
        <p:spPr bwMode="auto">
          <a:xfrm>
            <a:off x="484956" y="5229200"/>
            <a:ext cx="1676400" cy="457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err="1">
                <a:solidFill>
                  <a:srgbClr val="3300FF"/>
                </a:solidFill>
                <a:latin typeface="Consolas" panose="020B0609020204030204" pitchFamily="49" charset="0"/>
              </a:rPr>
              <a:t>myStack</a:t>
            </a:r>
            <a:r>
              <a:rPr lang="en-US" altLang="en-US" sz="2400" dirty="0">
                <a:solidFill>
                  <a:srgbClr val="3300FF"/>
                </a:solidFill>
                <a:latin typeface="Consolas" panose="020B0609020204030204" pitchFamily="49" charset="0"/>
              </a:rPr>
              <a:t>:</a:t>
            </a:r>
            <a:endParaRPr lang="en-US" altLang="en-US" sz="2400" dirty="0">
              <a:solidFill>
                <a:srgbClr val="3300FF"/>
              </a:solidFill>
            </a:endParaRPr>
          </a:p>
        </p:txBody>
      </p:sp>
      <p:sp>
        <p:nvSpPr>
          <p:cNvPr id="36" name="Text Box 39"/>
          <p:cNvSpPr txBox="1">
            <a:spLocks noChangeArrowheads="1"/>
          </p:cNvSpPr>
          <p:nvPr/>
        </p:nvSpPr>
        <p:spPr bwMode="auto">
          <a:xfrm>
            <a:off x="2771800" y="5877272"/>
            <a:ext cx="93610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smtClean="0">
                <a:solidFill>
                  <a:srgbClr val="3300FF"/>
                </a:solidFill>
                <a:latin typeface="Consolas" panose="020B0609020204030204" pitchFamily="49" charset="0"/>
              </a:rPr>
              <a:t>NULL</a:t>
            </a:r>
            <a:endParaRPr lang="en-US" altLang="en-US" sz="2400" dirty="0">
              <a:solidFill>
                <a:srgbClr val="3300FF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173160" y="3278160"/>
              <a:ext cx="2133000" cy="326736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67400" y="3273840"/>
                <a:ext cx="2143800" cy="3276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39133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tack using L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8775" y="1606153"/>
            <a:ext cx="8229600" cy="4876800"/>
          </a:xfrm>
        </p:spPr>
        <p:txBody>
          <a:bodyPr/>
          <a:lstStyle/>
          <a:p>
            <a:r>
              <a:rPr lang="en-IN" dirty="0" smtClean="0"/>
              <a:t>Initialize stack; set header to NULL</a:t>
            </a:r>
          </a:p>
          <a:p>
            <a:r>
              <a:rPr lang="en-IN" dirty="0"/>
              <a:t>p</a:t>
            </a:r>
            <a:r>
              <a:rPr lang="en-IN" dirty="0" smtClean="0"/>
              <a:t>ush(44)</a:t>
            </a:r>
            <a:endParaRPr lang="en-IN" dirty="0"/>
          </a:p>
        </p:txBody>
      </p:sp>
      <p:grpSp>
        <p:nvGrpSpPr>
          <p:cNvPr id="8" name="Group 34"/>
          <p:cNvGrpSpPr>
            <a:grpSpLocks/>
          </p:cNvGrpSpPr>
          <p:nvPr/>
        </p:nvGrpSpPr>
        <p:grpSpPr bwMode="auto">
          <a:xfrm>
            <a:off x="2085156" y="5305400"/>
            <a:ext cx="838200" cy="696915"/>
            <a:chOff x="432" y="2352"/>
            <a:chExt cx="528" cy="439"/>
          </a:xfrm>
        </p:grpSpPr>
        <p:grpSp>
          <p:nvGrpSpPr>
            <p:cNvPr id="10" name="Group 35"/>
            <p:cNvGrpSpPr>
              <a:grpSpLocks/>
            </p:cNvGrpSpPr>
            <p:nvPr/>
          </p:nvGrpSpPr>
          <p:grpSpPr bwMode="auto">
            <a:xfrm>
              <a:off x="432" y="2352"/>
              <a:ext cx="288" cy="240"/>
              <a:chOff x="960" y="1584"/>
              <a:chExt cx="288" cy="240"/>
            </a:xfrm>
          </p:grpSpPr>
          <p:sp>
            <p:nvSpPr>
              <p:cNvPr id="12" name="Oval 36"/>
              <p:cNvSpPr>
                <a:spLocks noChangeArrowheads="1"/>
              </p:cNvSpPr>
              <p:nvPr/>
            </p:nvSpPr>
            <p:spPr bwMode="auto">
              <a:xfrm>
                <a:off x="1056" y="163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" panose="02020603050405020304" pitchFamily="18" charset="0"/>
                </a:endParaRPr>
              </a:p>
            </p:txBody>
          </p:sp>
          <p:sp>
            <p:nvSpPr>
              <p:cNvPr id="13" name="Rectangle 37"/>
              <p:cNvSpPr>
                <a:spLocks noChangeArrowheads="1"/>
              </p:cNvSpPr>
              <p:nvPr/>
            </p:nvSpPr>
            <p:spPr bwMode="auto">
              <a:xfrm>
                <a:off x="960" y="1584"/>
                <a:ext cx="288" cy="24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" panose="02020603050405020304" pitchFamily="18" charset="0"/>
                </a:endParaRPr>
              </a:p>
            </p:txBody>
          </p:sp>
        </p:grpSp>
        <p:sp>
          <p:nvSpPr>
            <p:cNvPr id="11" name="Line 38"/>
            <p:cNvSpPr>
              <a:spLocks noChangeShapeType="1"/>
            </p:cNvSpPr>
            <p:nvPr/>
          </p:nvSpPr>
          <p:spPr bwMode="auto">
            <a:xfrm>
              <a:off x="576" y="2448"/>
              <a:ext cx="384" cy="3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" name="Text Box 39"/>
          <p:cNvSpPr txBox="1">
            <a:spLocks noChangeArrowheads="1"/>
          </p:cNvSpPr>
          <p:nvPr/>
        </p:nvSpPr>
        <p:spPr bwMode="auto">
          <a:xfrm>
            <a:off x="484956" y="5229200"/>
            <a:ext cx="1676400" cy="457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err="1">
                <a:solidFill>
                  <a:srgbClr val="3300FF"/>
                </a:solidFill>
                <a:latin typeface="Consolas" panose="020B0609020204030204" pitchFamily="49" charset="0"/>
              </a:rPr>
              <a:t>myStack</a:t>
            </a:r>
            <a:r>
              <a:rPr lang="en-US" altLang="en-US" sz="2400" dirty="0">
                <a:solidFill>
                  <a:srgbClr val="3300FF"/>
                </a:solidFill>
                <a:latin typeface="Consolas" panose="020B0609020204030204" pitchFamily="49" charset="0"/>
              </a:rPr>
              <a:t>:</a:t>
            </a:r>
            <a:endParaRPr lang="en-US" altLang="en-US" sz="2400" dirty="0">
              <a:solidFill>
                <a:srgbClr val="3300FF"/>
              </a:solidFill>
            </a:endParaRPr>
          </a:p>
        </p:txBody>
      </p:sp>
      <p:sp>
        <p:nvSpPr>
          <p:cNvPr id="36" name="Text Box 39"/>
          <p:cNvSpPr txBox="1">
            <a:spLocks noChangeArrowheads="1"/>
          </p:cNvSpPr>
          <p:nvPr/>
        </p:nvSpPr>
        <p:spPr bwMode="auto">
          <a:xfrm>
            <a:off x="4499992" y="5877272"/>
            <a:ext cx="93610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smtClean="0">
                <a:solidFill>
                  <a:srgbClr val="3300FF"/>
                </a:solidFill>
                <a:latin typeface="Consolas" panose="020B0609020204030204" pitchFamily="49" charset="0"/>
              </a:rPr>
              <a:t>NULL</a:t>
            </a:r>
            <a:endParaRPr lang="en-US" altLang="en-US" sz="2400" dirty="0">
              <a:solidFill>
                <a:srgbClr val="3300FF"/>
              </a:solidFill>
            </a:endParaRPr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2889448" y="5997153"/>
            <a:ext cx="457200" cy="3825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 smtClean="0"/>
              <a:t>44</a:t>
            </a:r>
            <a:endParaRPr lang="en-US" altLang="en-US" sz="2400" dirty="0"/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3348236" y="5995565"/>
            <a:ext cx="457200" cy="384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6" name="Line 25"/>
          <p:cNvSpPr>
            <a:spLocks noChangeShapeType="1"/>
          </p:cNvSpPr>
          <p:nvPr/>
        </p:nvSpPr>
        <p:spPr bwMode="auto">
          <a:xfrm>
            <a:off x="3575248" y="6155903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Oval 36"/>
          <p:cNvSpPr>
            <a:spLocks noChangeArrowheads="1"/>
          </p:cNvSpPr>
          <p:nvPr/>
        </p:nvSpPr>
        <p:spPr bwMode="auto">
          <a:xfrm>
            <a:off x="3483496" y="6084912"/>
            <a:ext cx="152400" cy="1524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1571760" y="2748600"/>
              <a:ext cx="1333080" cy="157212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568160" y="2742840"/>
                <a:ext cx="1342440" cy="1581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115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tack using L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8775" y="1606153"/>
            <a:ext cx="8229600" cy="4876800"/>
          </a:xfrm>
        </p:spPr>
        <p:txBody>
          <a:bodyPr/>
          <a:lstStyle/>
          <a:p>
            <a:r>
              <a:rPr lang="en-IN" dirty="0" smtClean="0"/>
              <a:t>Initialize stack; set header to NULL</a:t>
            </a:r>
          </a:p>
          <a:p>
            <a:r>
              <a:rPr lang="en-IN" dirty="0"/>
              <a:t>p</a:t>
            </a:r>
            <a:r>
              <a:rPr lang="en-IN" dirty="0" smtClean="0"/>
              <a:t>ush(44)</a:t>
            </a:r>
          </a:p>
          <a:p>
            <a:r>
              <a:rPr lang="en-IN" dirty="0"/>
              <a:t>p</a:t>
            </a:r>
            <a:r>
              <a:rPr lang="en-IN" dirty="0" smtClean="0"/>
              <a:t>ush(97)</a:t>
            </a:r>
          </a:p>
          <a:p>
            <a:endParaRPr lang="en-IN" dirty="0"/>
          </a:p>
        </p:txBody>
      </p:sp>
      <p:grpSp>
        <p:nvGrpSpPr>
          <p:cNvPr id="8" name="Group 34"/>
          <p:cNvGrpSpPr>
            <a:grpSpLocks/>
          </p:cNvGrpSpPr>
          <p:nvPr/>
        </p:nvGrpSpPr>
        <p:grpSpPr bwMode="auto">
          <a:xfrm>
            <a:off x="2085156" y="5305400"/>
            <a:ext cx="838200" cy="696915"/>
            <a:chOff x="432" y="2352"/>
            <a:chExt cx="528" cy="439"/>
          </a:xfrm>
        </p:grpSpPr>
        <p:grpSp>
          <p:nvGrpSpPr>
            <p:cNvPr id="10" name="Group 35"/>
            <p:cNvGrpSpPr>
              <a:grpSpLocks/>
            </p:cNvGrpSpPr>
            <p:nvPr/>
          </p:nvGrpSpPr>
          <p:grpSpPr bwMode="auto">
            <a:xfrm>
              <a:off x="432" y="2352"/>
              <a:ext cx="288" cy="240"/>
              <a:chOff x="960" y="1584"/>
              <a:chExt cx="288" cy="240"/>
            </a:xfrm>
          </p:grpSpPr>
          <p:sp>
            <p:nvSpPr>
              <p:cNvPr id="12" name="Oval 36"/>
              <p:cNvSpPr>
                <a:spLocks noChangeArrowheads="1"/>
              </p:cNvSpPr>
              <p:nvPr/>
            </p:nvSpPr>
            <p:spPr bwMode="auto">
              <a:xfrm>
                <a:off x="1056" y="163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" panose="02020603050405020304" pitchFamily="18" charset="0"/>
                </a:endParaRPr>
              </a:p>
            </p:txBody>
          </p:sp>
          <p:sp>
            <p:nvSpPr>
              <p:cNvPr id="13" name="Rectangle 37"/>
              <p:cNvSpPr>
                <a:spLocks noChangeArrowheads="1"/>
              </p:cNvSpPr>
              <p:nvPr/>
            </p:nvSpPr>
            <p:spPr bwMode="auto">
              <a:xfrm>
                <a:off x="960" y="1584"/>
                <a:ext cx="288" cy="24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" panose="02020603050405020304" pitchFamily="18" charset="0"/>
                </a:endParaRPr>
              </a:p>
            </p:txBody>
          </p:sp>
        </p:grpSp>
        <p:sp>
          <p:nvSpPr>
            <p:cNvPr id="11" name="Line 38"/>
            <p:cNvSpPr>
              <a:spLocks noChangeShapeType="1"/>
            </p:cNvSpPr>
            <p:nvPr/>
          </p:nvSpPr>
          <p:spPr bwMode="auto">
            <a:xfrm>
              <a:off x="576" y="2448"/>
              <a:ext cx="384" cy="3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" name="Text Box 39"/>
          <p:cNvSpPr txBox="1">
            <a:spLocks noChangeArrowheads="1"/>
          </p:cNvSpPr>
          <p:nvPr/>
        </p:nvSpPr>
        <p:spPr bwMode="auto">
          <a:xfrm>
            <a:off x="484956" y="5229200"/>
            <a:ext cx="1676400" cy="457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err="1">
                <a:solidFill>
                  <a:srgbClr val="3300FF"/>
                </a:solidFill>
                <a:latin typeface="Consolas" panose="020B0609020204030204" pitchFamily="49" charset="0"/>
              </a:rPr>
              <a:t>myStack</a:t>
            </a:r>
            <a:r>
              <a:rPr lang="en-US" altLang="en-US" sz="2400" dirty="0">
                <a:solidFill>
                  <a:srgbClr val="3300FF"/>
                </a:solidFill>
                <a:latin typeface="Consolas" panose="020B0609020204030204" pitchFamily="49" charset="0"/>
              </a:rPr>
              <a:t>:</a:t>
            </a:r>
            <a:endParaRPr lang="en-US" altLang="en-US" sz="2400" dirty="0">
              <a:solidFill>
                <a:srgbClr val="3300FF"/>
              </a:solidFill>
            </a:endParaRPr>
          </a:p>
        </p:txBody>
      </p:sp>
      <p:sp>
        <p:nvSpPr>
          <p:cNvPr id="36" name="Text Box 39"/>
          <p:cNvSpPr txBox="1">
            <a:spLocks noChangeArrowheads="1"/>
          </p:cNvSpPr>
          <p:nvPr/>
        </p:nvSpPr>
        <p:spPr bwMode="auto">
          <a:xfrm>
            <a:off x="6012160" y="5877272"/>
            <a:ext cx="93610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smtClean="0">
                <a:solidFill>
                  <a:srgbClr val="3300FF"/>
                </a:solidFill>
                <a:latin typeface="Consolas" panose="020B0609020204030204" pitchFamily="49" charset="0"/>
              </a:rPr>
              <a:t>NULL</a:t>
            </a:r>
            <a:endParaRPr lang="en-US" altLang="en-US" sz="2400" dirty="0">
              <a:solidFill>
                <a:srgbClr val="3300FF"/>
              </a:solidFill>
            </a:endParaRPr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2889448" y="5997153"/>
            <a:ext cx="457200" cy="3825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 smtClean="0"/>
              <a:t>97</a:t>
            </a:r>
            <a:endParaRPr lang="en-US" altLang="en-US" sz="2400" dirty="0"/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3348236" y="5995565"/>
            <a:ext cx="457200" cy="384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6" name="Line 25"/>
          <p:cNvSpPr>
            <a:spLocks noChangeShapeType="1"/>
          </p:cNvSpPr>
          <p:nvPr/>
        </p:nvSpPr>
        <p:spPr bwMode="auto">
          <a:xfrm>
            <a:off x="3575248" y="6155903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Oval 36"/>
          <p:cNvSpPr>
            <a:spLocks noChangeArrowheads="1"/>
          </p:cNvSpPr>
          <p:nvPr/>
        </p:nvSpPr>
        <p:spPr bwMode="auto">
          <a:xfrm>
            <a:off x="3483496" y="6084912"/>
            <a:ext cx="152400" cy="1524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4483968" y="5997153"/>
            <a:ext cx="1600200" cy="384175"/>
            <a:chOff x="3041848" y="6147965"/>
            <a:chExt cx="1600200" cy="384175"/>
          </a:xfrm>
        </p:grpSpPr>
        <p:sp>
          <p:nvSpPr>
            <p:cNvPr id="18" name="Rectangle 6"/>
            <p:cNvSpPr>
              <a:spLocks noChangeArrowheads="1"/>
            </p:cNvSpPr>
            <p:nvPr/>
          </p:nvSpPr>
          <p:spPr bwMode="auto">
            <a:xfrm>
              <a:off x="3041848" y="6149553"/>
              <a:ext cx="457200" cy="38258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 smtClean="0"/>
                <a:t>44</a:t>
              </a:r>
              <a:endParaRPr lang="en-US" altLang="en-US" sz="2400" dirty="0"/>
            </a:p>
          </p:txBody>
        </p:sp>
        <p:sp>
          <p:nvSpPr>
            <p:cNvPr id="19" name="Rectangle 7"/>
            <p:cNvSpPr>
              <a:spLocks noChangeArrowheads="1"/>
            </p:cNvSpPr>
            <p:nvPr/>
          </p:nvSpPr>
          <p:spPr bwMode="auto">
            <a:xfrm>
              <a:off x="3500636" y="6147965"/>
              <a:ext cx="457200" cy="38417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20" name="Line 25"/>
            <p:cNvSpPr>
              <a:spLocks noChangeShapeType="1"/>
            </p:cNvSpPr>
            <p:nvPr/>
          </p:nvSpPr>
          <p:spPr bwMode="auto">
            <a:xfrm>
              <a:off x="3727648" y="6308303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Oval 36"/>
            <p:cNvSpPr>
              <a:spLocks noChangeArrowheads="1"/>
            </p:cNvSpPr>
            <p:nvPr/>
          </p:nvSpPr>
          <p:spPr bwMode="auto">
            <a:xfrm>
              <a:off x="3635896" y="6237312"/>
              <a:ext cx="152400" cy="1524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217800" y="631800"/>
              <a:ext cx="8704800" cy="533124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14920" y="627480"/>
                <a:ext cx="8714880" cy="5343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11117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Linked List(LL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/>
              <a:t>Nodes stores the data/values</a:t>
            </a:r>
          </a:p>
          <a:p>
            <a:r>
              <a:rPr lang="en-IN" dirty="0" smtClean="0"/>
              <a:t>Sequence of nodes; each </a:t>
            </a:r>
            <a:r>
              <a:rPr lang="en-IN" dirty="0"/>
              <a:t>node points to next node </a:t>
            </a:r>
            <a:r>
              <a:rPr lang="en-IN" dirty="0" smtClean="0"/>
              <a:t>in list</a:t>
            </a:r>
          </a:p>
          <a:p>
            <a:r>
              <a:rPr lang="en-IN" dirty="0" smtClean="0"/>
              <a:t>Add node dynamically when required</a:t>
            </a:r>
          </a:p>
          <a:p>
            <a:r>
              <a:rPr lang="en-IN" dirty="0" smtClean="0"/>
              <a:t>Can store infinite data until memory of system is exhausted</a:t>
            </a:r>
          </a:p>
          <a:p>
            <a:r>
              <a:rPr lang="en-IN" dirty="0" smtClean="0"/>
              <a:t>LL might have a header to start node. </a:t>
            </a:r>
            <a:r>
              <a:rPr lang="en-IN" dirty="0" err="1" smtClean="0"/>
              <a:t>Eg</a:t>
            </a:r>
            <a:r>
              <a:rPr lang="en-IN" dirty="0" smtClean="0"/>
              <a:t>. </a:t>
            </a:r>
            <a:r>
              <a:rPr lang="en-IN" dirty="0" err="1" smtClean="0">
                <a:solidFill>
                  <a:srgbClr val="3300FF"/>
                </a:solidFill>
              </a:rPr>
              <a:t>myList</a:t>
            </a:r>
            <a:endParaRPr lang="en-IN" dirty="0" smtClean="0">
              <a:solidFill>
                <a:srgbClr val="3300FF"/>
              </a:solidFill>
            </a:endParaRPr>
          </a:p>
          <a:p>
            <a:r>
              <a:rPr lang="en-IN" dirty="0" smtClean="0"/>
              <a:t>Last node contains a null link</a:t>
            </a:r>
          </a:p>
          <a:p>
            <a:pPr marL="0" indent="0">
              <a:buNone/>
            </a:pPr>
            <a:endParaRPr lang="en-IN" dirty="0" smtClean="0"/>
          </a:p>
        </p:txBody>
      </p: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2668960" y="5773191"/>
            <a:ext cx="5257800" cy="392113"/>
            <a:chOff x="1056" y="2297"/>
            <a:chExt cx="3312" cy="247"/>
          </a:xfrm>
        </p:grpSpPr>
        <p:sp>
          <p:nvSpPr>
            <p:cNvPr id="6" name="Rectangle 27"/>
            <p:cNvSpPr>
              <a:spLocks noChangeArrowheads="1"/>
            </p:cNvSpPr>
            <p:nvPr/>
          </p:nvSpPr>
          <p:spPr bwMode="auto">
            <a:xfrm>
              <a:off x="1056" y="2302"/>
              <a:ext cx="288" cy="24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2400">
                  <a:latin typeface="Verdana" panose="020B0604030504040204" pitchFamily="34" charset="0"/>
                </a:rPr>
                <a:t>a</a:t>
              </a:r>
              <a:endParaRPr lang="en-US" altLang="en-US" sz="2400"/>
            </a:p>
          </p:txBody>
        </p:sp>
        <p:sp>
          <p:nvSpPr>
            <p:cNvPr id="7" name="Rectangle 28"/>
            <p:cNvSpPr>
              <a:spLocks noChangeArrowheads="1"/>
            </p:cNvSpPr>
            <p:nvPr/>
          </p:nvSpPr>
          <p:spPr bwMode="auto">
            <a:xfrm>
              <a:off x="2064" y="2302"/>
              <a:ext cx="288" cy="23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2400" dirty="0">
                  <a:latin typeface="Verdana" panose="020B0604030504040204" pitchFamily="34" charset="0"/>
                </a:rPr>
                <a:t>b</a:t>
              </a:r>
              <a:endParaRPr lang="en-US" altLang="en-US" sz="2400" dirty="0"/>
            </a:p>
          </p:txBody>
        </p:sp>
        <p:sp>
          <p:nvSpPr>
            <p:cNvPr id="8" name="Rectangle 29"/>
            <p:cNvSpPr>
              <a:spLocks noChangeArrowheads="1"/>
            </p:cNvSpPr>
            <p:nvPr/>
          </p:nvSpPr>
          <p:spPr bwMode="auto">
            <a:xfrm>
              <a:off x="3072" y="2297"/>
              <a:ext cx="288" cy="24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2400" dirty="0">
                  <a:latin typeface="Verdana" panose="020B0604030504040204" pitchFamily="34" charset="0"/>
                </a:rPr>
                <a:t>c</a:t>
              </a:r>
              <a:endParaRPr lang="en-US" altLang="en-US" sz="2400" dirty="0"/>
            </a:p>
          </p:txBody>
        </p:sp>
        <p:sp>
          <p:nvSpPr>
            <p:cNvPr id="9" name="Rectangle 30"/>
            <p:cNvSpPr>
              <a:spLocks noChangeArrowheads="1"/>
            </p:cNvSpPr>
            <p:nvPr/>
          </p:nvSpPr>
          <p:spPr bwMode="auto">
            <a:xfrm>
              <a:off x="4080" y="2302"/>
              <a:ext cx="288" cy="23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2400" dirty="0">
                  <a:latin typeface="Verdana" panose="020B0604030504040204" pitchFamily="34" charset="0"/>
                </a:rPr>
                <a:t>d</a:t>
              </a:r>
              <a:endParaRPr lang="en-US" altLang="en-US" sz="2400" dirty="0"/>
            </a:p>
          </p:txBody>
        </p:sp>
      </p:grpSp>
      <p:grpSp>
        <p:nvGrpSpPr>
          <p:cNvPr id="10" name="Group 45"/>
          <p:cNvGrpSpPr>
            <a:grpSpLocks/>
          </p:cNvGrpSpPr>
          <p:nvPr/>
        </p:nvGrpSpPr>
        <p:grpSpPr bwMode="auto">
          <a:xfrm>
            <a:off x="3278560" y="5857324"/>
            <a:ext cx="4191000" cy="152400"/>
            <a:chOff x="1440" y="2064"/>
            <a:chExt cx="2640" cy="96"/>
          </a:xfrm>
        </p:grpSpPr>
        <p:grpSp>
          <p:nvGrpSpPr>
            <p:cNvPr id="11" name="Group 34"/>
            <p:cNvGrpSpPr>
              <a:grpSpLocks/>
            </p:cNvGrpSpPr>
            <p:nvPr/>
          </p:nvGrpSpPr>
          <p:grpSpPr bwMode="auto">
            <a:xfrm>
              <a:off x="1440" y="2064"/>
              <a:ext cx="624" cy="96"/>
              <a:chOff x="1008" y="2304"/>
              <a:chExt cx="624" cy="96"/>
            </a:xfrm>
          </p:grpSpPr>
          <p:sp>
            <p:nvSpPr>
              <p:cNvPr id="18" name="Oval 35"/>
              <p:cNvSpPr>
                <a:spLocks noChangeArrowheads="1"/>
              </p:cNvSpPr>
              <p:nvPr/>
            </p:nvSpPr>
            <p:spPr bwMode="auto">
              <a:xfrm>
                <a:off x="1008" y="230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9" name="Line 36"/>
              <p:cNvSpPr>
                <a:spLocks noChangeShapeType="1"/>
              </p:cNvSpPr>
              <p:nvPr/>
            </p:nvSpPr>
            <p:spPr bwMode="auto">
              <a:xfrm>
                <a:off x="1056" y="2352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" name="Group 37"/>
            <p:cNvGrpSpPr>
              <a:grpSpLocks/>
            </p:cNvGrpSpPr>
            <p:nvPr/>
          </p:nvGrpSpPr>
          <p:grpSpPr bwMode="auto">
            <a:xfrm>
              <a:off x="2448" y="2064"/>
              <a:ext cx="624" cy="96"/>
              <a:chOff x="1008" y="2304"/>
              <a:chExt cx="624" cy="96"/>
            </a:xfrm>
          </p:grpSpPr>
          <p:sp>
            <p:nvSpPr>
              <p:cNvPr id="16" name="Oval 38"/>
              <p:cNvSpPr>
                <a:spLocks noChangeArrowheads="1"/>
              </p:cNvSpPr>
              <p:nvPr/>
            </p:nvSpPr>
            <p:spPr bwMode="auto">
              <a:xfrm>
                <a:off x="1008" y="230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7" name="Line 39"/>
              <p:cNvSpPr>
                <a:spLocks noChangeShapeType="1"/>
              </p:cNvSpPr>
              <p:nvPr/>
            </p:nvSpPr>
            <p:spPr bwMode="auto">
              <a:xfrm>
                <a:off x="1056" y="2352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" name="Group 40"/>
            <p:cNvGrpSpPr>
              <a:grpSpLocks/>
            </p:cNvGrpSpPr>
            <p:nvPr/>
          </p:nvGrpSpPr>
          <p:grpSpPr bwMode="auto">
            <a:xfrm>
              <a:off x="3456" y="2064"/>
              <a:ext cx="624" cy="96"/>
              <a:chOff x="1008" y="2304"/>
              <a:chExt cx="624" cy="96"/>
            </a:xfrm>
          </p:grpSpPr>
          <p:sp>
            <p:nvSpPr>
              <p:cNvPr id="14" name="Oval 41"/>
              <p:cNvSpPr>
                <a:spLocks noChangeArrowheads="1"/>
              </p:cNvSpPr>
              <p:nvPr/>
            </p:nvSpPr>
            <p:spPr bwMode="auto">
              <a:xfrm>
                <a:off x="1008" y="230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5" name="Line 42"/>
              <p:cNvSpPr>
                <a:spLocks noChangeShapeType="1"/>
              </p:cNvSpPr>
              <p:nvPr/>
            </p:nvSpPr>
            <p:spPr bwMode="auto">
              <a:xfrm>
                <a:off x="1056" y="2352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0" name="Group 55"/>
          <p:cNvGrpSpPr>
            <a:grpSpLocks/>
          </p:cNvGrpSpPr>
          <p:nvPr/>
        </p:nvGrpSpPr>
        <p:grpSpPr bwMode="auto">
          <a:xfrm>
            <a:off x="611560" y="5022299"/>
            <a:ext cx="1981200" cy="762000"/>
            <a:chOff x="192" y="1872"/>
            <a:chExt cx="1248" cy="480"/>
          </a:xfrm>
        </p:grpSpPr>
        <p:grpSp>
          <p:nvGrpSpPr>
            <p:cNvPr id="21" name="Group 49"/>
            <p:cNvGrpSpPr>
              <a:grpSpLocks/>
            </p:cNvGrpSpPr>
            <p:nvPr/>
          </p:nvGrpSpPr>
          <p:grpSpPr bwMode="auto">
            <a:xfrm>
              <a:off x="960" y="1920"/>
              <a:ext cx="480" cy="432"/>
              <a:chOff x="432" y="2352"/>
              <a:chExt cx="480" cy="432"/>
            </a:xfrm>
          </p:grpSpPr>
          <p:grpSp>
            <p:nvGrpSpPr>
              <p:cNvPr id="23" name="Group 50"/>
              <p:cNvGrpSpPr>
                <a:grpSpLocks/>
              </p:cNvGrpSpPr>
              <p:nvPr/>
            </p:nvGrpSpPr>
            <p:grpSpPr bwMode="auto">
              <a:xfrm>
                <a:off x="432" y="2352"/>
                <a:ext cx="288" cy="240"/>
                <a:chOff x="960" y="1584"/>
                <a:chExt cx="288" cy="240"/>
              </a:xfrm>
            </p:grpSpPr>
            <p:sp>
              <p:nvSpPr>
                <p:cNvPr id="25" name="Oval 51"/>
                <p:cNvSpPr>
                  <a:spLocks noChangeArrowheads="1"/>
                </p:cNvSpPr>
                <p:nvPr/>
              </p:nvSpPr>
              <p:spPr bwMode="auto">
                <a:xfrm>
                  <a:off x="1056" y="1632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26" name="Rectangle 52"/>
                <p:cNvSpPr>
                  <a:spLocks noChangeArrowheads="1"/>
                </p:cNvSpPr>
                <p:nvPr/>
              </p:nvSpPr>
              <p:spPr bwMode="auto">
                <a:xfrm>
                  <a:off x="960" y="1584"/>
                  <a:ext cx="288" cy="24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 sz="2400"/>
                </a:p>
              </p:txBody>
            </p:sp>
          </p:grpSp>
          <p:sp>
            <p:nvSpPr>
              <p:cNvPr id="24" name="Line 53"/>
              <p:cNvSpPr>
                <a:spLocks noChangeShapeType="1"/>
              </p:cNvSpPr>
              <p:nvPr/>
            </p:nvSpPr>
            <p:spPr bwMode="auto">
              <a:xfrm>
                <a:off x="576" y="2448"/>
                <a:ext cx="336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2" name="Text Box 54"/>
            <p:cNvSpPr txBox="1">
              <a:spLocks noChangeArrowheads="1"/>
            </p:cNvSpPr>
            <p:nvPr/>
          </p:nvSpPr>
          <p:spPr bwMode="auto">
            <a:xfrm>
              <a:off x="192" y="1872"/>
              <a:ext cx="8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400" dirty="0" err="1">
                  <a:solidFill>
                    <a:srgbClr val="3300FF"/>
                  </a:solidFill>
                  <a:latin typeface="Verdana" panose="020B0604030504040204" pitchFamily="34" charset="0"/>
                </a:rPr>
                <a:t>myList</a:t>
              </a:r>
              <a:endParaRPr lang="en-US" altLang="en-US" sz="2400" dirty="0">
                <a:solidFill>
                  <a:srgbClr val="3300FF"/>
                </a:solidFill>
              </a:endParaRPr>
            </a:p>
          </p:txBody>
        </p:sp>
      </p:grpSp>
      <p:sp>
        <p:nvSpPr>
          <p:cNvPr id="27" name="Rectangle 14"/>
          <p:cNvSpPr>
            <a:spLocks noChangeArrowheads="1"/>
          </p:cNvSpPr>
          <p:nvPr/>
        </p:nvSpPr>
        <p:spPr bwMode="auto">
          <a:xfrm>
            <a:off x="3127066" y="5781124"/>
            <a:ext cx="457200" cy="384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8" name="Rectangle 17"/>
          <p:cNvSpPr>
            <a:spLocks noChangeArrowheads="1"/>
          </p:cNvSpPr>
          <p:nvPr/>
        </p:nvSpPr>
        <p:spPr bwMode="auto">
          <a:xfrm>
            <a:off x="4725679" y="5773195"/>
            <a:ext cx="457200" cy="384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9" name="Rectangle 20"/>
          <p:cNvSpPr>
            <a:spLocks noChangeArrowheads="1"/>
          </p:cNvSpPr>
          <p:nvPr/>
        </p:nvSpPr>
        <p:spPr bwMode="auto">
          <a:xfrm>
            <a:off x="6325879" y="5773192"/>
            <a:ext cx="457200" cy="38417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0" name="Rectangle 23"/>
          <p:cNvSpPr>
            <a:spLocks noChangeArrowheads="1"/>
          </p:cNvSpPr>
          <p:nvPr/>
        </p:nvSpPr>
        <p:spPr bwMode="auto">
          <a:xfrm>
            <a:off x="7926079" y="5773195"/>
            <a:ext cx="457200" cy="384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1" name="Oval 47"/>
          <p:cNvSpPr>
            <a:spLocks noChangeArrowheads="1"/>
          </p:cNvSpPr>
          <p:nvPr/>
        </p:nvSpPr>
        <p:spPr bwMode="auto">
          <a:xfrm>
            <a:off x="8015808" y="5889078"/>
            <a:ext cx="152400" cy="1524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64280798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tack using L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8775" y="1606153"/>
            <a:ext cx="8229600" cy="4876800"/>
          </a:xfrm>
        </p:spPr>
        <p:txBody>
          <a:bodyPr/>
          <a:lstStyle/>
          <a:p>
            <a:r>
              <a:rPr lang="en-IN" dirty="0" smtClean="0"/>
              <a:t>Initialize stack; set header to NULL</a:t>
            </a:r>
          </a:p>
          <a:p>
            <a:r>
              <a:rPr lang="en-IN" dirty="0"/>
              <a:t>p</a:t>
            </a:r>
            <a:r>
              <a:rPr lang="en-IN" dirty="0" smtClean="0"/>
              <a:t>ush(44)</a:t>
            </a:r>
          </a:p>
          <a:p>
            <a:r>
              <a:rPr lang="en-IN" dirty="0"/>
              <a:t>p</a:t>
            </a:r>
            <a:r>
              <a:rPr lang="en-IN" dirty="0" smtClean="0"/>
              <a:t>ush(97)</a:t>
            </a:r>
          </a:p>
          <a:p>
            <a:r>
              <a:rPr lang="en-IN" dirty="0"/>
              <a:t>p</a:t>
            </a:r>
            <a:r>
              <a:rPr lang="en-IN" dirty="0" smtClean="0"/>
              <a:t>ush(23)</a:t>
            </a:r>
          </a:p>
          <a:p>
            <a:endParaRPr lang="en-IN" dirty="0"/>
          </a:p>
        </p:txBody>
      </p:sp>
      <p:grpSp>
        <p:nvGrpSpPr>
          <p:cNvPr id="8" name="Group 34"/>
          <p:cNvGrpSpPr>
            <a:grpSpLocks/>
          </p:cNvGrpSpPr>
          <p:nvPr/>
        </p:nvGrpSpPr>
        <p:grpSpPr bwMode="auto">
          <a:xfrm>
            <a:off x="2085156" y="5305400"/>
            <a:ext cx="838200" cy="696915"/>
            <a:chOff x="432" y="2352"/>
            <a:chExt cx="528" cy="439"/>
          </a:xfrm>
        </p:grpSpPr>
        <p:grpSp>
          <p:nvGrpSpPr>
            <p:cNvPr id="10" name="Group 35"/>
            <p:cNvGrpSpPr>
              <a:grpSpLocks/>
            </p:cNvGrpSpPr>
            <p:nvPr/>
          </p:nvGrpSpPr>
          <p:grpSpPr bwMode="auto">
            <a:xfrm>
              <a:off x="432" y="2352"/>
              <a:ext cx="288" cy="240"/>
              <a:chOff x="960" y="1584"/>
              <a:chExt cx="288" cy="240"/>
            </a:xfrm>
          </p:grpSpPr>
          <p:sp>
            <p:nvSpPr>
              <p:cNvPr id="12" name="Oval 36"/>
              <p:cNvSpPr>
                <a:spLocks noChangeArrowheads="1"/>
              </p:cNvSpPr>
              <p:nvPr/>
            </p:nvSpPr>
            <p:spPr bwMode="auto">
              <a:xfrm>
                <a:off x="1056" y="163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" panose="02020603050405020304" pitchFamily="18" charset="0"/>
                </a:endParaRPr>
              </a:p>
            </p:txBody>
          </p:sp>
          <p:sp>
            <p:nvSpPr>
              <p:cNvPr id="13" name="Rectangle 37"/>
              <p:cNvSpPr>
                <a:spLocks noChangeArrowheads="1"/>
              </p:cNvSpPr>
              <p:nvPr/>
            </p:nvSpPr>
            <p:spPr bwMode="auto">
              <a:xfrm>
                <a:off x="960" y="1584"/>
                <a:ext cx="288" cy="24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" panose="02020603050405020304" pitchFamily="18" charset="0"/>
                </a:endParaRPr>
              </a:p>
            </p:txBody>
          </p:sp>
        </p:grpSp>
        <p:sp>
          <p:nvSpPr>
            <p:cNvPr id="11" name="Line 38"/>
            <p:cNvSpPr>
              <a:spLocks noChangeShapeType="1"/>
            </p:cNvSpPr>
            <p:nvPr/>
          </p:nvSpPr>
          <p:spPr bwMode="auto">
            <a:xfrm>
              <a:off x="576" y="2448"/>
              <a:ext cx="384" cy="3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" name="Text Box 39"/>
          <p:cNvSpPr txBox="1">
            <a:spLocks noChangeArrowheads="1"/>
          </p:cNvSpPr>
          <p:nvPr/>
        </p:nvSpPr>
        <p:spPr bwMode="auto">
          <a:xfrm>
            <a:off x="484956" y="5229200"/>
            <a:ext cx="1676400" cy="457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err="1">
                <a:solidFill>
                  <a:srgbClr val="3300FF"/>
                </a:solidFill>
                <a:latin typeface="Consolas" panose="020B0609020204030204" pitchFamily="49" charset="0"/>
              </a:rPr>
              <a:t>myStack</a:t>
            </a:r>
            <a:r>
              <a:rPr lang="en-US" altLang="en-US" sz="2400" dirty="0">
                <a:solidFill>
                  <a:srgbClr val="3300FF"/>
                </a:solidFill>
                <a:latin typeface="Consolas" panose="020B0609020204030204" pitchFamily="49" charset="0"/>
              </a:rPr>
              <a:t>:</a:t>
            </a:r>
            <a:endParaRPr lang="en-US" altLang="en-US" sz="2400" dirty="0">
              <a:solidFill>
                <a:srgbClr val="3300FF"/>
              </a:solidFill>
            </a:endParaRPr>
          </a:p>
        </p:txBody>
      </p:sp>
      <p:sp>
        <p:nvSpPr>
          <p:cNvPr id="36" name="Text Box 39"/>
          <p:cNvSpPr txBox="1">
            <a:spLocks noChangeArrowheads="1"/>
          </p:cNvSpPr>
          <p:nvPr/>
        </p:nvSpPr>
        <p:spPr bwMode="auto">
          <a:xfrm>
            <a:off x="7596336" y="5919663"/>
            <a:ext cx="93610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smtClean="0">
                <a:solidFill>
                  <a:srgbClr val="3300FF"/>
                </a:solidFill>
                <a:latin typeface="Consolas" panose="020B0609020204030204" pitchFamily="49" charset="0"/>
              </a:rPr>
              <a:t>NULL</a:t>
            </a:r>
            <a:endParaRPr lang="en-US" altLang="en-US" sz="2400" dirty="0">
              <a:solidFill>
                <a:srgbClr val="3300FF"/>
              </a:solidFill>
            </a:endParaRPr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2889448" y="5997153"/>
            <a:ext cx="457200" cy="3825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 smtClean="0"/>
              <a:t>23</a:t>
            </a:r>
            <a:endParaRPr lang="en-US" altLang="en-US" sz="2400" dirty="0"/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3348236" y="5995565"/>
            <a:ext cx="457200" cy="384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6" name="Line 25"/>
          <p:cNvSpPr>
            <a:spLocks noChangeShapeType="1"/>
          </p:cNvSpPr>
          <p:nvPr/>
        </p:nvSpPr>
        <p:spPr bwMode="auto">
          <a:xfrm>
            <a:off x="3575248" y="6155903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Oval 36"/>
          <p:cNvSpPr>
            <a:spLocks noChangeArrowheads="1"/>
          </p:cNvSpPr>
          <p:nvPr/>
        </p:nvSpPr>
        <p:spPr bwMode="auto">
          <a:xfrm>
            <a:off x="3483496" y="6084912"/>
            <a:ext cx="152400" cy="1524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4483968" y="5997153"/>
            <a:ext cx="1600200" cy="384175"/>
            <a:chOff x="3041848" y="6147965"/>
            <a:chExt cx="1600200" cy="384175"/>
          </a:xfrm>
        </p:grpSpPr>
        <p:sp>
          <p:nvSpPr>
            <p:cNvPr id="18" name="Rectangle 6"/>
            <p:cNvSpPr>
              <a:spLocks noChangeArrowheads="1"/>
            </p:cNvSpPr>
            <p:nvPr/>
          </p:nvSpPr>
          <p:spPr bwMode="auto">
            <a:xfrm>
              <a:off x="3041848" y="6149553"/>
              <a:ext cx="457200" cy="38258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 smtClean="0"/>
                <a:t>97</a:t>
              </a:r>
              <a:endParaRPr lang="en-US" altLang="en-US" sz="2400" dirty="0"/>
            </a:p>
          </p:txBody>
        </p:sp>
        <p:sp>
          <p:nvSpPr>
            <p:cNvPr id="19" name="Rectangle 7"/>
            <p:cNvSpPr>
              <a:spLocks noChangeArrowheads="1"/>
            </p:cNvSpPr>
            <p:nvPr/>
          </p:nvSpPr>
          <p:spPr bwMode="auto">
            <a:xfrm>
              <a:off x="3500636" y="6147965"/>
              <a:ext cx="457200" cy="38417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20" name="Line 25"/>
            <p:cNvSpPr>
              <a:spLocks noChangeShapeType="1"/>
            </p:cNvSpPr>
            <p:nvPr/>
          </p:nvSpPr>
          <p:spPr bwMode="auto">
            <a:xfrm>
              <a:off x="3727648" y="6308303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Oval 36"/>
            <p:cNvSpPr>
              <a:spLocks noChangeArrowheads="1"/>
            </p:cNvSpPr>
            <p:nvPr/>
          </p:nvSpPr>
          <p:spPr bwMode="auto">
            <a:xfrm>
              <a:off x="3635896" y="6237312"/>
              <a:ext cx="152400" cy="1524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6084168" y="5997153"/>
            <a:ext cx="1600200" cy="384175"/>
            <a:chOff x="3041848" y="6147965"/>
            <a:chExt cx="1600200" cy="384175"/>
          </a:xfrm>
        </p:grpSpPr>
        <p:sp>
          <p:nvSpPr>
            <p:cNvPr id="23" name="Rectangle 6"/>
            <p:cNvSpPr>
              <a:spLocks noChangeArrowheads="1"/>
            </p:cNvSpPr>
            <p:nvPr/>
          </p:nvSpPr>
          <p:spPr bwMode="auto">
            <a:xfrm>
              <a:off x="3041848" y="6149553"/>
              <a:ext cx="457200" cy="38258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 smtClean="0"/>
                <a:t>44</a:t>
              </a:r>
              <a:endParaRPr lang="en-US" altLang="en-US" sz="2400" dirty="0"/>
            </a:p>
          </p:txBody>
        </p:sp>
        <p:sp>
          <p:nvSpPr>
            <p:cNvPr id="24" name="Rectangle 7"/>
            <p:cNvSpPr>
              <a:spLocks noChangeArrowheads="1"/>
            </p:cNvSpPr>
            <p:nvPr/>
          </p:nvSpPr>
          <p:spPr bwMode="auto">
            <a:xfrm>
              <a:off x="3500636" y="6147965"/>
              <a:ext cx="457200" cy="38417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3727648" y="6308303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Oval 36"/>
            <p:cNvSpPr>
              <a:spLocks noChangeArrowheads="1"/>
            </p:cNvSpPr>
            <p:nvPr/>
          </p:nvSpPr>
          <p:spPr bwMode="auto">
            <a:xfrm>
              <a:off x="3635896" y="6237312"/>
              <a:ext cx="152400" cy="1524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3182040" y="5147280"/>
              <a:ext cx="524520" cy="74196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177000" y="5143680"/>
                <a:ext cx="535680" cy="751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57449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tack using L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8775" y="1606153"/>
            <a:ext cx="8229600" cy="4876800"/>
          </a:xfrm>
        </p:spPr>
        <p:txBody>
          <a:bodyPr/>
          <a:lstStyle/>
          <a:p>
            <a:r>
              <a:rPr lang="en-IN" dirty="0" smtClean="0"/>
              <a:t>Initialize stack; set header to NULL</a:t>
            </a:r>
          </a:p>
          <a:p>
            <a:r>
              <a:rPr lang="en-IN" dirty="0"/>
              <a:t>p</a:t>
            </a:r>
            <a:r>
              <a:rPr lang="en-IN" dirty="0" smtClean="0"/>
              <a:t>ush(44)</a:t>
            </a:r>
          </a:p>
          <a:p>
            <a:r>
              <a:rPr lang="en-IN" dirty="0"/>
              <a:t>p</a:t>
            </a:r>
            <a:r>
              <a:rPr lang="en-IN" dirty="0" smtClean="0"/>
              <a:t>ush(97)</a:t>
            </a:r>
          </a:p>
          <a:p>
            <a:r>
              <a:rPr lang="en-IN" dirty="0"/>
              <a:t>p</a:t>
            </a:r>
            <a:r>
              <a:rPr lang="en-IN" dirty="0" smtClean="0"/>
              <a:t>ush(23)</a:t>
            </a:r>
          </a:p>
          <a:p>
            <a:r>
              <a:rPr lang="en-IN" dirty="0"/>
              <a:t>p</a:t>
            </a:r>
            <a:r>
              <a:rPr lang="en-IN" dirty="0" smtClean="0"/>
              <a:t>op()</a:t>
            </a:r>
          </a:p>
          <a:p>
            <a:endParaRPr lang="en-IN" dirty="0"/>
          </a:p>
        </p:txBody>
      </p:sp>
      <p:grpSp>
        <p:nvGrpSpPr>
          <p:cNvPr id="8" name="Group 34"/>
          <p:cNvGrpSpPr>
            <a:grpSpLocks/>
          </p:cNvGrpSpPr>
          <p:nvPr/>
        </p:nvGrpSpPr>
        <p:grpSpPr bwMode="auto">
          <a:xfrm>
            <a:off x="2085156" y="5305400"/>
            <a:ext cx="838200" cy="696915"/>
            <a:chOff x="432" y="2352"/>
            <a:chExt cx="528" cy="439"/>
          </a:xfrm>
        </p:grpSpPr>
        <p:grpSp>
          <p:nvGrpSpPr>
            <p:cNvPr id="10" name="Group 35"/>
            <p:cNvGrpSpPr>
              <a:grpSpLocks/>
            </p:cNvGrpSpPr>
            <p:nvPr/>
          </p:nvGrpSpPr>
          <p:grpSpPr bwMode="auto">
            <a:xfrm>
              <a:off x="432" y="2352"/>
              <a:ext cx="288" cy="240"/>
              <a:chOff x="960" y="1584"/>
              <a:chExt cx="288" cy="240"/>
            </a:xfrm>
          </p:grpSpPr>
          <p:sp>
            <p:nvSpPr>
              <p:cNvPr id="12" name="Oval 36"/>
              <p:cNvSpPr>
                <a:spLocks noChangeArrowheads="1"/>
              </p:cNvSpPr>
              <p:nvPr/>
            </p:nvSpPr>
            <p:spPr bwMode="auto">
              <a:xfrm>
                <a:off x="1056" y="163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" panose="02020603050405020304" pitchFamily="18" charset="0"/>
                </a:endParaRPr>
              </a:p>
            </p:txBody>
          </p:sp>
          <p:sp>
            <p:nvSpPr>
              <p:cNvPr id="13" name="Rectangle 37"/>
              <p:cNvSpPr>
                <a:spLocks noChangeArrowheads="1"/>
              </p:cNvSpPr>
              <p:nvPr/>
            </p:nvSpPr>
            <p:spPr bwMode="auto">
              <a:xfrm>
                <a:off x="960" y="1584"/>
                <a:ext cx="288" cy="24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" panose="02020603050405020304" pitchFamily="18" charset="0"/>
                </a:endParaRPr>
              </a:p>
            </p:txBody>
          </p:sp>
        </p:grpSp>
        <p:sp>
          <p:nvSpPr>
            <p:cNvPr id="11" name="Line 38"/>
            <p:cNvSpPr>
              <a:spLocks noChangeShapeType="1"/>
            </p:cNvSpPr>
            <p:nvPr/>
          </p:nvSpPr>
          <p:spPr bwMode="auto">
            <a:xfrm>
              <a:off x="576" y="2448"/>
              <a:ext cx="384" cy="3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" name="Text Box 39"/>
          <p:cNvSpPr txBox="1">
            <a:spLocks noChangeArrowheads="1"/>
          </p:cNvSpPr>
          <p:nvPr/>
        </p:nvSpPr>
        <p:spPr bwMode="auto">
          <a:xfrm>
            <a:off x="484956" y="5229200"/>
            <a:ext cx="1676400" cy="457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err="1">
                <a:solidFill>
                  <a:srgbClr val="3300FF"/>
                </a:solidFill>
                <a:latin typeface="Consolas" panose="020B0609020204030204" pitchFamily="49" charset="0"/>
              </a:rPr>
              <a:t>myStack</a:t>
            </a:r>
            <a:r>
              <a:rPr lang="en-US" altLang="en-US" sz="2400" dirty="0">
                <a:solidFill>
                  <a:srgbClr val="3300FF"/>
                </a:solidFill>
                <a:latin typeface="Consolas" panose="020B0609020204030204" pitchFamily="49" charset="0"/>
              </a:rPr>
              <a:t>:</a:t>
            </a:r>
            <a:endParaRPr lang="en-US" altLang="en-US" sz="2400" dirty="0">
              <a:solidFill>
                <a:srgbClr val="3300FF"/>
              </a:solidFill>
            </a:endParaRPr>
          </a:p>
        </p:txBody>
      </p:sp>
      <p:sp>
        <p:nvSpPr>
          <p:cNvPr id="36" name="Text Box 39"/>
          <p:cNvSpPr txBox="1">
            <a:spLocks noChangeArrowheads="1"/>
          </p:cNvSpPr>
          <p:nvPr/>
        </p:nvSpPr>
        <p:spPr bwMode="auto">
          <a:xfrm>
            <a:off x="5996136" y="5919663"/>
            <a:ext cx="93610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smtClean="0">
                <a:solidFill>
                  <a:srgbClr val="3300FF"/>
                </a:solidFill>
                <a:latin typeface="Consolas" panose="020B0609020204030204" pitchFamily="49" charset="0"/>
              </a:rPr>
              <a:t>NULL</a:t>
            </a:r>
            <a:endParaRPr lang="en-US" altLang="en-US" sz="2400" dirty="0">
              <a:solidFill>
                <a:srgbClr val="3300FF"/>
              </a:solidFill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2915816" y="5997153"/>
            <a:ext cx="1600200" cy="384175"/>
            <a:chOff x="3041848" y="6147965"/>
            <a:chExt cx="1600200" cy="384175"/>
          </a:xfrm>
        </p:grpSpPr>
        <p:sp>
          <p:nvSpPr>
            <p:cNvPr id="23" name="Rectangle 6"/>
            <p:cNvSpPr>
              <a:spLocks noChangeArrowheads="1"/>
            </p:cNvSpPr>
            <p:nvPr/>
          </p:nvSpPr>
          <p:spPr bwMode="auto">
            <a:xfrm>
              <a:off x="3041848" y="6149553"/>
              <a:ext cx="457200" cy="38258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 smtClean="0"/>
                <a:t>97</a:t>
              </a:r>
              <a:endParaRPr lang="en-US" altLang="en-US" sz="2400" dirty="0"/>
            </a:p>
          </p:txBody>
        </p:sp>
        <p:sp>
          <p:nvSpPr>
            <p:cNvPr id="24" name="Rectangle 7"/>
            <p:cNvSpPr>
              <a:spLocks noChangeArrowheads="1"/>
            </p:cNvSpPr>
            <p:nvPr/>
          </p:nvSpPr>
          <p:spPr bwMode="auto">
            <a:xfrm>
              <a:off x="3500636" y="6147965"/>
              <a:ext cx="457200" cy="38417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3727648" y="6308303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Oval 36"/>
            <p:cNvSpPr>
              <a:spLocks noChangeArrowheads="1"/>
            </p:cNvSpPr>
            <p:nvPr/>
          </p:nvSpPr>
          <p:spPr bwMode="auto">
            <a:xfrm>
              <a:off x="3635896" y="6237312"/>
              <a:ext cx="152400" cy="1524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4483968" y="5997153"/>
            <a:ext cx="1600200" cy="384175"/>
            <a:chOff x="3041848" y="6147965"/>
            <a:chExt cx="1600200" cy="384175"/>
          </a:xfrm>
        </p:grpSpPr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3041848" y="6149553"/>
              <a:ext cx="457200" cy="38258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 smtClean="0"/>
                <a:t>44</a:t>
              </a:r>
              <a:endParaRPr lang="en-US" altLang="en-US" sz="2400" dirty="0"/>
            </a:p>
          </p:txBody>
        </p:sp>
        <p:sp>
          <p:nvSpPr>
            <p:cNvPr id="29" name="Rectangle 7"/>
            <p:cNvSpPr>
              <a:spLocks noChangeArrowheads="1"/>
            </p:cNvSpPr>
            <p:nvPr/>
          </p:nvSpPr>
          <p:spPr bwMode="auto">
            <a:xfrm>
              <a:off x="3500636" y="6147965"/>
              <a:ext cx="457200" cy="38417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30" name="Line 25"/>
            <p:cNvSpPr>
              <a:spLocks noChangeShapeType="1"/>
            </p:cNvSpPr>
            <p:nvPr/>
          </p:nvSpPr>
          <p:spPr bwMode="auto">
            <a:xfrm>
              <a:off x="3727648" y="6308303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Oval 36"/>
            <p:cNvSpPr>
              <a:spLocks noChangeArrowheads="1"/>
            </p:cNvSpPr>
            <p:nvPr/>
          </p:nvSpPr>
          <p:spPr bwMode="auto">
            <a:xfrm>
              <a:off x="3635896" y="6237312"/>
              <a:ext cx="152400" cy="1524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302040" y="871560"/>
              <a:ext cx="8598960" cy="489420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97000" y="865080"/>
                <a:ext cx="8609400" cy="4908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53627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tack using L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8775" y="1606153"/>
            <a:ext cx="8229600" cy="4876800"/>
          </a:xfrm>
        </p:spPr>
        <p:txBody>
          <a:bodyPr/>
          <a:lstStyle/>
          <a:p>
            <a:r>
              <a:rPr lang="en-IN" dirty="0" smtClean="0"/>
              <a:t>Initialize stack; set header to NULL</a:t>
            </a:r>
          </a:p>
          <a:p>
            <a:r>
              <a:rPr lang="en-IN" dirty="0"/>
              <a:t>p</a:t>
            </a:r>
            <a:r>
              <a:rPr lang="en-IN" dirty="0" smtClean="0"/>
              <a:t>ush(44)</a:t>
            </a:r>
          </a:p>
          <a:p>
            <a:r>
              <a:rPr lang="en-IN" dirty="0"/>
              <a:t>p</a:t>
            </a:r>
            <a:r>
              <a:rPr lang="en-IN" dirty="0" smtClean="0"/>
              <a:t>ush(97)</a:t>
            </a:r>
          </a:p>
          <a:p>
            <a:r>
              <a:rPr lang="en-IN" dirty="0"/>
              <a:t>p</a:t>
            </a:r>
            <a:r>
              <a:rPr lang="en-IN" dirty="0" smtClean="0"/>
              <a:t>ush(23)</a:t>
            </a:r>
          </a:p>
          <a:p>
            <a:r>
              <a:rPr lang="en-IN" dirty="0"/>
              <a:t>p</a:t>
            </a:r>
            <a:r>
              <a:rPr lang="en-IN" dirty="0" smtClean="0"/>
              <a:t>op()</a:t>
            </a:r>
          </a:p>
          <a:p>
            <a:r>
              <a:rPr lang="en-IN" dirty="0" smtClean="0"/>
              <a:t>push(17)</a:t>
            </a:r>
          </a:p>
          <a:p>
            <a:endParaRPr lang="en-IN" dirty="0"/>
          </a:p>
        </p:txBody>
      </p:sp>
      <p:grpSp>
        <p:nvGrpSpPr>
          <p:cNvPr id="8" name="Group 34"/>
          <p:cNvGrpSpPr>
            <a:grpSpLocks/>
          </p:cNvGrpSpPr>
          <p:nvPr/>
        </p:nvGrpSpPr>
        <p:grpSpPr bwMode="auto">
          <a:xfrm>
            <a:off x="2085156" y="5305400"/>
            <a:ext cx="838200" cy="696915"/>
            <a:chOff x="432" y="2352"/>
            <a:chExt cx="528" cy="439"/>
          </a:xfrm>
        </p:grpSpPr>
        <p:grpSp>
          <p:nvGrpSpPr>
            <p:cNvPr id="10" name="Group 35"/>
            <p:cNvGrpSpPr>
              <a:grpSpLocks/>
            </p:cNvGrpSpPr>
            <p:nvPr/>
          </p:nvGrpSpPr>
          <p:grpSpPr bwMode="auto">
            <a:xfrm>
              <a:off x="432" y="2352"/>
              <a:ext cx="288" cy="240"/>
              <a:chOff x="960" y="1584"/>
              <a:chExt cx="288" cy="240"/>
            </a:xfrm>
          </p:grpSpPr>
          <p:sp>
            <p:nvSpPr>
              <p:cNvPr id="12" name="Oval 36"/>
              <p:cNvSpPr>
                <a:spLocks noChangeArrowheads="1"/>
              </p:cNvSpPr>
              <p:nvPr/>
            </p:nvSpPr>
            <p:spPr bwMode="auto">
              <a:xfrm>
                <a:off x="1056" y="163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" panose="02020603050405020304" pitchFamily="18" charset="0"/>
                </a:endParaRPr>
              </a:p>
            </p:txBody>
          </p:sp>
          <p:sp>
            <p:nvSpPr>
              <p:cNvPr id="13" name="Rectangle 37"/>
              <p:cNvSpPr>
                <a:spLocks noChangeArrowheads="1"/>
              </p:cNvSpPr>
              <p:nvPr/>
            </p:nvSpPr>
            <p:spPr bwMode="auto">
              <a:xfrm>
                <a:off x="960" y="1584"/>
                <a:ext cx="288" cy="24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" panose="02020603050405020304" pitchFamily="18" charset="0"/>
                </a:endParaRPr>
              </a:p>
            </p:txBody>
          </p:sp>
        </p:grpSp>
        <p:sp>
          <p:nvSpPr>
            <p:cNvPr id="11" name="Line 38"/>
            <p:cNvSpPr>
              <a:spLocks noChangeShapeType="1"/>
            </p:cNvSpPr>
            <p:nvPr/>
          </p:nvSpPr>
          <p:spPr bwMode="auto">
            <a:xfrm>
              <a:off x="576" y="2448"/>
              <a:ext cx="384" cy="3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" name="Text Box 39"/>
          <p:cNvSpPr txBox="1">
            <a:spLocks noChangeArrowheads="1"/>
          </p:cNvSpPr>
          <p:nvPr/>
        </p:nvSpPr>
        <p:spPr bwMode="auto">
          <a:xfrm>
            <a:off x="484956" y="5229200"/>
            <a:ext cx="1676400" cy="457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err="1">
                <a:solidFill>
                  <a:srgbClr val="3300FF"/>
                </a:solidFill>
                <a:latin typeface="Consolas" panose="020B0609020204030204" pitchFamily="49" charset="0"/>
              </a:rPr>
              <a:t>myStack</a:t>
            </a:r>
            <a:r>
              <a:rPr lang="en-US" altLang="en-US" sz="2400" dirty="0">
                <a:solidFill>
                  <a:srgbClr val="3300FF"/>
                </a:solidFill>
                <a:latin typeface="Consolas" panose="020B0609020204030204" pitchFamily="49" charset="0"/>
              </a:rPr>
              <a:t>:</a:t>
            </a:r>
            <a:endParaRPr lang="en-US" altLang="en-US" sz="2400" dirty="0">
              <a:solidFill>
                <a:srgbClr val="3300FF"/>
              </a:solidFill>
            </a:endParaRPr>
          </a:p>
        </p:txBody>
      </p:sp>
      <p:sp>
        <p:nvSpPr>
          <p:cNvPr id="36" name="Text Box 39"/>
          <p:cNvSpPr txBox="1">
            <a:spLocks noChangeArrowheads="1"/>
          </p:cNvSpPr>
          <p:nvPr/>
        </p:nvSpPr>
        <p:spPr bwMode="auto">
          <a:xfrm>
            <a:off x="7596336" y="5919663"/>
            <a:ext cx="93610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smtClean="0">
                <a:solidFill>
                  <a:srgbClr val="3300FF"/>
                </a:solidFill>
                <a:latin typeface="Consolas" panose="020B0609020204030204" pitchFamily="49" charset="0"/>
              </a:rPr>
              <a:t>NULL</a:t>
            </a:r>
            <a:endParaRPr lang="en-US" altLang="en-US" sz="2400" dirty="0">
              <a:solidFill>
                <a:srgbClr val="3300FF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2915816" y="5997153"/>
            <a:ext cx="1600200" cy="384175"/>
            <a:chOff x="3041848" y="6147965"/>
            <a:chExt cx="1600200" cy="384175"/>
          </a:xfrm>
        </p:grpSpPr>
        <p:sp>
          <p:nvSpPr>
            <p:cNvPr id="18" name="Rectangle 6"/>
            <p:cNvSpPr>
              <a:spLocks noChangeArrowheads="1"/>
            </p:cNvSpPr>
            <p:nvPr/>
          </p:nvSpPr>
          <p:spPr bwMode="auto">
            <a:xfrm>
              <a:off x="3041848" y="6149553"/>
              <a:ext cx="457200" cy="38258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 smtClean="0"/>
                <a:t>17	</a:t>
              </a:r>
              <a:endParaRPr lang="en-US" altLang="en-US" sz="2400" dirty="0"/>
            </a:p>
          </p:txBody>
        </p:sp>
        <p:sp>
          <p:nvSpPr>
            <p:cNvPr id="19" name="Rectangle 7"/>
            <p:cNvSpPr>
              <a:spLocks noChangeArrowheads="1"/>
            </p:cNvSpPr>
            <p:nvPr/>
          </p:nvSpPr>
          <p:spPr bwMode="auto">
            <a:xfrm>
              <a:off x="3500636" y="6147965"/>
              <a:ext cx="457200" cy="38417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20" name="Line 25"/>
            <p:cNvSpPr>
              <a:spLocks noChangeShapeType="1"/>
            </p:cNvSpPr>
            <p:nvPr/>
          </p:nvSpPr>
          <p:spPr bwMode="auto">
            <a:xfrm>
              <a:off x="3727648" y="6308303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Oval 36"/>
            <p:cNvSpPr>
              <a:spLocks noChangeArrowheads="1"/>
            </p:cNvSpPr>
            <p:nvPr/>
          </p:nvSpPr>
          <p:spPr bwMode="auto">
            <a:xfrm>
              <a:off x="3635896" y="6237312"/>
              <a:ext cx="152400" cy="1524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4516016" y="5997153"/>
            <a:ext cx="1600200" cy="384175"/>
            <a:chOff x="3041848" y="6147965"/>
            <a:chExt cx="1600200" cy="384175"/>
          </a:xfrm>
        </p:grpSpPr>
        <p:sp>
          <p:nvSpPr>
            <p:cNvPr id="23" name="Rectangle 6"/>
            <p:cNvSpPr>
              <a:spLocks noChangeArrowheads="1"/>
            </p:cNvSpPr>
            <p:nvPr/>
          </p:nvSpPr>
          <p:spPr bwMode="auto">
            <a:xfrm>
              <a:off x="3041848" y="6149553"/>
              <a:ext cx="457200" cy="38258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 smtClean="0"/>
                <a:t>97</a:t>
              </a:r>
              <a:endParaRPr lang="en-US" altLang="en-US" sz="2400" dirty="0"/>
            </a:p>
          </p:txBody>
        </p:sp>
        <p:sp>
          <p:nvSpPr>
            <p:cNvPr id="24" name="Rectangle 7"/>
            <p:cNvSpPr>
              <a:spLocks noChangeArrowheads="1"/>
            </p:cNvSpPr>
            <p:nvPr/>
          </p:nvSpPr>
          <p:spPr bwMode="auto">
            <a:xfrm>
              <a:off x="3500636" y="6147965"/>
              <a:ext cx="457200" cy="38417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3727648" y="6308303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Oval 36"/>
            <p:cNvSpPr>
              <a:spLocks noChangeArrowheads="1"/>
            </p:cNvSpPr>
            <p:nvPr/>
          </p:nvSpPr>
          <p:spPr bwMode="auto">
            <a:xfrm>
              <a:off x="3635896" y="6237312"/>
              <a:ext cx="152400" cy="1524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6084168" y="5997153"/>
            <a:ext cx="1600200" cy="384175"/>
            <a:chOff x="3041848" y="6147965"/>
            <a:chExt cx="1600200" cy="384175"/>
          </a:xfrm>
        </p:grpSpPr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3041848" y="6149553"/>
              <a:ext cx="457200" cy="38258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 smtClean="0"/>
                <a:t>44</a:t>
              </a:r>
              <a:endParaRPr lang="en-US" altLang="en-US" sz="2400" dirty="0"/>
            </a:p>
          </p:txBody>
        </p:sp>
        <p:sp>
          <p:nvSpPr>
            <p:cNvPr id="29" name="Rectangle 7"/>
            <p:cNvSpPr>
              <a:spLocks noChangeArrowheads="1"/>
            </p:cNvSpPr>
            <p:nvPr/>
          </p:nvSpPr>
          <p:spPr bwMode="auto">
            <a:xfrm>
              <a:off x="3500636" y="6147965"/>
              <a:ext cx="457200" cy="38417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30" name="Line 25"/>
            <p:cNvSpPr>
              <a:spLocks noChangeShapeType="1"/>
            </p:cNvSpPr>
            <p:nvPr/>
          </p:nvSpPr>
          <p:spPr bwMode="auto">
            <a:xfrm>
              <a:off x="3727648" y="6308303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Oval 36"/>
            <p:cNvSpPr>
              <a:spLocks noChangeArrowheads="1"/>
            </p:cNvSpPr>
            <p:nvPr/>
          </p:nvSpPr>
          <p:spPr bwMode="auto">
            <a:xfrm>
              <a:off x="3635896" y="6237312"/>
              <a:ext cx="152400" cy="1524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771120" y="4302360"/>
              <a:ext cx="3003120" cy="154080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66800" y="4297680"/>
                <a:ext cx="3013560" cy="1551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73924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tack using L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8775" y="1606153"/>
            <a:ext cx="8229600" cy="4876800"/>
          </a:xfrm>
        </p:spPr>
        <p:txBody>
          <a:bodyPr/>
          <a:lstStyle/>
          <a:p>
            <a:r>
              <a:rPr lang="en-IN" dirty="0" smtClean="0"/>
              <a:t>Initialize stack; set header to NULL</a:t>
            </a:r>
          </a:p>
          <a:p>
            <a:r>
              <a:rPr lang="en-IN" dirty="0"/>
              <a:t>p</a:t>
            </a:r>
            <a:r>
              <a:rPr lang="en-IN" dirty="0" smtClean="0"/>
              <a:t>ush(44)</a:t>
            </a:r>
          </a:p>
          <a:p>
            <a:r>
              <a:rPr lang="en-IN" dirty="0"/>
              <a:t>p</a:t>
            </a:r>
            <a:r>
              <a:rPr lang="en-IN" dirty="0" smtClean="0"/>
              <a:t>ush(97)</a:t>
            </a:r>
          </a:p>
          <a:p>
            <a:r>
              <a:rPr lang="en-IN" dirty="0"/>
              <a:t>p</a:t>
            </a:r>
            <a:r>
              <a:rPr lang="en-IN" dirty="0" smtClean="0"/>
              <a:t>ush(23)</a:t>
            </a:r>
          </a:p>
          <a:p>
            <a:r>
              <a:rPr lang="en-IN" dirty="0"/>
              <a:t>p</a:t>
            </a:r>
            <a:r>
              <a:rPr lang="en-IN" dirty="0" smtClean="0"/>
              <a:t>op()</a:t>
            </a:r>
          </a:p>
          <a:p>
            <a:r>
              <a:rPr lang="en-IN" dirty="0" smtClean="0"/>
              <a:t>push(17)</a:t>
            </a:r>
          </a:p>
          <a:p>
            <a:r>
              <a:rPr lang="en-IN" dirty="0"/>
              <a:t>p</a:t>
            </a:r>
            <a:r>
              <a:rPr lang="en-IN" dirty="0" smtClean="0"/>
              <a:t>op()</a:t>
            </a:r>
          </a:p>
          <a:p>
            <a:endParaRPr lang="en-IN" dirty="0"/>
          </a:p>
        </p:txBody>
      </p:sp>
      <p:grpSp>
        <p:nvGrpSpPr>
          <p:cNvPr id="8" name="Group 34"/>
          <p:cNvGrpSpPr>
            <a:grpSpLocks/>
          </p:cNvGrpSpPr>
          <p:nvPr/>
        </p:nvGrpSpPr>
        <p:grpSpPr bwMode="auto">
          <a:xfrm>
            <a:off x="2085156" y="5305400"/>
            <a:ext cx="838200" cy="696915"/>
            <a:chOff x="432" y="2352"/>
            <a:chExt cx="528" cy="439"/>
          </a:xfrm>
        </p:grpSpPr>
        <p:grpSp>
          <p:nvGrpSpPr>
            <p:cNvPr id="10" name="Group 35"/>
            <p:cNvGrpSpPr>
              <a:grpSpLocks/>
            </p:cNvGrpSpPr>
            <p:nvPr/>
          </p:nvGrpSpPr>
          <p:grpSpPr bwMode="auto">
            <a:xfrm>
              <a:off x="432" y="2352"/>
              <a:ext cx="288" cy="240"/>
              <a:chOff x="960" y="1584"/>
              <a:chExt cx="288" cy="240"/>
            </a:xfrm>
          </p:grpSpPr>
          <p:sp>
            <p:nvSpPr>
              <p:cNvPr id="12" name="Oval 36"/>
              <p:cNvSpPr>
                <a:spLocks noChangeArrowheads="1"/>
              </p:cNvSpPr>
              <p:nvPr/>
            </p:nvSpPr>
            <p:spPr bwMode="auto">
              <a:xfrm>
                <a:off x="1056" y="163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" panose="02020603050405020304" pitchFamily="18" charset="0"/>
                </a:endParaRPr>
              </a:p>
            </p:txBody>
          </p:sp>
          <p:sp>
            <p:nvSpPr>
              <p:cNvPr id="13" name="Rectangle 37"/>
              <p:cNvSpPr>
                <a:spLocks noChangeArrowheads="1"/>
              </p:cNvSpPr>
              <p:nvPr/>
            </p:nvSpPr>
            <p:spPr bwMode="auto">
              <a:xfrm>
                <a:off x="960" y="1584"/>
                <a:ext cx="288" cy="24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" panose="02020603050405020304" pitchFamily="18" charset="0"/>
                </a:endParaRPr>
              </a:p>
            </p:txBody>
          </p:sp>
        </p:grpSp>
        <p:sp>
          <p:nvSpPr>
            <p:cNvPr id="11" name="Line 38"/>
            <p:cNvSpPr>
              <a:spLocks noChangeShapeType="1"/>
            </p:cNvSpPr>
            <p:nvPr/>
          </p:nvSpPr>
          <p:spPr bwMode="auto">
            <a:xfrm>
              <a:off x="576" y="2448"/>
              <a:ext cx="384" cy="3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" name="Text Box 39"/>
          <p:cNvSpPr txBox="1">
            <a:spLocks noChangeArrowheads="1"/>
          </p:cNvSpPr>
          <p:nvPr/>
        </p:nvSpPr>
        <p:spPr bwMode="auto">
          <a:xfrm>
            <a:off x="484956" y="5229200"/>
            <a:ext cx="1676400" cy="457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err="1">
                <a:solidFill>
                  <a:srgbClr val="3300FF"/>
                </a:solidFill>
                <a:latin typeface="Consolas" panose="020B0609020204030204" pitchFamily="49" charset="0"/>
              </a:rPr>
              <a:t>myStack</a:t>
            </a:r>
            <a:r>
              <a:rPr lang="en-US" altLang="en-US" sz="2400" dirty="0">
                <a:solidFill>
                  <a:srgbClr val="3300FF"/>
                </a:solidFill>
                <a:latin typeface="Consolas" panose="020B0609020204030204" pitchFamily="49" charset="0"/>
              </a:rPr>
              <a:t>:</a:t>
            </a:r>
            <a:endParaRPr lang="en-US" altLang="en-US" sz="2400" dirty="0">
              <a:solidFill>
                <a:srgbClr val="3300FF"/>
              </a:solidFill>
            </a:endParaRPr>
          </a:p>
        </p:txBody>
      </p:sp>
      <p:sp>
        <p:nvSpPr>
          <p:cNvPr id="36" name="Text Box 39"/>
          <p:cNvSpPr txBox="1">
            <a:spLocks noChangeArrowheads="1"/>
          </p:cNvSpPr>
          <p:nvPr/>
        </p:nvSpPr>
        <p:spPr bwMode="auto">
          <a:xfrm>
            <a:off x="5996136" y="5919663"/>
            <a:ext cx="93610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smtClean="0">
                <a:solidFill>
                  <a:srgbClr val="3300FF"/>
                </a:solidFill>
                <a:latin typeface="Consolas" panose="020B0609020204030204" pitchFamily="49" charset="0"/>
              </a:rPr>
              <a:t>NULL</a:t>
            </a:r>
            <a:endParaRPr lang="en-US" altLang="en-US" sz="2400" dirty="0">
              <a:solidFill>
                <a:srgbClr val="3300FF"/>
              </a:solidFill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2915816" y="5997153"/>
            <a:ext cx="1600200" cy="384175"/>
            <a:chOff x="3041848" y="6147965"/>
            <a:chExt cx="1600200" cy="384175"/>
          </a:xfrm>
        </p:grpSpPr>
        <p:sp>
          <p:nvSpPr>
            <p:cNvPr id="23" name="Rectangle 6"/>
            <p:cNvSpPr>
              <a:spLocks noChangeArrowheads="1"/>
            </p:cNvSpPr>
            <p:nvPr/>
          </p:nvSpPr>
          <p:spPr bwMode="auto">
            <a:xfrm>
              <a:off x="3041848" y="6149553"/>
              <a:ext cx="457200" cy="38258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 smtClean="0"/>
                <a:t>97</a:t>
              </a:r>
              <a:endParaRPr lang="en-US" altLang="en-US" sz="2400" dirty="0"/>
            </a:p>
          </p:txBody>
        </p:sp>
        <p:sp>
          <p:nvSpPr>
            <p:cNvPr id="24" name="Rectangle 7"/>
            <p:cNvSpPr>
              <a:spLocks noChangeArrowheads="1"/>
            </p:cNvSpPr>
            <p:nvPr/>
          </p:nvSpPr>
          <p:spPr bwMode="auto">
            <a:xfrm>
              <a:off x="3500636" y="6147965"/>
              <a:ext cx="457200" cy="38417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3727648" y="6308303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Oval 36"/>
            <p:cNvSpPr>
              <a:spLocks noChangeArrowheads="1"/>
            </p:cNvSpPr>
            <p:nvPr/>
          </p:nvSpPr>
          <p:spPr bwMode="auto">
            <a:xfrm>
              <a:off x="3635896" y="6237312"/>
              <a:ext cx="152400" cy="1524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4483968" y="5997153"/>
            <a:ext cx="1600200" cy="384175"/>
            <a:chOff x="3041848" y="6147965"/>
            <a:chExt cx="1600200" cy="384175"/>
          </a:xfrm>
        </p:grpSpPr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3041848" y="6149553"/>
              <a:ext cx="457200" cy="38258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 smtClean="0"/>
                <a:t>44</a:t>
              </a:r>
              <a:endParaRPr lang="en-US" altLang="en-US" sz="2400" dirty="0"/>
            </a:p>
          </p:txBody>
        </p:sp>
        <p:sp>
          <p:nvSpPr>
            <p:cNvPr id="29" name="Rectangle 7"/>
            <p:cNvSpPr>
              <a:spLocks noChangeArrowheads="1"/>
            </p:cNvSpPr>
            <p:nvPr/>
          </p:nvSpPr>
          <p:spPr bwMode="auto">
            <a:xfrm>
              <a:off x="3500636" y="6147965"/>
              <a:ext cx="457200" cy="38417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30" name="Line 25"/>
            <p:cNvSpPr>
              <a:spLocks noChangeShapeType="1"/>
            </p:cNvSpPr>
            <p:nvPr/>
          </p:nvSpPr>
          <p:spPr bwMode="auto">
            <a:xfrm>
              <a:off x="3727648" y="6308303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Oval 36"/>
            <p:cNvSpPr>
              <a:spLocks noChangeArrowheads="1"/>
            </p:cNvSpPr>
            <p:nvPr/>
          </p:nvSpPr>
          <p:spPr bwMode="auto">
            <a:xfrm>
              <a:off x="3635896" y="6237312"/>
              <a:ext cx="152400" cy="1524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1477440" y="3394080"/>
              <a:ext cx="6657480" cy="328176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469880" y="3388320"/>
                <a:ext cx="6672600" cy="3294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15259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tack using LL </a:t>
            </a:r>
            <a:r>
              <a:rPr lang="en-US" altLang="en-US" dirty="0"/>
              <a:t>detail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With a linked-list representation, overflow will not happen (unless you exhaust memory, which is another kind of problem)</a:t>
            </a:r>
          </a:p>
          <a:p>
            <a:r>
              <a:rPr lang="en-US" altLang="en-US" dirty="0"/>
              <a:t>Underflow can happen, and should be handled the same way as for an array implementation</a:t>
            </a:r>
          </a:p>
          <a:p>
            <a:r>
              <a:rPr lang="en-US" altLang="en-US" dirty="0"/>
              <a:t>When a node is popped from a list, and the node references an object, the reference (the pointer in the node) does </a:t>
            </a:r>
            <a:r>
              <a:rPr lang="en-US" altLang="en-US" i="1" dirty="0"/>
              <a:t>not</a:t>
            </a:r>
            <a:r>
              <a:rPr lang="en-US" altLang="en-US" dirty="0"/>
              <a:t> need to be set to </a:t>
            </a:r>
            <a:r>
              <a:rPr lang="en-US" altLang="en-US" dirty="0" smtClean="0">
                <a:solidFill>
                  <a:srgbClr val="3300FF"/>
                </a:solidFill>
                <a:latin typeface="Consolas" panose="020B0609020204030204" pitchFamily="49" charset="0"/>
              </a:rPr>
              <a:t>NULL</a:t>
            </a:r>
            <a:endParaRPr lang="en-US" altLang="en-US" dirty="0">
              <a:solidFill>
                <a:srgbClr val="3300FF"/>
              </a:solidFill>
            </a:endParaRPr>
          </a:p>
          <a:p>
            <a:pPr lvl="1"/>
            <a:r>
              <a:rPr lang="en-US" altLang="en-US" dirty="0"/>
              <a:t>Unlike an array implementation, it really </a:t>
            </a:r>
            <a:r>
              <a:rPr lang="en-US" altLang="en-US" i="1" dirty="0"/>
              <a:t>is</a:t>
            </a:r>
            <a:r>
              <a:rPr lang="en-US" altLang="en-US" dirty="0"/>
              <a:t> removed--you can no longer get to it from the linked </a:t>
            </a:r>
            <a:r>
              <a:rPr lang="en-US" altLang="en-US" dirty="0" smtClean="0"/>
              <a:t>list</a:t>
            </a:r>
            <a:endParaRPr lang="en-US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505440" y="1966320"/>
              <a:ext cx="3965760" cy="218736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00400" y="1960560"/>
                <a:ext cx="3975480" cy="2197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75154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Queue using L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In a queue, insertions occur at one end, deletions at the other </a:t>
            </a:r>
            <a:r>
              <a:rPr lang="en-US" altLang="en-US" dirty="0" smtClean="0"/>
              <a:t>end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Operations at the front of a singly-linked list (SLL) are O(1), but at the other end they are O(n)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Because you have to find the last element each </a:t>
            </a:r>
            <a:r>
              <a:rPr lang="en-US" altLang="en-US" dirty="0" smtClean="0"/>
              <a:t>time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In order to implement </a:t>
            </a:r>
            <a:r>
              <a:rPr lang="en-US" altLang="en-US" dirty="0"/>
              <a:t>both insertions and deletions in O(1) </a:t>
            </a:r>
            <a:r>
              <a:rPr lang="en-US" altLang="en-US" dirty="0" smtClean="0"/>
              <a:t>time in a SLL</a:t>
            </a:r>
            <a:endParaRPr lang="en-US" altLang="en-US" dirty="0"/>
          </a:p>
          <a:p>
            <a:pPr lvl="1">
              <a:lnSpc>
                <a:spcPct val="90000"/>
              </a:lnSpc>
            </a:pPr>
            <a:r>
              <a:rPr lang="en-US" altLang="en-US" dirty="0"/>
              <a:t>You always need a pointer to the first thing in the list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You can keep an additional pointer to the </a:t>
            </a:r>
            <a:r>
              <a:rPr lang="en-US" altLang="en-US" i="1" dirty="0"/>
              <a:t>last</a:t>
            </a:r>
            <a:r>
              <a:rPr lang="en-US" altLang="en-US" dirty="0"/>
              <a:t> thing in the list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315000" y="462600"/>
              <a:ext cx="8754120" cy="445356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12120" y="458280"/>
                <a:ext cx="8763120" cy="4462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127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Queue using L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In an SLL you can easily find the successor of a node, but not its predecessor	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Remember, pointers (references) are </a:t>
            </a:r>
            <a:r>
              <a:rPr lang="en-US" altLang="en-US" dirty="0" smtClean="0"/>
              <a:t>one-way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If you know where the </a:t>
            </a:r>
            <a:r>
              <a:rPr lang="en-US" altLang="en-US" i="1" dirty="0"/>
              <a:t>last</a:t>
            </a:r>
            <a:r>
              <a:rPr lang="en-US" altLang="en-US" dirty="0"/>
              <a:t> node in a list is, it’s hard to remove that node, but it’s easy to add a node after </a:t>
            </a:r>
            <a:r>
              <a:rPr lang="en-US" altLang="en-US" dirty="0" smtClean="0"/>
              <a:t>it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Hence</a:t>
            </a:r>
            <a:r>
              <a:rPr lang="en-US" altLang="en-US" dirty="0"/>
              <a:t>,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Use the </a:t>
            </a:r>
            <a:r>
              <a:rPr lang="en-US" altLang="en-US" i="1" dirty="0"/>
              <a:t>first</a:t>
            </a:r>
            <a:r>
              <a:rPr lang="en-US" altLang="en-US" dirty="0"/>
              <a:t> element in an SLL as the </a:t>
            </a:r>
            <a:r>
              <a:rPr lang="en-US" altLang="en-US" i="1" dirty="0"/>
              <a:t>front</a:t>
            </a:r>
            <a:r>
              <a:rPr lang="en-US" altLang="en-US" dirty="0"/>
              <a:t> of the queue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Use the </a:t>
            </a:r>
            <a:r>
              <a:rPr lang="en-US" altLang="en-US" i="1" dirty="0"/>
              <a:t>last</a:t>
            </a:r>
            <a:r>
              <a:rPr lang="en-US" altLang="en-US" dirty="0"/>
              <a:t> element in an SLL as the </a:t>
            </a:r>
            <a:r>
              <a:rPr lang="en-US" altLang="en-US" i="1" dirty="0"/>
              <a:t>rear</a:t>
            </a:r>
            <a:r>
              <a:rPr lang="en-US" altLang="en-US" dirty="0"/>
              <a:t> of the queue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Keep pointers to </a:t>
            </a:r>
            <a:r>
              <a:rPr lang="en-US" altLang="en-US" i="1" dirty="0"/>
              <a:t>both</a:t>
            </a:r>
            <a:r>
              <a:rPr lang="en-US" altLang="en-US" dirty="0"/>
              <a:t> the front and the rear of the SLL</a:t>
            </a:r>
          </a:p>
          <a:p>
            <a:endParaRPr lang="en-IN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1834200" y="4866120"/>
              <a:ext cx="5369040" cy="119808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830240" y="4861080"/>
                <a:ext cx="5379120" cy="1206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11467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err="1" smtClean="0"/>
              <a:t>Enqueueing</a:t>
            </a:r>
            <a:r>
              <a:rPr lang="en-IN" dirty="0" smtClean="0"/>
              <a:t> a Nod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Create a new node</a:t>
            </a:r>
          </a:p>
          <a:p>
            <a:endParaRPr lang="en-IN" dirty="0"/>
          </a:p>
        </p:txBody>
      </p:sp>
      <p:grpSp>
        <p:nvGrpSpPr>
          <p:cNvPr id="4" name="Group 87"/>
          <p:cNvGrpSpPr>
            <a:grpSpLocks/>
          </p:cNvGrpSpPr>
          <p:nvPr/>
        </p:nvGrpSpPr>
        <p:grpSpPr bwMode="auto">
          <a:xfrm>
            <a:off x="488032" y="4077072"/>
            <a:ext cx="6172200" cy="1404941"/>
            <a:chOff x="288" y="1434"/>
            <a:chExt cx="3888" cy="885"/>
          </a:xfrm>
        </p:grpSpPr>
        <p:sp>
          <p:nvSpPr>
            <p:cNvPr id="5" name="Freeform 43"/>
            <p:cNvSpPr>
              <a:spLocks/>
            </p:cNvSpPr>
            <p:nvPr/>
          </p:nvSpPr>
          <p:spPr bwMode="auto">
            <a:xfrm>
              <a:off x="1056" y="1534"/>
              <a:ext cx="2550" cy="529"/>
            </a:xfrm>
            <a:custGeom>
              <a:avLst/>
              <a:gdLst>
                <a:gd name="T0" fmla="*/ 0 w 2550"/>
                <a:gd name="T1" fmla="*/ 2 h 529"/>
                <a:gd name="T2" fmla="*/ 624 w 2550"/>
                <a:gd name="T3" fmla="*/ 2 h 529"/>
                <a:gd name="T4" fmla="*/ 1125 w 2550"/>
                <a:gd name="T5" fmla="*/ 14 h 529"/>
                <a:gd name="T6" fmla="*/ 1650 w 2550"/>
                <a:gd name="T7" fmla="*/ 60 h 529"/>
                <a:gd name="T8" fmla="*/ 2175 w 2550"/>
                <a:gd name="T9" fmla="*/ 201 h 529"/>
                <a:gd name="T10" fmla="*/ 2550 w 2550"/>
                <a:gd name="T11" fmla="*/ 529 h 5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50"/>
                <a:gd name="T19" fmla="*/ 0 h 529"/>
                <a:gd name="T20" fmla="*/ 2550 w 2550"/>
                <a:gd name="T21" fmla="*/ 529 h 52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50" h="529">
                  <a:moveTo>
                    <a:pt x="0" y="2"/>
                  </a:moveTo>
                  <a:cubicBezTo>
                    <a:pt x="180" y="2"/>
                    <a:pt x="437" y="0"/>
                    <a:pt x="624" y="2"/>
                  </a:cubicBezTo>
                  <a:cubicBezTo>
                    <a:pt x="811" y="4"/>
                    <a:pt x="954" y="4"/>
                    <a:pt x="1125" y="14"/>
                  </a:cubicBezTo>
                  <a:cubicBezTo>
                    <a:pt x="1296" y="24"/>
                    <a:pt x="1475" y="29"/>
                    <a:pt x="1650" y="60"/>
                  </a:cubicBezTo>
                  <a:cubicBezTo>
                    <a:pt x="1825" y="91"/>
                    <a:pt x="2025" y="123"/>
                    <a:pt x="2175" y="201"/>
                  </a:cubicBezTo>
                  <a:cubicBezTo>
                    <a:pt x="2325" y="279"/>
                    <a:pt x="2472" y="461"/>
                    <a:pt x="2550" y="529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" name="Group 85"/>
            <p:cNvGrpSpPr>
              <a:grpSpLocks/>
            </p:cNvGrpSpPr>
            <p:nvPr/>
          </p:nvGrpSpPr>
          <p:grpSpPr bwMode="auto">
            <a:xfrm>
              <a:off x="288" y="1434"/>
              <a:ext cx="3888" cy="885"/>
              <a:chOff x="288" y="1707"/>
              <a:chExt cx="3888" cy="885"/>
            </a:xfrm>
          </p:grpSpPr>
          <p:grpSp>
            <p:nvGrpSpPr>
              <p:cNvPr id="7" name="Group 84"/>
              <p:cNvGrpSpPr>
                <a:grpSpLocks/>
              </p:cNvGrpSpPr>
              <p:nvPr/>
            </p:nvGrpSpPr>
            <p:grpSpPr bwMode="auto">
              <a:xfrm>
                <a:off x="2591" y="2343"/>
                <a:ext cx="1297" cy="243"/>
                <a:chOff x="2591" y="2071"/>
                <a:chExt cx="1297" cy="243"/>
              </a:xfrm>
            </p:grpSpPr>
            <p:sp>
              <p:nvSpPr>
                <p:cNvPr id="26" name="Rectangle 21"/>
                <p:cNvSpPr>
                  <a:spLocks noChangeArrowheads="1"/>
                </p:cNvSpPr>
                <p:nvPr/>
              </p:nvSpPr>
              <p:spPr bwMode="auto">
                <a:xfrm>
                  <a:off x="3600" y="2072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>
                      <a:latin typeface="Consolas" panose="020B0609020204030204" pitchFamily="49" charset="0"/>
                    </a:rPr>
                    <a:t>23</a:t>
                  </a:r>
                  <a:endParaRPr lang="en-US" altLang="en-US" sz="2400"/>
                </a:p>
              </p:txBody>
            </p:sp>
            <p:sp>
              <p:nvSpPr>
                <p:cNvPr id="27" name="Rectangle 10"/>
                <p:cNvSpPr>
                  <a:spLocks noChangeArrowheads="1"/>
                </p:cNvSpPr>
                <p:nvPr/>
              </p:nvSpPr>
              <p:spPr bwMode="auto">
                <a:xfrm>
                  <a:off x="2591" y="2071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 dirty="0" smtClean="0"/>
                    <a:t>97</a:t>
                  </a:r>
                  <a:endParaRPr lang="en-US" altLang="en-US" sz="2400" dirty="0"/>
                </a:p>
              </p:txBody>
            </p:sp>
          </p:grpSp>
          <p:grpSp>
            <p:nvGrpSpPr>
              <p:cNvPr id="8" name="Group 83"/>
              <p:cNvGrpSpPr>
                <a:grpSpLocks/>
              </p:cNvGrpSpPr>
              <p:nvPr/>
            </p:nvGrpSpPr>
            <p:grpSpPr bwMode="auto">
              <a:xfrm>
                <a:off x="288" y="1707"/>
                <a:ext cx="3888" cy="885"/>
                <a:chOff x="288" y="1707"/>
                <a:chExt cx="3888" cy="885"/>
              </a:xfrm>
            </p:grpSpPr>
            <p:sp>
              <p:nvSpPr>
                <p:cNvPr id="9" name="Rectangle 11"/>
                <p:cNvSpPr>
                  <a:spLocks noChangeArrowheads="1"/>
                </p:cNvSpPr>
                <p:nvPr/>
              </p:nvSpPr>
              <p:spPr bwMode="auto">
                <a:xfrm>
                  <a:off x="2880" y="2343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0" name="Rectangle 13"/>
                <p:cNvSpPr>
                  <a:spLocks noChangeArrowheads="1"/>
                </p:cNvSpPr>
                <p:nvPr/>
              </p:nvSpPr>
              <p:spPr bwMode="auto">
                <a:xfrm>
                  <a:off x="3600" y="2344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11" name="Rectangle 14"/>
                <p:cNvSpPr>
                  <a:spLocks noChangeArrowheads="1"/>
                </p:cNvSpPr>
                <p:nvPr/>
              </p:nvSpPr>
              <p:spPr bwMode="auto">
                <a:xfrm>
                  <a:off x="3888" y="2344"/>
                  <a:ext cx="288" cy="248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 b="1" dirty="0" smtClean="0">
                      <a:latin typeface="+mn-lt"/>
                    </a:rPr>
                    <a:t>X</a:t>
                  </a:r>
                  <a:endParaRPr lang="en-US" altLang="en-US" sz="2400" b="1" dirty="0">
                    <a:latin typeface="+mn-lt"/>
                  </a:endParaRPr>
                </a:p>
              </p:txBody>
            </p:sp>
            <p:sp>
              <p:nvSpPr>
                <p:cNvPr id="12" name="Oval 25"/>
                <p:cNvSpPr>
                  <a:spLocks noChangeArrowheads="1"/>
                </p:cNvSpPr>
                <p:nvPr/>
              </p:nvSpPr>
              <p:spPr bwMode="auto">
                <a:xfrm>
                  <a:off x="1968" y="2393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3" name="Line 26"/>
                <p:cNvSpPr>
                  <a:spLocks noChangeShapeType="1"/>
                </p:cNvSpPr>
                <p:nvPr/>
              </p:nvSpPr>
              <p:spPr bwMode="auto">
                <a:xfrm>
                  <a:off x="2016" y="2441"/>
                  <a:ext cx="57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" name="Oval 28"/>
                <p:cNvSpPr>
                  <a:spLocks noChangeArrowheads="1"/>
                </p:cNvSpPr>
                <p:nvPr/>
              </p:nvSpPr>
              <p:spPr bwMode="auto">
                <a:xfrm>
                  <a:off x="2976" y="2393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5" name="Line 29"/>
                <p:cNvSpPr>
                  <a:spLocks noChangeShapeType="1"/>
                </p:cNvSpPr>
                <p:nvPr/>
              </p:nvSpPr>
              <p:spPr bwMode="auto">
                <a:xfrm>
                  <a:off x="3024" y="2441"/>
                  <a:ext cx="57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" name="Oval 36"/>
                <p:cNvSpPr>
                  <a:spLocks noChangeArrowheads="1"/>
                </p:cNvSpPr>
                <p:nvPr/>
              </p:nvSpPr>
              <p:spPr bwMode="auto">
                <a:xfrm>
                  <a:off x="1008" y="2110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7" name="Rectangle 37"/>
                <p:cNvSpPr>
                  <a:spLocks noChangeArrowheads="1"/>
                </p:cNvSpPr>
                <p:nvPr/>
              </p:nvSpPr>
              <p:spPr bwMode="auto">
                <a:xfrm>
                  <a:off x="912" y="2025"/>
                  <a:ext cx="288" cy="24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8" name="Line 38"/>
                <p:cNvSpPr>
                  <a:spLocks noChangeShapeType="1"/>
                </p:cNvSpPr>
                <p:nvPr/>
              </p:nvSpPr>
              <p:spPr bwMode="auto">
                <a:xfrm>
                  <a:off x="1056" y="2145"/>
                  <a:ext cx="528" cy="20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288" y="1707"/>
                  <a:ext cx="768" cy="52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 dirty="0" smtClean="0">
                      <a:solidFill>
                        <a:srgbClr val="3300FF"/>
                      </a:solidFill>
                      <a:latin typeface="Consolas" panose="020B0609020204030204" pitchFamily="49" charset="0"/>
                    </a:rPr>
                    <a:t>last</a:t>
                  </a:r>
                  <a:r>
                    <a:rPr lang="en-US" altLang="en-US" sz="2400" dirty="0">
                      <a:solidFill>
                        <a:srgbClr val="3300FF"/>
                      </a:solidFill>
                      <a:latin typeface="Consolas" panose="020B0609020204030204" pitchFamily="49" charset="0"/>
                    </a:rPr>
                    <a:t/>
                  </a:r>
                  <a:br>
                    <a:rPr lang="en-US" altLang="en-US" sz="2400" dirty="0">
                      <a:solidFill>
                        <a:srgbClr val="3300FF"/>
                      </a:solidFill>
                      <a:latin typeface="Consolas" panose="020B0609020204030204" pitchFamily="49" charset="0"/>
                    </a:rPr>
                  </a:br>
                  <a:r>
                    <a:rPr lang="en-US" altLang="en-US" sz="2400" dirty="0">
                      <a:solidFill>
                        <a:srgbClr val="3300FF"/>
                      </a:solidFill>
                      <a:latin typeface="Consolas" panose="020B0609020204030204" pitchFamily="49" charset="0"/>
                    </a:rPr>
                    <a:t>first</a:t>
                  </a:r>
                </a:p>
              </p:txBody>
            </p:sp>
            <p:sp>
              <p:nvSpPr>
                <p:cNvPr id="20" name="Oval 41"/>
                <p:cNvSpPr>
                  <a:spLocks noChangeArrowheads="1"/>
                </p:cNvSpPr>
                <p:nvPr/>
              </p:nvSpPr>
              <p:spPr bwMode="auto">
                <a:xfrm>
                  <a:off x="1008" y="1761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21" name="Rectangle 42"/>
                <p:cNvSpPr>
                  <a:spLocks noChangeArrowheads="1"/>
                </p:cNvSpPr>
                <p:nvPr/>
              </p:nvSpPr>
              <p:spPr bwMode="auto">
                <a:xfrm>
                  <a:off x="912" y="1713"/>
                  <a:ext cx="288" cy="24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23" name="Rectangle 7"/>
                <p:cNvSpPr>
                  <a:spLocks noChangeArrowheads="1"/>
                </p:cNvSpPr>
                <p:nvPr/>
              </p:nvSpPr>
              <p:spPr bwMode="auto">
                <a:xfrm>
                  <a:off x="1584" y="2345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 dirty="0" smtClean="0"/>
                    <a:t>44</a:t>
                  </a:r>
                  <a:endParaRPr lang="en-US" altLang="en-US" sz="2400" dirty="0"/>
                </a:p>
              </p:txBody>
            </p:sp>
            <p:sp>
              <p:nvSpPr>
                <p:cNvPr id="24" name="Rectangle 8"/>
                <p:cNvSpPr>
                  <a:spLocks noChangeArrowheads="1"/>
                </p:cNvSpPr>
                <p:nvPr/>
              </p:nvSpPr>
              <p:spPr bwMode="auto">
                <a:xfrm>
                  <a:off x="1873" y="2344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</p:grpSp>
        </p:grpSp>
      </p:grpSp>
      <p:sp>
        <p:nvSpPr>
          <p:cNvPr id="29" name="Rectangle 10"/>
          <p:cNvSpPr>
            <a:spLocks noChangeArrowheads="1"/>
          </p:cNvSpPr>
          <p:nvPr/>
        </p:nvSpPr>
        <p:spPr bwMode="auto">
          <a:xfrm>
            <a:off x="7380312" y="5074024"/>
            <a:ext cx="457200" cy="384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 smtClean="0"/>
              <a:t>17</a:t>
            </a:r>
            <a:endParaRPr lang="en-US" altLang="en-US" sz="2400" dirty="0"/>
          </a:p>
        </p:txBody>
      </p:sp>
      <p:sp>
        <p:nvSpPr>
          <p:cNvPr id="30" name="Rectangle 11"/>
          <p:cNvSpPr>
            <a:spLocks noChangeArrowheads="1"/>
          </p:cNvSpPr>
          <p:nvPr/>
        </p:nvSpPr>
        <p:spPr bwMode="auto">
          <a:xfrm>
            <a:off x="7839099" y="5074024"/>
            <a:ext cx="457200" cy="38417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>
                <a:latin typeface="+mn-lt"/>
                <a:cs typeface="Times New Roman" pitchFamily="18" charset="0"/>
              </a:rPr>
              <a:t>X</a:t>
            </a:r>
          </a:p>
        </p:txBody>
      </p:sp>
      <p:sp>
        <p:nvSpPr>
          <p:cNvPr id="32" name="Text Box 39"/>
          <p:cNvSpPr txBox="1">
            <a:spLocks noChangeArrowheads="1"/>
          </p:cNvSpPr>
          <p:nvPr/>
        </p:nvSpPr>
        <p:spPr bwMode="auto">
          <a:xfrm>
            <a:off x="7020272" y="4516283"/>
            <a:ext cx="158417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smtClean="0">
                <a:solidFill>
                  <a:srgbClr val="3300FF"/>
                </a:solidFill>
                <a:latin typeface="Consolas" panose="020B0609020204030204" pitchFamily="49" charset="0"/>
              </a:rPr>
              <a:t>New Node</a:t>
            </a:r>
            <a:endParaRPr lang="en-US" altLang="en-US" sz="2400" dirty="0">
              <a:solidFill>
                <a:srgbClr val="3300FF"/>
              </a:solidFill>
              <a:latin typeface="Consolas" panose="020B0609020204030204" pitchFamily="49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2" name="Ink 21"/>
              <p14:cNvContentPartPr/>
              <p14:nvPr/>
            </p14:nvContentPartPr>
            <p14:xfrm>
              <a:off x="313200" y="622440"/>
              <a:ext cx="8661240" cy="605844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06720" y="616320"/>
                <a:ext cx="8671320" cy="6070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28422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err="1" smtClean="0"/>
              <a:t>Enqueueing</a:t>
            </a:r>
            <a:r>
              <a:rPr lang="en-IN" dirty="0" smtClean="0"/>
              <a:t> a Nod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Create a new node</a:t>
            </a:r>
          </a:p>
          <a:p>
            <a:r>
              <a:rPr lang="en-IN" dirty="0" smtClean="0"/>
              <a:t>Change pointer of last node to point new node</a:t>
            </a:r>
          </a:p>
          <a:p>
            <a:endParaRPr lang="en-IN" dirty="0"/>
          </a:p>
        </p:txBody>
      </p:sp>
      <p:grpSp>
        <p:nvGrpSpPr>
          <p:cNvPr id="4" name="Group 87"/>
          <p:cNvGrpSpPr>
            <a:grpSpLocks/>
          </p:cNvGrpSpPr>
          <p:nvPr/>
        </p:nvGrpSpPr>
        <p:grpSpPr bwMode="auto">
          <a:xfrm>
            <a:off x="488032" y="4077072"/>
            <a:ext cx="6172200" cy="1404941"/>
            <a:chOff x="288" y="1434"/>
            <a:chExt cx="3888" cy="885"/>
          </a:xfrm>
        </p:grpSpPr>
        <p:sp>
          <p:nvSpPr>
            <p:cNvPr id="5" name="Freeform 43"/>
            <p:cNvSpPr>
              <a:spLocks/>
            </p:cNvSpPr>
            <p:nvPr/>
          </p:nvSpPr>
          <p:spPr bwMode="auto">
            <a:xfrm>
              <a:off x="1056" y="1534"/>
              <a:ext cx="2550" cy="529"/>
            </a:xfrm>
            <a:custGeom>
              <a:avLst/>
              <a:gdLst>
                <a:gd name="T0" fmla="*/ 0 w 2550"/>
                <a:gd name="T1" fmla="*/ 2 h 529"/>
                <a:gd name="T2" fmla="*/ 624 w 2550"/>
                <a:gd name="T3" fmla="*/ 2 h 529"/>
                <a:gd name="T4" fmla="*/ 1125 w 2550"/>
                <a:gd name="T5" fmla="*/ 14 h 529"/>
                <a:gd name="T6" fmla="*/ 1650 w 2550"/>
                <a:gd name="T7" fmla="*/ 60 h 529"/>
                <a:gd name="T8" fmla="*/ 2175 w 2550"/>
                <a:gd name="T9" fmla="*/ 201 h 529"/>
                <a:gd name="T10" fmla="*/ 2550 w 2550"/>
                <a:gd name="T11" fmla="*/ 529 h 5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50"/>
                <a:gd name="T19" fmla="*/ 0 h 529"/>
                <a:gd name="T20" fmla="*/ 2550 w 2550"/>
                <a:gd name="T21" fmla="*/ 529 h 52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50" h="529">
                  <a:moveTo>
                    <a:pt x="0" y="2"/>
                  </a:moveTo>
                  <a:cubicBezTo>
                    <a:pt x="180" y="2"/>
                    <a:pt x="437" y="0"/>
                    <a:pt x="624" y="2"/>
                  </a:cubicBezTo>
                  <a:cubicBezTo>
                    <a:pt x="811" y="4"/>
                    <a:pt x="954" y="4"/>
                    <a:pt x="1125" y="14"/>
                  </a:cubicBezTo>
                  <a:cubicBezTo>
                    <a:pt x="1296" y="24"/>
                    <a:pt x="1475" y="29"/>
                    <a:pt x="1650" y="60"/>
                  </a:cubicBezTo>
                  <a:cubicBezTo>
                    <a:pt x="1825" y="91"/>
                    <a:pt x="2025" y="123"/>
                    <a:pt x="2175" y="201"/>
                  </a:cubicBezTo>
                  <a:cubicBezTo>
                    <a:pt x="2325" y="279"/>
                    <a:pt x="2472" y="461"/>
                    <a:pt x="2550" y="529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" name="Group 85"/>
            <p:cNvGrpSpPr>
              <a:grpSpLocks/>
            </p:cNvGrpSpPr>
            <p:nvPr/>
          </p:nvGrpSpPr>
          <p:grpSpPr bwMode="auto">
            <a:xfrm>
              <a:off x="288" y="1434"/>
              <a:ext cx="3888" cy="885"/>
              <a:chOff x="288" y="1707"/>
              <a:chExt cx="3888" cy="885"/>
            </a:xfrm>
          </p:grpSpPr>
          <p:grpSp>
            <p:nvGrpSpPr>
              <p:cNvPr id="7" name="Group 84"/>
              <p:cNvGrpSpPr>
                <a:grpSpLocks/>
              </p:cNvGrpSpPr>
              <p:nvPr/>
            </p:nvGrpSpPr>
            <p:grpSpPr bwMode="auto">
              <a:xfrm>
                <a:off x="2591" y="2343"/>
                <a:ext cx="1297" cy="243"/>
                <a:chOff x="2591" y="2071"/>
                <a:chExt cx="1297" cy="243"/>
              </a:xfrm>
            </p:grpSpPr>
            <p:sp>
              <p:nvSpPr>
                <p:cNvPr id="26" name="Rectangle 21"/>
                <p:cNvSpPr>
                  <a:spLocks noChangeArrowheads="1"/>
                </p:cNvSpPr>
                <p:nvPr/>
              </p:nvSpPr>
              <p:spPr bwMode="auto">
                <a:xfrm>
                  <a:off x="3600" y="2072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>
                      <a:latin typeface="Consolas" panose="020B0609020204030204" pitchFamily="49" charset="0"/>
                    </a:rPr>
                    <a:t>23</a:t>
                  </a:r>
                  <a:endParaRPr lang="en-US" altLang="en-US" sz="2400"/>
                </a:p>
              </p:txBody>
            </p:sp>
            <p:sp>
              <p:nvSpPr>
                <p:cNvPr id="27" name="Rectangle 10"/>
                <p:cNvSpPr>
                  <a:spLocks noChangeArrowheads="1"/>
                </p:cNvSpPr>
                <p:nvPr/>
              </p:nvSpPr>
              <p:spPr bwMode="auto">
                <a:xfrm>
                  <a:off x="2591" y="2071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 dirty="0" smtClean="0"/>
                    <a:t>97</a:t>
                  </a:r>
                  <a:endParaRPr lang="en-US" altLang="en-US" sz="2400" dirty="0"/>
                </a:p>
              </p:txBody>
            </p:sp>
          </p:grpSp>
          <p:grpSp>
            <p:nvGrpSpPr>
              <p:cNvPr id="8" name="Group 83"/>
              <p:cNvGrpSpPr>
                <a:grpSpLocks/>
              </p:cNvGrpSpPr>
              <p:nvPr/>
            </p:nvGrpSpPr>
            <p:grpSpPr bwMode="auto">
              <a:xfrm>
                <a:off x="288" y="1707"/>
                <a:ext cx="3888" cy="885"/>
                <a:chOff x="288" y="1707"/>
                <a:chExt cx="3888" cy="885"/>
              </a:xfrm>
            </p:grpSpPr>
            <p:sp>
              <p:nvSpPr>
                <p:cNvPr id="9" name="Rectangle 11"/>
                <p:cNvSpPr>
                  <a:spLocks noChangeArrowheads="1"/>
                </p:cNvSpPr>
                <p:nvPr/>
              </p:nvSpPr>
              <p:spPr bwMode="auto">
                <a:xfrm>
                  <a:off x="2880" y="2343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0" name="Rectangle 13"/>
                <p:cNvSpPr>
                  <a:spLocks noChangeArrowheads="1"/>
                </p:cNvSpPr>
                <p:nvPr/>
              </p:nvSpPr>
              <p:spPr bwMode="auto">
                <a:xfrm>
                  <a:off x="3600" y="2344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11" name="Rectangle 14"/>
                <p:cNvSpPr>
                  <a:spLocks noChangeArrowheads="1"/>
                </p:cNvSpPr>
                <p:nvPr/>
              </p:nvSpPr>
              <p:spPr bwMode="auto">
                <a:xfrm>
                  <a:off x="3888" y="2344"/>
                  <a:ext cx="288" cy="248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 b="1" dirty="0">
                    <a:latin typeface="+mn-lt"/>
                  </a:endParaRPr>
                </a:p>
              </p:txBody>
            </p:sp>
            <p:sp>
              <p:nvSpPr>
                <p:cNvPr id="12" name="Oval 25"/>
                <p:cNvSpPr>
                  <a:spLocks noChangeArrowheads="1"/>
                </p:cNvSpPr>
                <p:nvPr/>
              </p:nvSpPr>
              <p:spPr bwMode="auto">
                <a:xfrm>
                  <a:off x="1968" y="2393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3" name="Line 26"/>
                <p:cNvSpPr>
                  <a:spLocks noChangeShapeType="1"/>
                </p:cNvSpPr>
                <p:nvPr/>
              </p:nvSpPr>
              <p:spPr bwMode="auto">
                <a:xfrm>
                  <a:off x="2016" y="2441"/>
                  <a:ext cx="57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" name="Oval 28"/>
                <p:cNvSpPr>
                  <a:spLocks noChangeArrowheads="1"/>
                </p:cNvSpPr>
                <p:nvPr/>
              </p:nvSpPr>
              <p:spPr bwMode="auto">
                <a:xfrm>
                  <a:off x="2976" y="2393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5" name="Line 29"/>
                <p:cNvSpPr>
                  <a:spLocks noChangeShapeType="1"/>
                </p:cNvSpPr>
                <p:nvPr/>
              </p:nvSpPr>
              <p:spPr bwMode="auto">
                <a:xfrm>
                  <a:off x="3024" y="2441"/>
                  <a:ext cx="57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" name="Oval 36"/>
                <p:cNvSpPr>
                  <a:spLocks noChangeArrowheads="1"/>
                </p:cNvSpPr>
                <p:nvPr/>
              </p:nvSpPr>
              <p:spPr bwMode="auto">
                <a:xfrm>
                  <a:off x="1008" y="2110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7" name="Rectangle 37"/>
                <p:cNvSpPr>
                  <a:spLocks noChangeArrowheads="1"/>
                </p:cNvSpPr>
                <p:nvPr/>
              </p:nvSpPr>
              <p:spPr bwMode="auto">
                <a:xfrm>
                  <a:off x="912" y="2025"/>
                  <a:ext cx="288" cy="24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8" name="Line 38"/>
                <p:cNvSpPr>
                  <a:spLocks noChangeShapeType="1"/>
                </p:cNvSpPr>
                <p:nvPr/>
              </p:nvSpPr>
              <p:spPr bwMode="auto">
                <a:xfrm>
                  <a:off x="1056" y="2145"/>
                  <a:ext cx="528" cy="20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288" y="1707"/>
                  <a:ext cx="768" cy="52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 dirty="0" smtClean="0">
                      <a:solidFill>
                        <a:srgbClr val="3300FF"/>
                      </a:solidFill>
                      <a:latin typeface="Consolas" panose="020B0609020204030204" pitchFamily="49" charset="0"/>
                    </a:rPr>
                    <a:t>last</a:t>
                  </a:r>
                  <a:r>
                    <a:rPr lang="en-US" altLang="en-US" sz="2400" dirty="0">
                      <a:solidFill>
                        <a:srgbClr val="3300FF"/>
                      </a:solidFill>
                      <a:latin typeface="Consolas" panose="020B0609020204030204" pitchFamily="49" charset="0"/>
                    </a:rPr>
                    <a:t/>
                  </a:r>
                  <a:br>
                    <a:rPr lang="en-US" altLang="en-US" sz="2400" dirty="0">
                      <a:solidFill>
                        <a:srgbClr val="3300FF"/>
                      </a:solidFill>
                      <a:latin typeface="Consolas" panose="020B0609020204030204" pitchFamily="49" charset="0"/>
                    </a:rPr>
                  </a:br>
                  <a:r>
                    <a:rPr lang="en-US" altLang="en-US" sz="2400" dirty="0">
                      <a:solidFill>
                        <a:srgbClr val="3300FF"/>
                      </a:solidFill>
                      <a:latin typeface="Consolas" panose="020B0609020204030204" pitchFamily="49" charset="0"/>
                    </a:rPr>
                    <a:t>first</a:t>
                  </a:r>
                </a:p>
              </p:txBody>
            </p:sp>
            <p:sp>
              <p:nvSpPr>
                <p:cNvPr id="20" name="Oval 41"/>
                <p:cNvSpPr>
                  <a:spLocks noChangeArrowheads="1"/>
                </p:cNvSpPr>
                <p:nvPr/>
              </p:nvSpPr>
              <p:spPr bwMode="auto">
                <a:xfrm>
                  <a:off x="1008" y="1761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21" name="Rectangle 42"/>
                <p:cNvSpPr>
                  <a:spLocks noChangeArrowheads="1"/>
                </p:cNvSpPr>
                <p:nvPr/>
              </p:nvSpPr>
              <p:spPr bwMode="auto">
                <a:xfrm>
                  <a:off x="912" y="1713"/>
                  <a:ext cx="288" cy="24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23" name="Rectangle 7"/>
                <p:cNvSpPr>
                  <a:spLocks noChangeArrowheads="1"/>
                </p:cNvSpPr>
                <p:nvPr/>
              </p:nvSpPr>
              <p:spPr bwMode="auto">
                <a:xfrm>
                  <a:off x="1584" y="2345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 dirty="0" smtClean="0"/>
                    <a:t>44</a:t>
                  </a:r>
                  <a:endParaRPr lang="en-US" altLang="en-US" sz="2400" dirty="0"/>
                </a:p>
              </p:txBody>
            </p:sp>
            <p:sp>
              <p:nvSpPr>
                <p:cNvPr id="24" name="Rectangle 8"/>
                <p:cNvSpPr>
                  <a:spLocks noChangeArrowheads="1"/>
                </p:cNvSpPr>
                <p:nvPr/>
              </p:nvSpPr>
              <p:spPr bwMode="auto">
                <a:xfrm>
                  <a:off x="1873" y="2344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</p:grpSp>
        </p:grpSp>
      </p:grpSp>
      <p:sp>
        <p:nvSpPr>
          <p:cNvPr id="29" name="Rectangle 10"/>
          <p:cNvSpPr>
            <a:spLocks noChangeArrowheads="1"/>
          </p:cNvSpPr>
          <p:nvPr/>
        </p:nvSpPr>
        <p:spPr bwMode="auto">
          <a:xfrm>
            <a:off x="7380312" y="5074024"/>
            <a:ext cx="457200" cy="384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 smtClean="0"/>
              <a:t>17</a:t>
            </a:r>
            <a:endParaRPr lang="en-US" altLang="en-US" sz="2400" dirty="0"/>
          </a:p>
        </p:txBody>
      </p:sp>
      <p:sp>
        <p:nvSpPr>
          <p:cNvPr id="30" name="Rectangle 11"/>
          <p:cNvSpPr>
            <a:spLocks noChangeArrowheads="1"/>
          </p:cNvSpPr>
          <p:nvPr/>
        </p:nvSpPr>
        <p:spPr bwMode="auto">
          <a:xfrm>
            <a:off x="7839099" y="5074024"/>
            <a:ext cx="457200" cy="38417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>
                <a:latin typeface="+mn-lt"/>
                <a:cs typeface="Times New Roman" pitchFamily="18" charset="0"/>
              </a:rPr>
              <a:t>X</a:t>
            </a:r>
          </a:p>
        </p:txBody>
      </p:sp>
      <p:sp>
        <p:nvSpPr>
          <p:cNvPr id="32" name="Text Box 39"/>
          <p:cNvSpPr txBox="1">
            <a:spLocks noChangeArrowheads="1"/>
          </p:cNvSpPr>
          <p:nvPr/>
        </p:nvSpPr>
        <p:spPr bwMode="auto">
          <a:xfrm>
            <a:off x="7020272" y="4516283"/>
            <a:ext cx="158417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smtClean="0">
                <a:solidFill>
                  <a:srgbClr val="3300FF"/>
                </a:solidFill>
                <a:latin typeface="Consolas" panose="020B0609020204030204" pitchFamily="49" charset="0"/>
              </a:rPr>
              <a:t>New Node</a:t>
            </a:r>
            <a:endParaRPr lang="en-US" altLang="en-US" sz="2400" dirty="0">
              <a:solidFill>
                <a:srgbClr val="3300FF"/>
              </a:solidFill>
              <a:latin typeface="Consolas" panose="020B0609020204030204" pitchFamily="49" charset="0"/>
            </a:endParaRPr>
          </a:p>
        </p:txBody>
      </p:sp>
      <p:sp>
        <p:nvSpPr>
          <p:cNvPr id="31" name="Oval 28"/>
          <p:cNvSpPr>
            <a:spLocks noChangeArrowheads="1"/>
          </p:cNvSpPr>
          <p:nvPr/>
        </p:nvSpPr>
        <p:spPr bwMode="auto">
          <a:xfrm>
            <a:off x="6389712" y="5208962"/>
            <a:ext cx="152400" cy="1524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33" name="Line 29"/>
          <p:cNvSpPr>
            <a:spLocks noChangeShapeType="1"/>
          </p:cNvSpPr>
          <p:nvPr/>
        </p:nvSpPr>
        <p:spPr bwMode="auto">
          <a:xfrm>
            <a:off x="6465912" y="5285162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2" name="Ink 21"/>
              <p14:cNvContentPartPr/>
              <p14:nvPr/>
            </p14:nvContentPartPr>
            <p14:xfrm>
              <a:off x="5809320" y="2982960"/>
              <a:ext cx="2684520" cy="245232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806080" y="2977200"/>
                <a:ext cx="2693520" cy="2461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71512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err="1" smtClean="0"/>
              <a:t>Enqueueing</a:t>
            </a:r>
            <a:r>
              <a:rPr lang="en-IN" dirty="0" smtClean="0"/>
              <a:t> a Nod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Create a new node</a:t>
            </a:r>
          </a:p>
          <a:p>
            <a:r>
              <a:rPr lang="en-IN" dirty="0" smtClean="0"/>
              <a:t>Change pointer of last node to point new node</a:t>
            </a:r>
          </a:p>
          <a:p>
            <a:r>
              <a:rPr lang="en-IN" dirty="0" smtClean="0"/>
              <a:t>Change </a:t>
            </a:r>
            <a:r>
              <a:rPr lang="en-IN" i="1" dirty="0" smtClean="0">
                <a:solidFill>
                  <a:srgbClr val="3300FF"/>
                </a:solidFill>
              </a:rPr>
              <a:t>last</a:t>
            </a:r>
            <a:r>
              <a:rPr lang="en-IN" dirty="0" smtClean="0"/>
              <a:t> pointer to point to new node</a:t>
            </a:r>
          </a:p>
          <a:p>
            <a:endParaRPr lang="en-IN" dirty="0"/>
          </a:p>
        </p:txBody>
      </p:sp>
      <p:grpSp>
        <p:nvGrpSpPr>
          <p:cNvPr id="4" name="Group 87"/>
          <p:cNvGrpSpPr>
            <a:grpSpLocks/>
          </p:cNvGrpSpPr>
          <p:nvPr/>
        </p:nvGrpSpPr>
        <p:grpSpPr bwMode="auto">
          <a:xfrm>
            <a:off x="488033" y="4077072"/>
            <a:ext cx="6892926" cy="1404941"/>
            <a:chOff x="288" y="1434"/>
            <a:chExt cx="4342" cy="885"/>
          </a:xfrm>
        </p:grpSpPr>
        <p:sp>
          <p:nvSpPr>
            <p:cNvPr id="5" name="Freeform 43"/>
            <p:cNvSpPr>
              <a:spLocks/>
            </p:cNvSpPr>
            <p:nvPr/>
          </p:nvSpPr>
          <p:spPr bwMode="auto">
            <a:xfrm>
              <a:off x="1056" y="1534"/>
              <a:ext cx="3574" cy="543"/>
            </a:xfrm>
            <a:custGeom>
              <a:avLst/>
              <a:gdLst>
                <a:gd name="T0" fmla="*/ 0 w 2550"/>
                <a:gd name="T1" fmla="*/ 2 h 529"/>
                <a:gd name="T2" fmla="*/ 624 w 2550"/>
                <a:gd name="T3" fmla="*/ 2 h 529"/>
                <a:gd name="T4" fmla="*/ 1125 w 2550"/>
                <a:gd name="T5" fmla="*/ 14 h 529"/>
                <a:gd name="T6" fmla="*/ 1650 w 2550"/>
                <a:gd name="T7" fmla="*/ 60 h 529"/>
                <a:gd name="T8" fmla="*/ 2175 w 2550"/>
                <a:gd name="T9" fmla="*/ 201 h 529"/>
                <a:gd name="T10" fmla="*/ 2550 w 2550"/>
                <a:gd name="T11" fmla="*/ 529 h 5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50"/>
                <a:gd name="T19" fmla="*/ 0 h 529"/>
                <a:gd name="T20" fmla="*/ 2550 w 2550"/>
                <a:gd name="T21" fmla="*/ 529 h 52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50" h="529">
                  <a:moveTo>
                    <a:pt x="0" y="2"/>
                  </a:moveTo>
                  <a:cubicBezTo>
                    <a:pt x="180" y="2"/>
                    <a:pt x="437" y="0"/>
                    <a:pt x="624" y="2"/>
                  </a:cubicBezTo>
                  <a:cubicBezTo>
                    <a:pt x="811" y="4"/>
                    <a:pt x="954" y="4"/>
                    <a:pt x="1125" y="14"/>
                  </a:cubicBezTo>
                  <a:cubicBezTo>
                    <a:pt x="1296" y="24"/>
                    <a:pt x="1475" y="29"/>
                    <a:pt x="1650" y="60"/>
                  </a:cubicBezTo>
                  <a:cubicBezTo>
                    <a:pt x="1825" y="91"/>
                    <a:pt x="2025" y="123"/>
                    <a:pt x="2175" y="201"/>
                  </a:cubicBezTo>
                  <a:cubicBezTo>
                    <a:pt x="2325" y="279"/>
                    <a:pt x="2472" y="461"/>
                    <a:pt x="2550" y="529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" name="Group 85"/>
            <p:cNvGrpSpPr>
              <a:grpSpLocks/>
            </p:cNvGrpSpPr>
            <p:nvPr/>
          </p:nvGrpSpPr>
          <p:grpSpPr bwMode="auto">
            <a:xfrm>
              <a:off x="288" y="1434"/>
              <a:ext cx="3888" cy="885"/>
              <a:chOff x="288" y="1707"/>
              <a:chExt cx="3888" cy="885"/>
            </a:xfrm>
          </p:grpSpPr>
          <p:grpSp>
            <p:nvGrpSpPr>
              <p:cNvPr id="7" name="Group 84"/>
              <p:cNvGrpSpPr>
                <a:grpSpLocks/>
              </p:cNvGrpSpPr>
              <p:nvPr/>
            </p:nvGrpSpPr>
            <p:grpSpPr bwMode="auto">
              <a:xfrm>
                <a:off x="2591" y="2343"/>
                <a:ext cx="1297" cy="243"/>
                <a:chOff x="2591" y="2071"/>
                <a:chExt cx="1297" cy="243"/>
              </a:xfrm>
            </p:grpSpPr>
            <p:sp>
              <p:nvSpPr>
                <p:cNvPr id="26" name="Rectangle 21"/>
                <p:cNvSpPr>
                  <a:spLocks noChangeArrowheads="1"/>
                </p:cNvSpPr>
                <p:nvPr/>
              </p:nvSpPr>
              <p:spPr bwMode="auto">
                <a:xfrm>
                  <a:off x="3600" y="2072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>
                      <a:latin typeface="Consolas" panose="020B0609020204030204" pitchFamily="49" charset="0"/>
                    </a:rPr>
                    <a:t>23</a:t>
                  </a:r>
                  <a:endParaRPr lang="en-US" altLang="en-US" sz="2400"/>
                </a:p>
              </p:txBody>
            </p:sp>
            <p:sp>
              <p:nvSpPr>
                <p:cNvPr id="27" name="Rectangle 10"/>
                <p:cNvSpPr>
                  <a:spLocks noChangeArrowheads="1"/>
                </p:cNvSpPr>
                <p:nvPr/>
              </p:nvSpPr>
              <p:spPr bwMode="auto">
                <a:xfrm>
                  <a:off x="2591" y="2071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 dirty="0" smtClean="0"/>
                    <a:t>97</a:t>
                  </a:r>
                  <a:endParaRPr lang="en-US" altLang="en-US" sz="2400" dirty="0"/>
                </a:p>
              </p:txBody>
            </p:sp>
          </p:grpSp>
          <p:grpSp>
            <p:nvGrpSpPr>
              <p:cNvPr id="8" name="Group 83"/>
              <p:cNvGrpSpPr>
                <a:grpSpLocks/>
              </p:cNvGrpSpPr>
              <p:nvPr/>
            </p:nvGrpSpPr>
            <p:grpSpPr bwMode="auto">
              <a:xfrm>
                <a:off x="288" y="1707"/>
                <a:ext cx="3888" cy="885"/>
                <a:chOff x="288" y="1707"/>
                <a:chExt cx="3888" cy="885"/>
              </a:xfrm>
            </p:grpSpPr>
            <p:sp>
              <p:nvSpPr>
                <p:cNvPr id="9" name="Rectangle 11"/>
                <p:cNvSpPr>
                  <a:spLocks noChangeArrowheads="1"/>
                </p:cNvSpPr>
                <p:nvPr/>
              </p:nvSpPr>
              <p:spPr bwMode="auto">
                <a:xfrm>
                  <a:off x="2880" y="2343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0" name="Rectangle 13"/>
                <p:cNvSpPr>
                  <a:spLocks noChangeArrowheads="1"/>
                </p:cNvSpPr>
                <p:nvPr/>
              </p:nvSpPr>
              <p:spPr bwMode="auto">
                <a:xfrm>
                  <a:off x="3600" y="2344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11" name="Rectangle 14"/>
                <p:cNvSpPr>
                  <a:spLocks noChangeArrowheads="1"/>
                </p:cNvSpPr>
                <p:nvPr/>
              </p:nvSpPr>
              <p:spPr bwMode="auto">
                <a:xfrm>
                  <a:off x="3888" y="2344"/>
                  <a:ext cx="288" cy="248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 b="1" dirty="0">
                    <a:latin typeface="+mn-lt"/>
                  </a:endParaRPr>
                </a:p>
              </p:txBody>
            </p:sp>
            <p:sp>
              <p:nvSpPr>
                <p:cNvPr id="12" name="Oval 25"/>
                <p:cNvSpPr>
                  <a:spLocks noChangeArrowheads="1"/>
                </p:cNvSpPr>
                <p:nvPr/>
              </p:nvSpPr>
              <p:spPr bwMode="auto">
                <a:xfrm>
                  <a:off x="1968" y="2393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3" name="Line 26"/>
                <p:cNvSpPr>
                  <a:spLocks noChangeShapeType="1"/>
                </p:cNvSpPr>
                <p:nvPr/>
              </p:nvSpPr>
              <p:spPr bwMode="auto">
                <a:xfrm>
                  <a:off x="2016" y="2441"/>
                  <a:ext cx="57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" name="Oval 28"/>
                <p:cNvSpPr>
                  <a:spLocks noChangeArrowheads="1"/>
                </p:cNvSpPr>
                <p:nvPr/>
              </p:nvSpPr>
              <p:spPr bwMode="auto">
                <a:xfrm>
                  <a:off x="2976" y="2393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5" name="Line 29"/>
                <p:cNvSpPr>
                  <a:spLocks noChangeShapeType="1"/>
                </p:cNvSpPr>
                <p:nvPr/>
              </p:nvSpPr>
              <p:spPr bwMode="auto">
                <a:xfrm>
                  <a:off x="3024" y="2441"/>
                  <a:ext cx="57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" name="Oval 36"/>
                <p:cNvSpPr>
                  <a:spLocks noChangeArrowheads="1"/>
                </p:cNvSpPr>
                <p:nvPr/>
              </p:nvSpPr>
              <p:spPr bwMode="auto">
                <a:xfrm>
                  <a:off x="1008" y="2110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7" name="Rectangle 37"/>
                <p:cNvSpPr>
                  <a:spLocks noChangeArrowheads="1"/>
                </p:cNvSpPr>
                <p:nvPr/>
              </p:nvSpPr>
              <p:spPr bwMode="auto">
                <a:xfrm>
                  <a:off x="912" y="2025"/>
                  <a:ext cx="288" cy="24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8" name="Line 38"/>
                <p:cNvSpPr>
                  <a:spLocks noChangeShapeType="1"/>
                </p:cNvSpPr>
                <p:nvPr/>
              </p:nvSpPr>
              <p:spPr bwMode="auto">
                <a:xfrm>
                  <a:off x="1056" y="2145"/>
                  <a:ext cx="528" cy="20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288" y="1707"/>
                  <a:ext cx="768" cy="52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 dirty="0" smtClean="0">
                      <a:solidFill>
                        <a:srgbClr val="3300FF"/>
                      </a:solidFill>
                      <a:latin typeface="Consolas" panose="020B0609020204030204" pitchFamily="49" charset="0"/>
                    </a:rPr>
                    <a:t>last</a:t>
                  </a:r>
                  <a:r>
                    <a:rPr lang="en-US" altLang="en-US" sz="2400" dirty="0">
                      <a:solidFill>
                        <a:srgbClr val="3300FF"/>
                      </a:solidFill>
                      <a:latin typeface="Consolas" panose="020B0609020204030204" pitchFamily="49" charset="0"/>
                    </a:rPr>
                    <a:t/>
                  </a:r>
                  <a:br>
                    <a:rPr lang="en-US" altLang="en-US" sz="2400" dirty="0">
                      <a:solidFill>
                        <a:srgbClr val="3300FF"/>
                      </a:solidFill>
                      <a:latin typeface="Consolas" panose="020B0609020204030204" pitchFamily="49" charset="0"/>
                    </a:rPr>
                  </a:br>
                  <a:r>
                    <a:rPr lang="en-US" altLang="en-US" sz="2400" dirty="0">
                      <a:solidFill>
                        <a:srgbClr val="3300FF"/>
                      </a:solidFill>
                      <a:latin typeface="Consolas" panose="020B0609020204030204" pitchFamily="49" charset="0"/>
                    </a:rPr>
                    <a:t>first</a:t>
                  </a:r>
                </a:p>
              </p:txBody>
            </p:sp>
            <p:sp>
              <p:nvSpPr>
                <p:cNvPr id="20" name="Oval 41"/>
                <p:cNvSpPr>
                  <a:spLocks noChangeArrowheads="1"/>
                </p:cNvSpPr>
                <p:nvPr/>
              </p:nvSpPr>
              <p:spPr bwMode="auto">
                <a:xfrm>
                  <a:off x="1008" y="1761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21" name="Rectangle 42"/>
                <p:cNvSpPr>
                  <a:spLocks noChangeArrowheads="1"/>
                </p:cNvSpPr>
                <p:nvPr/>
              </p:nvSpPr>
              <p:spPr bwMode="auto">
                <a:xfrm>
                  <a:off x="912" y="1713"/>
                  <a:ext cx="288" cy="24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23" name="Rectangle 7"/>
                <p:cNvSpPr>
                  <a:spLocks noChangeArrowheads="1"/>
                </p:cNvSpPr>
                <p:nvPr/>
              </p:nvSpPr>
              <p:spPr bwMode="auto">
                <a:xfrm>
                  <a:off x="1584" y="2345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 dirty="0" smtClean="0"/>
                    <a:t>44</a:t>
                  </a:r>
                  <a:endParaRPr lang="en-US" altLang="en-US" sz="2400" dirty="0"/>
                </a:p>
              </p:txBody>
            </p:sp>
            <p:sp>
              <p:nvSpPr>
                <p:cNvPr id="24" name="Rectangle 8"/>
                <p:cNvSpPr>
                  <a:spLocks noChangeArrowheads="1"/>
                </p:cNvSpPr>
                <p:nvPr/>
              </p:nvSpPr>
              <p:spPr bwMode="auto">
                <a:xfrm>
                  <a:off x="1873" y="2344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</p:grpSp>
        </p:grpSp>
      </p:grpSp>
      <p:sp>
        <p:nvSpPr>
          <p:cNvPr id="29" name="Rectangle 10"/>
          <p:cNvSpPr>
            <a:spLocks noChangeArrowheads="1"/>
          </p:cNvSpPr>
          <p:nvPr/>
        </p:nvSpPr>
        <p:spPr bwMode="auto">
          <a:xfrm>
            <a:off x="7380312" y="5074024"/>
            <a:ext cx="457200" cy="384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 smtClean="0"/>
              <a:t>17</a:t>
            </a:r>
            <a:endParaRPr lang="en-US" altLang="en-US" sz="2400" dirty="0"/>
          </a:p>
        </p:txBody>
      </p:sp>
      <p:sp>
        <p:nvSpPr>
          <p:cNvPr id="30" name="Rectangle 11"/>
          <p:cNvSpPr>
            <a:spLocks noChangeArrowheads="1"/>
          </p:cNvSpPr>
          <p:nvPr/>
        </p:nvSpPr>
        <p:spPr bwMode="auto">
          <a:xfrm>
            <a:off x="7839099" y="5074024"/>
            <a:ext cx="457200" cy="38417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>
                <a:latin typeface="+mn-lt"/>
                <a:cs typeface="Times New Roman" pitchFamily="18" charset="0"/>
              </a:rPr>
              <a:t>X</a:t>
            </a:r>
          </a:p>
        </p:txBody>
      </p:sp>
      <p:sp>
        <p:nvSpPr>
          <p:cNvPr id="32" name="Text Box 39"/>
          <p:cNvSpPr txBox="1">
            <a:spLocks noChangeArrowheads="1"/>
          </p:cNvSpPr>
          <p:nvPr/>
        </p:nvSpPr>
        <p:spPr bwMode="auto">
          <a:xfrm>
            <a:off x="7020272" y="4516283"/>
            <a:ext cx="158417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smtClean="0">
                <a:solidFill>
                  <a:srgbClr val="3300FF"/>
                </a:solidFill>
                <a:latin typeface="Consolas" panose="020B0609020204030204" pitchFamily="49" charset="0"/>
              </a:rPr>
              <a:t>New Node</a:t>
            </a:r>
            <a:endParaRPr lang="en-US" altLang="en-US" sz="2400" dirty="0">
              <a:solidFill>
                <a:srgbClr val="3300FF"/>
              </a:solidFill>
              <a:latin typeface="Consolas" panose="020B0609020204030204" pitchFamily="49" charset="0"/>
            </a:endParaRPr>
          </a:p>
        </p:txBody>
      </p:sp>
      <p:sp>
        <p:nvSpPr>
          <p:cNvPr id="31" name="Oval 28"/>
          <p:cNvSpPr>
            <a:spLocks noChangeArrowheads="1"/>
          </p:cNvSpPr>
          <p:nvPr/>
        </p:nvSpPr>
        <p:spPr bwMode="auto">
          <a:xfrm>
            <a:off x="6389712" y="5208962"/>
            <a:ext cx="152400" cy="1524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33" name="Line 29"/>
          <p:cNvSpPr>
            <a:spLocks noChangeShapeType="1"/>
          </p:cNvSpPr>
          <p:nvPr/>
        </p:nvSpPr>
        <p:spPr bwMode="auto">
          <a:xfrm>
            <a:off x="6465912" y="5285162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2" name="Ink 21"/>
              <p14:cNvContentPartPr/>
              <p14:nvPr/>
            </p14:nvContentPartPr>
            <p14:xfrm>
              <a:off x="685440" y="3810600"/>
              <a:ext cx="7995240" cy="240804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81840" y="3806280"/>
                <a:ext cx="8004240" cy="2417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5909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ynamic Memory Allocation(1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Allocate memory to </a:t>
            </a:r>
            <a:r>
              <a:rPr lang="en-US" altLang="en-US" dirty="0"/>
              <a:t>elements one at a time as needed, have each element keep track of the </a:t>
            </a:r>
            <a:r>
              <a:rPr lang="en-US" altLang="en-US" i="1" dirty="0"/>
              <a:t>next</a:t>
            </a:r>
            <a:r>
              <a:rPr lang="en-US" altLang="en-US" dirty="0"/>
              <a:t> element</a:t>
            </a:r>
          </a:p>
          <a:p>
            <a:r>
              <a:rPr lang="en-US" altLang="en-US" dirty="0"/>
              <a:t>Result is referred to as linked list of elements, track next element with a pointer</a:t>
            </a:r>
            <a:endParaRPr lang="en-US" altLang="en-US" sz="2000" dirty="0"/>
          </a:p>
          <a:p>
            <a:pPr marL="0" indent="0">
              <a:buNone/>
            </a:pPr>
            <a:endParaRPr lang="en-IN" dirty="0"/>
          </a:p>
        </p:txBody>
      </p:sp>
      <p:graphicFrame>
        <p:nvGraphicFramePr>
          <p:cNvPr id="24" name="Object 2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813943459"/>
              </p:ext>
            </p:extLst>
          </p:nvPr>
        </p:nvGraphicFramePr>
        <p:xfrm>
          <a:off x="609600" y="3789040"/>
          <a:ext cx="7772400" cy="253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" name="VISIO" r:id="rId3" imgW="5196689" imgH="1629624" progId="Visio.Drawing.4">
                  <p:embed/>
                </p:oleObj>
              </mc:Choice>
              <mc:Fallback>
                <p:oleObj name="VISIO" r:id="rId3" imgW="5196689" imgH="1629624" progId="Visio.Drawing.4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789040"/>
                        <a:ext cx="7772400" cy="2535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9150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err="1" smtClean="0"/>
              <a:t>Dequeueing</a:t>
            </a:r>
            <a:r>
              <a:rPr lang="en-IN" dirty="0" smtClean="0"/>
              <a:t> a Nod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Change “first” to point to second node</a:t>
            </a:r>
            <a:endParaRPr lang="en-IN" dirty="0"/>
          </a:p>
        </p:txBody>
      </p:sp>
      <p:grpSp>
        <p:nvGrpSpPr>
          <p:cNvPr id="4" name="Group 87"/>
          <p:cNvGrpSpPr>
            <a:grpSpLocks/>
          </p:cNvGrpSpPr>
          <p:nvPr/>
        </p:nvGrpSpPr>
        <p:grpSpPr bwMode="auto">
          <a:xfrm>
            <a:off x="488032" y="4077072"/>
            <a:ext cx="6892925" cy="1404941"/>
            <a:chOff x="288" y="1434"/>
            <a:chExt cx="4342" cy="885"/>
          </a:xfrm>
        </p:grpSpPr>
        <p:sp>
          <p:nvSpPr>
            <p:cNvPr id="5" name="Freeform 43"/>
            <p:cNvSpPr>
              <a:spLocks/>
            </p:cNvSpPr>
            <p:nvPr/>
          </p:nvSpPr>
          <p:spPr bwMode="auto">
            <a:xfrm>
              <a:off x="1056" y="1534"/>
              <a:ext cx="3574" cy="543"/>
            </a:xfrm>
            <a:custGeom>
              <a:avLst/>
              <a:gdLst>
                <a:gd name="T0" fmla="*/ 0 w 2550"/>
                <a:gd name="T1" fmla="*/ 2 h 529"/>
                <a:gd name="T2" fmla="*/ 624 w 2550"/>
                <a:gd name="T3" fmla="*/ 2 h 529"/>
                <a:gd name="T4" fmla="*/ 1125 w 2550"/>
                <a:gd name="T5" fmla="*/ 14 h 529"/>
                <a:gd name="T6" fmla="*/ 1650 w 2550"/>
                <a:gd name="T7" fmla="*/ 60 h 529"/>
                <a:gd name="T8" fmla="*/ 2175 w 2550"/>
                <a:gd name="T9" fmla="*/ 201 h 529"/>
                <a:gd name="T10" fmla="*/ 2550 w 2550"/>
                <a:gd name="T11" fmla="*/ 529 h 5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50"/>
                <a:gd name="T19" fmla="*/ 0 h 529"/>
                <a:gd name="T20" fmla="*/ 2550 w 2550"/>
                <a:gd name="T21" fmla="*/ 529 h 52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50" h="529">
                  <a:moveTo>
                    <a:pt x="0" y="2"/>
                  </a:moveTo>
                  <a:cubicBezTo>
                    <a:pt x="180" y="2"/>
                    <a:pt x="437" y="0"/>
                    <a:pt x="624" y="2"/>
                  </a:cubicBezTo>
                  <a:cubicBezTo>
                    <a:pt x="811" y="4"/>
                    <a:pt x="954" y="4"/>
                    <a:pt x="1125" y="14"/>
                  </a:cubicBezTo>
                  <a:cubicBezTo>
                    <a:pt x="1296" y="24"/>
                    <a:pt x="1475" y="29"/>
                    <a:pt x="1650" y="60"/>
                  </a:cubicBezTo>
                  <a:cubicBezTo>
                    <a:pt x="1825" y="91"/>
                    <a:pt x="2025" y="123"/>
                    <a:pt x="2175" y="201"/>
                  </a:cubicBezTo>
                  <a:cubicBezTo>
                    <a:pt x="2325" y="279"/>
                    <a:pt x="2472" y="461"/>
                    <a:pt x="2550" y="529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" name="Group 85"/>
            <p:cNvGrpSpPr>
              <a:grpSpLocks/>
            </p:cNvGrpSpPr>
            <p:nvPr/>
          </p:nvGrpSpPr>
          <p:grpSpPr bwMode="auto">
            <a:xfrm>
              <a:off x="288" y="1434"/>
              <a:ext cx="3888" cy="885"/>
              <a:chOff x="288" y="1707"/>
              <a:chExt cx="3888" cy="885"/>
            </a:xfrm>
          </p:grpSpPr>
          <p:grpSp>
            <p:nvGrpSpPr>
              <p:cNvPr id="7" name="Group 84"/>
              <p:cNvGrpSpPr>
                <a:grpSpLocks/>
              </p:cNvGrpSpPr>
              <p:nvPr/>
            </p:nvGrpSpPr>
            <p:grpSpPr bwMode="auto">
              <a:xfrm>
                <a:off x="2591" y="2343"/>
                <a:ext cx="1297" cy="243"/>
                <a:chOff x="2591" y="2071"/>
                <a:chExt cx="1297" cy="243"/>
              </a:xfrm>
            </p:grpSpPr>
            <p:sp>
              <p:nvSpPr>
                <p:cNvPr id="26" name="Rectangle 21"/>
                <p:cNvSpPr>
                  <a:spLocks noChangeArrowheads="1"/>
                </p:cNvSpPr>
                <p:nvPr/>
              </p:nvSpPr>
              <p:spPr bwMode="auto">
                <a:xfrm>
                  <a:off x="3600" y="2072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>
                      <a:latin typeface="Consolas" panose="020B0609020204030204" pitchFamily="49" charset="0"/>
                    </a:rPr>
                    <a:t>23</a:t>
                  </a:r>
                  <a:endParaRPr lang="en-US" altLang="en-US" sz="2400"/>
                </a:p>
              </p:txBody>
            </p:sp>
            <p:sp>
              <p:nvSpPr>
                <p:cNvPr id="27" name="Rectangle 10"/>
                <p:cNvSpPr>
                  <a:spLocks noChangeArrowheads="1"/>
                </p:cNvSpPr>
                <p:nvPr/>
              </p:nvSpPr>
              <p:spPr bwMode="auto">
                <a:xfrm>
                  <a:off x="2591" y="2071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 dirty="0" smtClean="0"/>
                    <a:t>97</a:t>
                  </a:r>
                  <a:endParaRPr lang="en-US" altLang="en-US" sz="2400" dirty="0"/>
                </a:p>
              </p:txBody>
            </p:sp>
          </p:grpSp>
          <p:grpSp>
            <p:nvGrpSpPr>
              <p:cNvPr id="8" name="Group 83"/>
              <p:cNvGrpSpPr>
                <a:grpSpLocks/>
              </p:cNvGrpSpPr>
              <p:nvPr/>
            </p:nvGrpSpPr>
            <p:grpSpPr bwMode="auto">
              <a:xfrm>
                <a:off x="288" y="1707"/>
                <a:ext cx="3888" cy="885"/>
                <a:chOff x="288" y="1707"/>
                <a:chExt cx="3888" cy="885"/>
              </a:xfrm>
            </p:grpSpPr>
            <p:sp>
              <p:nvSpPr>
                <p:cNvPr id="9" name="Rectangle 11"/>
                <p:cNvSpPr>
                  <a:spLocks noChangeArrowheads="1"/>
                </p:cNvSpPr>
                <p:nvPr/>
              </p:nvSpPr>
              <p:spPr bwMode="auto">
                <a:xfrm>
                  <a:off x="2880" y="2343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0" name="Rectangle 13"/>
                <p:cNvSpPr>
                  <a:spLocks noChangeArrowheads="1"/>
                </p:cNvSpPr>
                <p:nvPr/>
              </p:nvSpPr>
              <p:spPr bwMode="auto">
                <a:xfrm>
                  <a:off x="3600" y="2344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11" name="Rectangle 14"/>
                <p:cNvSpPr>
                  <a:spLocks noChangeArrowheads="1"/>
                </p:cNvSpPr>
                <p:nvPr/>
              </p:nvSpPr>
              <p:spPr bwMode="auto">
                <a:xfrm>
                  <a:off x="3888" y="2344"/>
                  <a:ext cx="288" cy="248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 b="1" dirty="0">
                    <a:latin typeface="+mn-lt"/>
                  </a:endParaRPr>
                </a:p>
              </p:txBody>
            </p:sp>
            <p:sp>
              <p:nvSpPr>
                <p:cNvPr id="12" name="Oval 25"/>
                <p:cNvSpPr>
                  <a:spLocks noChangeArrowheads="1"/>
                </p:cNvSpPr>
                <p:nvPr/>
              </p:nvSpPr>
              <p:spPr bwMode="auto">
                <a:xfrm>
                  <a:off x="1968" y="2393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3" name="Line 26"/>
                <p:cNvSpPr>
                  <a:spLocks noChangeShapeType="1"/>
                </p:cNvSpPr>
                <p:nvPr/>
              </p:nvSpPr>
              <p:spPr bwMode="auto">
                <a:xfrm>
                  <a:off x="2016" y="2441"/>
                  <a:ext cx="57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" name="Oval 28"/>
                <p:cNvSpPr>
                  <a:spLocks noChangeArrowheads="1"/>
                </p:cNvSpPr>
                <p:nvPr/>
              </p:nvSpPr>
              <p:spPr bwMode="auto">
                <a:xfrm>
                  <a:off x="2976" y="2393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5" name="Line 29"/>
                <p:cNvSpPr>
                  <a:spLocks noChangeShapeType="1"/>
                </p:cNvSpPr>
                <p:nvPr/>
              </p:nvSpPr>
              <p:spPr bwMode="auto">
                <a:xfrm>
                  <a:off x="3024" y="2441"/>
                  <a:ext cx="57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" name="Oval 36"/>
                <p:cNvSpPr>
                  <a:spLocks noChangeArrowheads="1"/>
                </p:cNvSpPr>
                <p:nvPr/>
              </p:nvSpPr>
              <p:spPr bwMode="auto">
                <a:xfrm>
                  <a:off x="1008" y="2110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7" name="Rectangle 37"/>
                <p:cNvSpPr>
                  <a:spLocks noChangeArrowheads="1"/>
                </p:cNvSpPr>
                <p:nvPr/>
              </p:nvSpPr>
              <p:spPr bwMode="auto">
                <a:xfrm>
                  <a:off x="912" y="2025"/>
                  <a:ext cx="288" cy="24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8" name="Line 38"/>
                <p:cNvSpPr>
                  <a:spLocks noChangeShapeType="1"/>
                </p:cNvSpPr>
                <p:nvPr/>
              </p:nvSpPr>
              <p:spPr bwMode="auto">
                <a:xfrm>
                  <a:off x="1056" y="2145"/>
                  <a:ext cx="528" cy="20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288" y="1707"/>
                  <a:ext cx="768" cy="52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 dirty="0" smtClean="0">
                      <a:solidFill>
                        <a:srgbClr val="3300FF"/>
                      </a:solidFill>
                      <a:latin typeface="Consolas" panose="020B0609020204030204" pitchFamily="49" charset="0"/>
                    </a:rPr>
                    <a:t>last</a:t>
                  </a:r>
                  <a:r>
                    <a:rPr lang="en-US" altLang="en-US" sz="2400" dirty="0">
                      <a:solidFill>
                        <a:srgbClr val="3300FF"/>
                      </a:solidFill>
                      <a:latin typeface="Consolas" panose="020B0609020204030204" pitchFamily="49" charset="0"/>
                    </a:rPr>
                    <a:t/>
                  </a:r>
                  <a:br>
                    <a:rPr lang="en-US" altLang="en-US" sz="2400" dirty="0">
                      <a:solidFill>
                        <a:srgbClr val="3300FF"/>
                      </a:solidFill>
                      <a:latin typeface="Consolas" panose="020B0609020204030204" pitchFamily="49" charset="0"/>
                    </a:rPr>
                  </a:br>
                  <a:r>
                    <a:rPr lang="en-US" altLang="en-US" sz="2400" dirty="0">
                      <a:solidFill>
                        <a:srgbClr val="3300FF"/>
                      </a:solidFill>
                      <a:latin typeface="Consolas" panose="020B0609020204030204" pitchFamily="49" charset="0"/>
                    </a:rPr>
                    <a:t>first</a:t>
                  </a:r>
                </a:p>
              </p:txBody>
            </p:sp>
            <p:sp>
              <p:nvSpPr>
                <p:cNvPr id="20" name="Oval 41"/>
                <p:cNvSpPr>
                  <a:spLocks noChangeArrowheads="1"/>
                </p:cNvSpPr>
                <p:nvPr/>
              </p:nvSpPr>
              <p:spPr bwMode="auto">
                <a:xfrm>
                  <a:off x="1008" y="1761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21" name="Rectangle 42"/>
                <p:cNvSpPr>
                  <a:spLocks noChangeArrowheads="1"/>
                </p:cNvSpPr>
                <p:nvPr/>
              </p:nvSpPr>
              <p:spPr bwMode="auto">
                <a:xfrm>
                  <a:off x="912" y="1713"/>
                  <a:ext cx="288" cy="24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23" name="Rectangle 7"/>
                <p:cNvSpPr>
                  <a:spLocks noChangeArrowheads="1"/>
                </p:cNvSpPr>
                <p:nvPr/>
              </p:nvSpPr>
              <p:spPr bwMode="auto">
                <a:xfrm>
                  <a:off x="1584" y="2345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 dirty="0" smtClean="0"/>
                    <a:t>44</a:t>
                  </a:r>
                  <a:endParaRPr lang="en-US" altLang="en-US" sz="2400" dirty="0"/>
                </a:p>
              </p:txBody>
            </p:sp>
            <p:sp>
              <p:nvSpPr>
                <p:cNvPr id="24" name="Rectangle 8"/>
                <p:cNvSpPr>
                  <a:spLocks noChangeArrowheads="1"/>
                </p:cNvSpPr>
                <p:nvPr/>
              </p:nvSpPr>
              <p:spPr bwMode="auto">
                <a:xfrm>
                  <a:off x="1873" y="2344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</p:grpSp>
        </p:grpSp>
      </p:grpSp>
      <p:sp>
        <p:nvSpPr>
          <p:cNvPr id="29" name="Rectangle 10"/>
          <p:cNvSpPr>
            <a:spLocks noChangeArrowheads="1"/>
          </p:cNvSpPr>
          <p:nvPr/>
        </p:nvSpPr>
        <p:spPr bwMode="auto">
          <a:xfrm>
            <a:off x="7380312" y="5074024"/>
            <a:ext cx="457200" cy="384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 smtClean="0"/>
              <a:t>17</a:t>
            </a:r>
            <a:endParaRPr lang="en-US" altLang="en-US" sz="2400" dirty="0"/>
          </a:p>
        </p:txBody>
      </p:sp>
      <p:sp>
        <p:nvSpPr>
          <p:cNvPr id="30" name="Rectangle 11"/>
          <p:cNvSpPr>
            <a:spLocks noChangeArrowheads="1"/>
          </p:cNvSpPr>
          <p:nvPr/>
        </p:nvSpPr>
        <p:spPr bwMode="auto">
          <a:xfrm>
            <a:off x="7839099" y="5074024"/>
            <a:ext cx="457200" cy="38417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>
                <a:latin typeface="+mn-lt"/>
                <a:cs typeface="Times New Roman" pitchFamily="18" charset="0"/>
              </a:rPr>
              <a:t>X</a:t>
            </a:r>
          </a:p>
        </p:txBody>
      </p:sp>
      <p:sp>
        <p:nvSpPr>
          <p:cNvPr id="31" name="Oval 28"/>
          <p:cNvSpPr>
            <a:spLocks noChangeArrowheads="1"/>
          </p:cNvSpPr>
          <p:nvPr/>
        </p:nvSpPr>
        <p:spPr bwMode="auto">
          <a:xfrm>
            <a:off x="6389712" y="5208962"/>
            <a:ext cx="152400" cy="1524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33" name="Line 29"/>
          <p:cNvSpPr>
            <a:spLocks noChangeShapeType="1"/>
          </p:cNvSpPr>
          <p:nvPr/>
        </p:nvSpPr>
        <p:spPr bwMode="auto">
          <a:xfrm>
            <a:off x="6465912" y="5285162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2" name="Ink 21"/>
              <p14:cNvContentPartPr/>
              <p14:nvPr/>
            </p14:nvContentPartPr>
            <p14:xfrm>
              <a:off x="412920" y="397080"/>
              <a:ext cx="8857440" cy="591408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09680" y="394560"/>
                <a:ext cx="8864280" cy="5920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33847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err="1" smtClean="0"/>
              <a:t>Dequeueing</a:t>
            </a:r>
            <a:r>
              <a:rPr lang="en-IN" dirty="0" smtClean="0"/>
              <a:t> a Nod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Change “first” to point to second node</a:t>
            </a:r>
          </a:p>
          <a:p>
            <a:r>
              <a:rPr lang="en-IN" dirty="0" smtClean="0"/>
              <a:t>Optionally, set deleted node free</a:t>
            </a:r>
          </a:p>
        </p:txBody>
      </p:sp>
      <p:grpSp>
        <p:nvGrpSpPr>
          <p:cNvPr id="4" name="Group 87"/>
          <p:cNvGrpSpPr>
            <a:grpSpLocks/>
          </p:cNvGrpSpPr>
          <p:nvPr/>
        </p:nvGrpSpPr>
        <p:grpSpPr bwMode="auto">
          <a:xfrm>
            <a:off x="488032" y="4077072"/>
            <a:ext cx="6892925" cy="1404941"/>
            <a:chOff x="288" y="1434"/>
            <a:chExt cx="4342" cy="885"/>
          </a:xfrm>
        </p:grpSpPr>
        <p:sp>
          <p:nvSpPr>
            <p:cNvPr id="5" name="Freeform 43"/>
            <p:cNvSpPr>
              <a:spLocks/>
            </p:cNvSpPr>
            <p:nvPr/>
          </p:nvSpPr>
          <p:spPr bwMode="auto">
            <a:xfrm>
              <a:off x="1056" y="1534"/>
              <a:ext cx="3574" cy="543"/>
            </a:xfrm>
            <a:custGeom>
              <a:avLst/>
              <a:gdLst>
                <a:gd name="T0" fmla="*/ 0 w 2550"/>
                <a:gd name="T1" fmla="*/ 2 h 529"/>
                <a:gd name="T2" fmla="*/ 624 w 2550"/>
                <a:gd name="T3" fmla="*/ 2 h 529"/>
                <a:gd name="T4" fmla="*/ 1125 w 2550"/>
                <a:gd name="T5" fmla="*/ 14 h 529"/>
                <a:gd name="T6" fmla="*/ 1650 w 2550"/>
                <a:gd name="T7" fmla="*/ 60 h 529"/>
                <a:gd name="T8" fmla="*/ 2175 w 2550"/>
                <a:gd name="T9" fmla="*/ 201 h 529"/>
                <a:gd name="T10" fmla="*/ 2550 w 2550"/>
                <a:gd name="T11" fmla="*/ 529 h 5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50"/>
                <a:gd name="T19" fmla="*/ 0 h 529"/>
                <a:gd name="T20" fmla="*/ 2550 w 2550"/>
                <a:gd name="T21" fmla="*/ 529 h 52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50" h="529">
                  <a:moveTo>
                    <a:pt x="0" y="2"/>
                  </a:moveTo>
                  <a:cubicBezTo>
                    <a:pt x="180" y="2"/>
                    <a:pt x="437" y="0"/>
                    <a:pt x="624" y="2"/>
                  </a:cubicBezTo>
                  <a:cubicBezTo>
                    <a:pt x="811" y="4"/>
                    <a:pt x="954" y="4"/>
                    <a:pt x="1125" y="14"/>
                  </a:cubicBezTo>
                  <a:cubicBezTo>
                    <a:pt x="1296" y="24"/>
                    <a:pt x="1475" y="29"/>
                    <a:pt x="1650" y="60"/>
                  </a:cubicBezTo>
                  <a:cubicBezTo>
                    <a:pt x="1825" y="91"/>
                    <a:pt x="2025" y="123"/>
                    <a:pt x="2175" y="201"/>
                  </a:cubicBezTo>
                  <a:cubicBezTo>
                    <a:pt x="2325" y="279"/>
                    <a:pt x="2472" y="461"/>
                    <a:pt x="2550" y="529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" name="Group 85"/>
            <p:cNvGrpSpPr>
              <a:grpSpLocks/>
            </p:cNvGrpSpPr>
            <p:nvPr/>
          </p:nvGrpSpPr>
          <p:grpSpPr bwMode="auto">
            <a:xfrm>
              <a:off x="288" y="1434"/>
              <a:ext cx="3888" cy="885"/>
              <a:chOff x="288" y="1707"/>
              <a:chExt cx="3888" cy="885"/>
            </a:xfrm>
          </p:grpSpPr>
          <p:grpSp>
            <p:nvGrpSpPr>
              <p:cNvPr id="7" name="Group 84"/>
              <p:cNvGrpSpPr>
                <a:grpSpLocks/>
              </p:cNvGrpSpPr>
              <p:nvPr/>
            </p:nvGrpSpPr>
            <p:grpSpPr bwMode="auto">
              <a:xfrm>
                <a:off x="2591" y="2343"/>
                <a:ext cx="1297" cy="243"/>
                <a:chOff x="2591" y="2071"/>
                <a:chExt cx="1297" cy="243"/>
              </a:xfrm>
            </p:grpSpPr>
            <p:sp>
              <p:nvSpPr>
                <p:cNvPr id="26" name="Rectangle 21"/>
                <p:cNvSpPr>
                  <a:spLocks noChangeArrowheads="1"/>
                </p:cNvSpPr>
                <p:nvPr/>
              </p:nvSpPr>
              <p:spPr bwMode="auto">
                <a:xfrm>
                  <a:off x="3600" y="2072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>
                      <a:latin typeface="Consolas" panose="020B0609020204030204" pitchFamily="49" charset="0"/>
                    </a:rPr>
                    <a:t>23</a:t>
                  </a:r>
                  <a:endParaRPr lang="en-US" altLang="en-US" sz="2400"/>
                </a:p>
              </p:txBody>
            </p:sp>
            <p:sp>
              <p:nvSpPr>
                <p:cNvPr id="27" name="Rectangle 10"/>
                <p:cNvSpPr>
                  <a:spLocks noChangeArrowheads="1"/>
                </p:cNvSpPr>
                <p:nvPr/>
              </p:nvSpPr>
              <p:spPr bwMode="auto">
                <a:xfrm>
                  <a:off x="2591" y="2071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 dirty="0" smtClean="0"/>
                    <a:t>97</a:t>
                  </a:r>
                  <a:endParaRPr lang="en-US" altLang="en-US" sz="2400" dirty="0"/>
                </a:p>
              </p:txBody>
            </p:sp>
          </p:grpSp>
          <p:grpSp>
            <p:nvGrpSpPr>
              <p:cNvPr id="8" name="Group 83"/>
              <p:cNvGrpSpPr>
                <a:grpSpLocks/>
              </p:cNvGrpSpPr>
              <p:nvPr/>
            </p:nvGrpSpPr>
            <p:grpSpPr bwMode="auto">
              <a:xfrm>
                <a:off x="288" y="1707"/>
                <a:ext cx="3888" cy="885"/>
                <a:chOff x="288" y="1707"/>
                <a:chExt cx="3888" cy="885"/>
              </a:xfrm>
            </p:grpSpPr>
            <p:sp>
              <p:nvSpPr>
                <p:cNvPr id="9" name="Rectangle 11"/>
                <p:cNvSpPr>
                  <a:spLocks noChangeArrowheads="1"/>
                </p:cNvSpPr>
                <p:nvPr/>
              </p:nvSpPr>
              <p:spPr bwMode="auto">
                <a:xfrm>
                  <a:off x="2880" y="2343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0" name="Rectangle 13"/>
                <p:cNvSpPr>
                  <a:spLocks noChangeArrowheads="1"/>
                </p:cNvSpPr>
                <p:nvPr/>
              </p:nvSpPr>
              <p:spPr bwMode="auto">
                <a:xfrm>
                  <a:off x="3600" y="2344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11" name="Rectangle 14"/>
                <p:cNvSpPr>
                  <a:spLocks noChangeArrowheads="1"/>
                </p:cNvSpPr>
                <p:nvPr/>
              </p:nvSpPr>
              <p:spPr bwMode="auto">
                <a:xfrm>
                  <a:off x="3888" y="2344"/>
                  <a:ext cx="288" cy="248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 b="1" dirty="0">
                    <a:latin typeface="+mn-lt"/>
                  </a:endParaRPr>
                </a:p>
              </p:txBody>
            </p:sp>
            <p:sp>
              <p:nvSpPr>
                <p:cNvPr id="12" name="Oval 25"/>
                <p:cNvSpPr>
                  <a:spLocks noChangeArrowheads="1"/>
                </p:cNvSpPr>
                <p:nvPr/>
              </p:nvSpPr>
              <p:spPr bwMode="auto">
                <a:xfrm>
                  <a:off x="1968" y="2393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3" name="Line 26"/>
                <p:cNvSpPr>
                  <a:spLocks noChangeShapeType="1"/>
                </p:cNvSpPr>
                <p:nvPr/>
              </p:nvSpPr>
              <p:spPr bwMode="auto">
                <a:xfrm>
                  <a:off x="2016" y="2441"/>
                  <a:ext cx="57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" name="Oval 28"/>
                <p:cNvSpPr>
                  <a:spLocks noChangeArrowheads="1"/>
                </p:cNvSpPr>
                <p:nvPr/>
              </p:nvSpPr>
              <p:spPr bwMode="auto">
                <a:xfrm>
                  <a:off x="2976" y="2393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5" name="Line 29"/>
                <p:cNvSpPr>
                  <a:spLocks noChangeShapeType="1"/>
                </p:cNvSpPr>
                <p:nvPr/>
              </p:nvSpPr>
              <p:spPr bwMode="auto">
                <a:xfrm>
                  <a:off x="3024" y="2441"/>
                  <a:ext cx="57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" name="Oval 36"/>
                <p:cNvSpPr>
                  <a:spLocks noChangeArrowheads="1"/>
                </p:cNvSpPr>
                <p:nvPr/>
              </p:nvSpPr>
              <p:spPr bwMode="auto">
                <a:xfrm>
                  <a:off x="1008" y="2110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7" name="Rectangle 37"/>
                <p:cNvSpPr>
                  <a:spLocks noChangeArrowheads="1"/>
                </p:cNvSpPr>
                <p:nvPr/>
              </p:nvSpPr>
              <p:spPr bwMode="auto">
                <a:xfrm>
                  <a:off x="912" y="2025"/>
                  <a:ext cx="288" cy="24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18" name="Line 38"/>
                <p:cNvSpPr>
                  <a:spLocks noChangeShapeType="1"/>
                </p:cNvSpPr>
                <p:nvPr/>
              </p:nvSpPr>
              <p:spPr bwMode="auto">
                <a:xfrm>
                  <a:off x="1056" y="2145"/>
                  <a:ext cx="1536" cy="20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288" y="1707"/>
                  <a:ext cx="768" cy="52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 dirty="0" smtClean="0">
                      <a:solidFill>
                        <a:srgbClr val="3300FF"/>
                      </a:solidFill>
                      <a:latin typeface="Consolas" panose="020B0609020204030204" pitchFamily="49" charset="0"/>
                    </a:rPr>
                    <a:t>last</a:t>
                  </a:r>
                  <a:r>
                    <a:rPr lang="en-US" altLang="en-US" sz="2400" dirty="0">
                      <a:solidFill>
                        <a:srgbClr val="3300FF"/>
                      </a:solidFill>
                      <a:latin typeface="Consolas" panose="020B0609020204030204" pitchFamily="49" charset="0"/>
                    </a:rPr>
                    <a:t/>
                  </a:r>
                  <a:br>
                    <a:rPr lang="en-US" altLang="en-US" sz="2400" dirty="0">
                      <a:solidFill>
                        <a:srgbClr val="3300FF"/>
                      </a:solidFill>
                      <a:latin typeface="Consolas" panose="020B0609020204030204" pitchFamily="49" charset="0"/>
                    </a:rPr>
                  </a:br>
                  <a:r>
                    <a:rPr lang="en-US" altLang="en-US" sz="2400" dirty="0">
                      <a:solidFill>
                        <a:srgbClr val="3300FF"/>
                      </a:solidFill>
                      <a:latin typeface="Consolas" panose="020B0609020204030204" pitchFamily="49" charset="0"/>
                    </a:rPr>
                    <a:t>first</a:t>
                  </a:r>
                </a:p>
              </p:txBody>
            </p:sp>
            <p:sp>
              <p:nvSpPr>
                <p:cNvPr id="20" name="Oval 41"/>
                <p:cNvSpPr>
                  <a:spLocks noChangeArrowheads="1"/>
                </p:cNvSpPr>
                <p:nvPr/>
              </p:nvSpPr>
              <p:spPr bwMode="auto">
                <a:xfrm>
                  <a:off x="1008" y="1761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21" name="Rectangle 42"/>
                <p:cNvSpPr>
                  <a:spLocks noChangeArrowheads="1"/>
                </p:cNvSpPr>
                <p:nvPr/>
              </p:nvSpPr>
              <p:spPr bwMode="auto">
                <a:xfrm>
                  <a:off x="912" y="1713"/>
                  <a:ext cx="288" cy="24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  <p:sp>
              <p:nvSpPr>
                <p:cNvPr id="23" name="Rectangle 7"/>
                <p:cNvSpPr>
                  <a:spLocks noChangeArrowheads="1"/>
                </p:cNvSpPr>
                <p:nvPr/>
              </p:nvSpPr>
              <p:spPr bwMode="auto">
                <a:xfrm>
                  <a:off x="1584" y="2345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400" dirty="0" smtClean="0"/>
                    <a:t>44</a:t>
                  </a:r>
                  <a:endParaRPr lang="en-US" altLang="en-US" sz="2400" dirty="0"/>
                </a:p>
              </p:txBody>
            </p:sp>
            <p:sp>
              <p:nvSpPr>
                <p:cNvPr id="24" name="Rectangle 8"/>
                <p:cNvSpPr>
                  <a:spLocks noChangeArrowheads="1"/>
                </p:cNvSpPr>
                <p:nvPr/>
              </p:nvSpPr>
              <p:spPr bwMode="auto">
                <a:xfrm>
                  <a:off x="1873" y="2344"/>
                  <a:ext cx="288" cy="24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Times" panose="02020603050405020304" pitchFamily="18" charset="0"/>
                  </a:endParaRPr>
                </a:p>
              </p:txBody>
            </p:sp>
          </p:grpSp>
        </p:grpSp>
      </p:grpSp>
      <p:sp>
        <p:nvSpPr>
          <p:cNvPr id="29" name="Rectangle 10"/>
          <p:cNvSpPr>
            <a:spLocks noChangeArrowheads="1"/>
          </p:cNvSpPr>
          <p:nvPr/>
        </p:nvSpPr>
        <p:spPr bwMode="auto">
          <a:xfrm>
            <a:off x="7380312" y="5074024"/>
            <a:ext cx="457200" cy="384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 smtClean="0"/>
              <a:t>17</a:t>
            </a:r>
            <a:endParaRPr lang="en-US" altLang="en-US" sz="2400" dirty="0"/>
          </a:p>
        </p:txBody>
      </p:sp>
      <p:sp>
        <p:nvSpPr>
          <p:cNvPr id="30" name="Rectangle 11"/>
          <p:cNvSpPr>
            <a:spLocks noChangeArrowheads="1"/>
          </p:cNvSpPr>
          <p:nvPr/>
        </p:nvSpPr>
        <p:spPr bwMode="auto">
          <a:xfrm>
            <a:off x="7839099" y="5074024"/>
            <a:ext cx="457200" cy="38417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>
                <a:latin typeface="+mn-lt"/>
                <a:cs typeface="Times New Roman" pitchFamily="18" charset="0"/>
              </a:rPr>
              <a:t>X</a:t>
            </a:r>
          </a:p>
        </p:txBody>
      </p:sp>
      <p:sp>
        <p:nvSpPr>
          <p:cNvPr id="31" name="Oval 28"/>
          <p:cNvSpPr>
            <a:spLocks noChangeArrowheads="1"/>
          </p:cNvSpPr>
          <p:nvPr/>
        </p:nvSpPr>
        <p:spPr bwMode="auto">
          <a:xfrm>
            <a:off x="6389712" y="5208962"/>
            <a:ext cx="152400" cy="1524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33" name="Line 29"/>
          <p:cNvSpPr>
            <a:spLocks noChangeShapeType="1"/>
          </p:cNvSpPr>
          <p:nvPr/>
        </p:nvSpPr>
        <p:spPr bwMode="auto">
          <a:xfrm>
            <a:off x="6465912" y="5285162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7138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Queue using LL </a:t>
            </a:r>
            <a:r>
              <a:rPr lang="en-US" altLang="en-US" dirty="0"/>
              <a:t>detail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With a linked-list representation, overflow will not happen (unless you exhaust memory, which is another kind of problem)</a:t>
            </a:r>
          </a:p>
          <a:p>
            <a:r>
              <a:rPr lang="en-US" altLang="en-US" dirty="0"/>
              <a:t>Underflow can happen, and should be handled the same way as for an array implementation</a:t>
            </a:r>
          </a:p>
          <a:p>
            <a:r>
              <a:rPr lang="en-US" altLang="en-US" dirty="0"/>
              <a:t>When a node is </a:t>
            </a:r>
            <a:r>
              <a:rPr lang="en-US" altLang="en-US" dirty="0" err="1" smtClean="0"/>
              <a:t>dequeued</a:t>
            </a:r>
            <a:r>
              <a:rPr lang="en-US" altLang="en-US" dirty="0" smtClean="0"/>
              <a:t> </a:t>
            </a:r>
            <a:r>
              <a:rPr lang="en-US" altLang="en-US" dirty="0"/>
              <a:t>from a list, and the node references an object, the reference (the pointer in the node) does </a:t>
            </a:r>
            <a:r>
              <a:rPr lang="en-US" altLang="en-US" i="1" dirty="0"/>
              <a:t>not</a:t>
            </a:r>
            <a:r>
              <a:rPr lang="en-US" altLang="en-US" dirty="0"/>
              <a:t> need to be set to </a:t>
            </a:r>
            <a:r>
              <a:rPr lang="en-US" altLang="en-US" dirty="0" smtClean="0">
                <a:solidFill>
                  <a:srgbClr val="3300FF"/>
                </a:solidFill>
                <a:latin typeface="Consolas" panose="020B0609020204030204" pitchFamily="49" charset="0"/>
              </a:rPr>
              <a:t>NULL</a:t>
            </a:r>
            <a:endParaRPr lang="en-US" altLang="en-US" dirty="0">
              <a:solidFill>
                <a:srgbClr val="3300FF"/>
              </a:solidFill>
            </a:endParaRPr>
          </a:p>
          <a:p>
            <a:pPr lvl="1"/>
            <a:r>
              <a:rPr lang="en-US" altLang="en-US" dirty="0"/>
              <a:t>Unlike an array implementation, it really </a:t>
            </a:r>
            <a:r>
              <a:rPr lang="en-US" altLang="en-US" i="1" dirty="0"/>
              <a:t>is</a:t>
            </a:r>
            <a:r>
              <a:rPr lang="en-US" altLang="en-US" dirty="0"/>
              <a:t> removed--you can no longer get to it from the linked </a:t>
            </a:r>
            <a:r>
              <a:rPr lang="en-US" altLang="en-US" dirty="0" smtClean="0"/>
              <a:t>list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56376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Polynomial Representation in LL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IN" dirty="0" smtClean="0"/>
                  <a:t>Represent polynomial expression using Linked List</a:t>
                </a:r>
              </a:p>
              <a:p>
                <a:r>
                  <a:rPr lang="en-IN" dirty="0" smtClean="0"/>
                  <a:t>A node in linked list stores coefficient and exponent of each term in polynomial expression</a:t>
                </a:r>
              </a:p>
              <a:p>
                <a:endParaRPr lang="en-IN" dirty="0" smtClean="0"/>
              </a:p>
              <a:p>
                <a:r>
                  <a:rPr lang="en-IN" dirty="0" err="1" smtClean="0"/>
                  <a:t>Eg</a:t>
                </a:r>
                <a:r>
                  <a:rPr lang="en-IN" dirty="0" smtClean="0"/>
                  <a:t>. </a:t>
                </a:r>
                <a14:m>
                  <m:oMath xmlns:m="http://schemas.openxmlformats.org/officeDocument/2006/math">
                    <m:r>
                      <a:rPr lang="en-IN" b="0" i="1" smtClean="0">
                        <a:latin typeface="Cambria Math"/>
                      </a:rPr>
                      <m:t>5</m:t>
                    </m:r>
                    <m:sSup>
                      <m:sSup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b="0" i="1" smtClean="0">
                            <a:latin typeface="Cambria Math"/>
                          </a:rPr>
                          <m:t>𝑋</m:t>
                        </m:r>
                      </m:e>
                      <m:sup>
                        <m:r>
                          <a:rPr lang="en-IN" b="0" i="1" smtClean="0">
                            <a:latin typeface="Cambria Math"/>
                          </a:rPr>
                          <m:t>12</m:t>
                        </m:r>
                      </m:sup>
                    </m:sSup>
                    <m:r>
                      <a:rPr lang="en-IN" b="0" i="1" smtClean="0">
                        <a:latin typeface="Cambria Math"/>
                      </a:rPr>
                      <m:t>+2</m:t>
                    </m:r>
                    <m:sSup>
                      <m:sSup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b="0" i="1" smtClean="0">
                            <a:latin typeface="Cambria Math"/>
                          </a:rPr>
                          <m:t>𝑋</m:t>
                        </m:r>
                      </m:e>
                      <m:sup>
                        <m:r>
                          <a:rPr lang="en-IN" b="0" i="1" smtClean="0">
                            <a:latin typeface="Cambria Math"/>
                          </a:rPr>
                          <m:t>9</m:t>
                        </m:r>
                      </m:sup>
                    </m:sSup>
                    <m:r>
                      <a:rPr lang="en-IN" b="0" i="1" smtClean="0">
                        <a:latin typeface="Cambria Math"/>
                      </a:rPr>
                      <m:t>−</m:t>
                    </m:r>
                    <m:sSup>
                      <m:sSup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b="0" i="1" smtClean="0">
                            <a:latin typeface="Cambria Math"/>
                          </a:rPr>
                          <m:t>𝑋</m:t>
                        </m:r>
                      </m:e>
                      <m:sup>
                        <m:r>
                          <a:rPr lang="en-IN" b="0" i="1" smtClean="0">
                            <a:latin typeface="Cambria Math"/>
                          </a:rPr>
                          <m:t>3</m:t>
                        </m:r>
                      </m:sup>
                    </m:sSup>
                  </m:oMath>
                </a14:m>
                <a:endParaRPr lang="en-IN" b="0" dirty="0" smtClean="0"/>
              </a:p>
              <a:p>
                <a:pPr marL="0" indent="0">
                  <a:buNone/>
                </a:pPr>
                <a:endParaRPr lang="en-IN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87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5" name="Group 24"/>
          <p:cNvGrpSpPr/>
          <p:nvPr/>
        </p:nvGrpSpPr>
        <p:grpSpPr>
          <a:xfrm>
            <a:off x="890255" y="4077072"/>
            <a:ext cx="5481945" cy="504056"/>
            <a:chOff x="890255" y="4077072"/>
            <a:chExt cx="5481945" cy="504056"/>
          </a:xfrm>
        </p:grpSpPr>
        <p:sp>
          <p:nvSpPr>
            <p:cNvPr id="6" name="Rectangle 5"/>
            <p:cNvSpPr/>
            <p:nvPr/>
          </p:nvSpPr>
          <p:spPr>
            <a:xfrm>
              <a:off x="890255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7" name="Straight Arrow Connector 6"/>
            <p:cNvCxnSpPr/>
            <p:nvPr/>
          </p:nvCxnSpPr>
          <p:spPr>
            <a:xfrm>
              <a:off x="1394787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2548344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12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2043812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>
              <a:off x="3059832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Rectangle 19"/>
            <p:cNvSpPr/>
            <p:nvPr/>
          </p:nvSpPr>
          <p:spPr>
            <a:xfrm>
              <a:off x="4213389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3708857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2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>
            <a:xfrm>
              <a:off x="4714111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Rectangle 22"/>
            <p:cNvSpPr/>
            <p:nvPr/>
          </p:nvSpPr>
          <p:spPr>
            <a:xfrm>
              <a:off x="5867668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363136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-1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26" name="Straight Arrow Connector 25"/>
          <p:cNvCxnSpPr/>
          <p:nvPr/>
        </p:nvCxnSpPr>
        <p:spPr>
          <a:xfrm flipV="1">
            <a:off x="6385964" y="4329100"/>
            <a:ext cx="324512" cy="17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6739673" y="4178976"/>
            <a:ext cx="9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NULL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63007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Polynomial Addition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IN" dirty="0" smtClean="0"/>
                  <a:t>Consider Two polynomial expressions</a:t>
                </a:r>
              </a:p>
              <a:p>
                <a:pPr marL="0" indent="0">
                  <a:buNone/>
                </a:pPr>
                <a:r>
                  <a:rPr lang="en-IN" dirty="0" smtClean="0"/>
                  <a:t>	</a:t>
                </a:r>
                <a:r>
                  <a:rPr lang="en-IN" dirty="0"/>
                  <a:t>	 </a:t>
                </a:r>
                <a14:m>
                  <m:oMath xmlns:m="http://schemas.openxmlformats.org/officeDocument/2006/math">
                    <m:r>
                      <a:rPr lang="en-IN" i="1">
                        <a:latin typeface="Cambria Math"/>
                      </a:rPr>
                      <m:t>5</m:t>
                    </m:r>
                    <m:sSup>
                      <m:sSup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i="1">
                            <a:latin typeface="Cambria Math"/>
                          </a:rPr>
                          <m:t>𝑋</m:t>
                        </m:r>
                      </m:e>
                      <m:sup>
                        <m:r>
                          <a:rPr lang="en-IN" i="1">
                            <a:latin typeface="Cambria Math"/>
                          </a:rPr>
                          <m:t>12</m:t>
                        </m:r>
                      </m:sup>
                    </m:sSup>
                    <m:r>
                      <a:rPr lang="en-IN" i="1">
                        <a:latin typeface="Cambria Math"/>
                      </a:rPr>
                      <m:t>+2</m:t>
                    </m:r>
                    <m:sSup>
                      <m:sSup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i="1">
                            <a:latin typeface="Cambria Math"/>
                          </a:rPr>
                          <m:t>𝑋</m:t>
                        </m:r>
                      </m:e>
                      <m:sup>
                        <m:r>
                          <a:rPr lang="en-IN" i="1">
                            <a:latin typeface="Cambria Math"/>
                          </a:rPr>
                          <m:t>9</m:t>
                        </m:r>
                      </m:sup>
                    </m:sSup>
                    <m:r>
                      <a:rPr lang="en-IN" i="1">
                        <a:latin typeface="Cambria Math"/>
                      </a:rPr>
                      <m:t>−</m:t>
                    </m:r>
                    <m:sSup>
                      <m:sSup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i="1">
                            <a:latin typeface="Cambria Math"/>
                          </a:rPr>
                          <m:t>𝑋</m:t>
                        </m:r>
                      </m:e>
                      <m:sup>
                        <m:r>
                          <a:rPr lang="en-IN" i="1">
                            <a:latin typeface="Cambria Math"/>
                          </a:rPr>
                          <m:t>3</m:t>
                        </m:r>
                      </m:sup>
                    </m:sSup>
                  </m:oMath>
                </a14:m>
                <a:endParaRPr lang="en-IN" dirty="0" smtClean="0"/>
              </a:p>
              <a:p>
                <a:pPr marL="0" indent="0">
                  <a:buNone/>
                </a:pPr>
                <a:r>
                  <a:rPr lang="en-IN" dirty="0" smtClean="0"/>
                  <a:t>		</a:t>
                </a:r>
                <a:r>
                  <a:rPr lang="en-IN" dirty="0"/>
                  <a:t> </a:t>
                </a:r>
                <a14:m>
                  <m:oMath xmlns:m="http://schemas.openxmlformats.org/officeDocument/2006/math">
                    <m:r>
                      <a:rPr lang="en-IN" i="1">
                        <a:latin typeface="Cambria Math"/>
                      </a:rPr>
                      <m:t>5</m:t>
                    </m:r>
                    <m:sSup>
                      <m:sSup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i="1">
                            <a:latin typeface="Cambria Math"/>
                          </a:rPr>
                          <m:t>𝑋</m:t>
                        </m:r>
                      </m:e>
                      <m:sup>
                        <m:r>
                          <a:rPr lang="en-IN" i="1">
                            <a:latin typeface="Cambria Math"/>
                          </a:rPr>
                          <m:t>1</m:t>
                        </m:r>
                        <m:r>
                          <a:rPr lang="en-IN" b="0" i="1" smtClean="0">
                            <a:latin typeface="Cambria Math"/>
                          </a:rPr>
                          <m:t>1</m:t>
                        </m:r>
                      </m:sup>
                    </m:sSup>
                    <m:r>
                      <a:rPr lang="en-IN" b="0" i="1" smtClean="0">
                        <a:latin typeface="Cambria Math"/>
                      </a:rPr>
                      <m:t>−4</m:t>
                    </m:r>
                    <m:sSup>
                      <m:sSup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i="1">
                            <a:latin typeface="Cambria Math"/>
                          </a:rPr>
                          <m:t>𝑋</m:t>
                        </m:r>
                      </m:e>
                      <m:sup>
                        <m:r>
                          <a:rPr lang="en-IN" i="1">
                            <a:latin typeface="Cambria Math"/>
                          </a:rPr>
                          <m:t>9</m:t>
                        </m:r>
                      </m:sup>
                    </m:sSup>
                    <m:r>
                      <a:rPr lang="en-IN" b="0" i="1" smtClean="0">
                        <a:latin typeface="Cambria Math"/>
                      </a:rPr>
                      <m:t>+2</m:t>
                    </m:r>
                    <m:sSup>
                      <m:sSup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i="1">
                            <a:latin typeface="Cambria Math"/>
                          </a:rPr>
                          <m:t>𝑋</m:t>
                        </m:r>
                      </m:e>
                      <m:sup>
                        <m:r>
                          <a:rPr lang="en-IN" i="1">
                            <a:latin typeface="Cambria Math"/>
                          </a:rPr>
                          <m:t>3</m:t>
                        </m:r>
                      </m:sup>
                    </m:sSup>
                    <m:r>
                      <a:rPr lang="en-IN" b="0" i="0" smtClean="0">
                        <a:latin typeface="Cambria Math"/>
                      </a:rPr>
                      <m:t>−</m:t>
                    </m:r>
                    <m:r>
                      <m:rPr>
                        <m:sty m:val="p"/>
                      </m:rPr>
                      <a:rPr lang="en-IN" b="0" i="0" smtClean="0">
                        <a:latin typeface="Cambria Math"/>
                      </a:rPr>
                      <m:t>X</m:t>
                    </m:r>
                  </m:oMath>
                </a14:m>
                <a:endParaRPr lang="en-IN" dirty="0" smtClean="0"/>
              </a:p>
              <a:p>
                <a:r>
                  <a:rPr lang="en-IN" dirty="0" smtClean="0"/>
                  <a:t>Addition of above two expression is</a:t>
                </a:r>
                <a:endParaRPr lang="en-IN" dirty="0"/>
              </a:p>
              <a:p>
                <a:pPr marL="0" indent="0">
                  <a:buNone/>
                </a:pPr>
                <a:r>
                  <a:rPr lang="en-IN" dirty="0" smtClean="0"/>
                  <a:t>		</a:t>
                </a:r>
                <a:r>
                  <a:rPr lang="en-IN" dirty="0"/>
                  <a:t> </a:t>
                </a:r>
                <a14:m>
                  <m:oMath xmlns:m="http://schemas.openxmlformats.org/officeDocument/2006/math">
                    <m:r>
                      <a:rPr lang="en-IN" i="1">
                        <a:latin typeface="Cambria Math"/>
                      </a:rPr>
                      <m:t>5</m:t>
                    </m:r>
                    <m:sSup>
                      <m:sSup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i="1">
                            <a:latin typeface="Cambria Math"/>
                          </a:rPr>
                          <m:t>𝑋</m:t>
                        </m:r>
                      </m:e>
                      <m:sup>
                        <m:r>
                          <a:rPr lang="en-IN" i="1">
                            <a:latin typeface="Cambria Math"/>
                          </a:rPr>
                          <m:t>12</m:t>
                        </m:r>
                      </m:sup>
                    </m:sSup>
                    <m:r>
                      <a:rPr lang="en-IN" b="0" i="1" smtClean="0">
                        <a:latin typeface="Cambria Math"/>
                      </a:rPr>
                      <m:t>+5</m:t>
                    </m:r>
                    <m:sSup>
                      <m:sSup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b="0" i="1" smtClean="0">
                            <a:latin typeface="Cambria Math"/>
                          </a:rPr>
                          <m:t>𝑋</m:t>
                        </m:r>
                      </m:e>
                      <m:sup>
                        <m:r>
                          <a:rPr lang="en-IN" b="0" i="1" smtClean="0">
                            <a:latin typeface="Cambria Math"/>
                          </a:rPr>
                          <m:t>11</m:t>
                        </m:r>
                      </m:sup>
                    </m:sSup>
                    <m:r>
                      <a:rPr lang="en-IN" b="0" i="1" smtClean="0">
                        <a:latin typeface="Cambria Math"/>
                      </a:rPr>
                      <m:t>−</m:t>
                    </m:r>
                    <m:r>
                      <a:rPr lang="en-IN" i="1">
                        <a:latin typeface="Cambria Math"/>
                      </a:rPr>
                      <m:t>2</m:t>
                    </m:r>
                    <m:sSup>
                      <m:sSup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i="1">
                            <a:latin typeface="Cambria Math"/>
                          </a:rPr>
                          <m:t>𝑋</m:t>
                        </m:r>
                      </m:e>
                      <m:sup>
                        <m:r>
                          <a:rPr lang="en-IN" i="1">
                            <a:latin typeface="Cambria Math"/>
                          </a:rPr>
                          <m:t>9</m:t>
                        </m:r>
                      </m:sup>
                    </m:sSup>
                    <m:r>
                      <a:rPr lang="en-IN" b="0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i="1">
                            <a:latin typeface="Cambria Math"/>
                          </a:rPr>
                          <m:t>𝑋</m:t>
                        </m:r>
                      </m:e>
                      <m:sup>
                        <m:r>
                          <a:rPr lang="en-IN" i="1">
                            <a:latin typeface="Cambria Math"/>
                          </a:rPr>
                          <m:t>3</m:t>
                        </m:r>
                      </m:sup>
                    </m:sSup>
                    <m:r>
                      <a:rPr lang="en-IN" b="0" i="1" smtClean="0">
                        <a:latin typeface="Cambria Math"/>
                      </a:rPr>
                      <m:t>−</m:t>
                    </m:r>
                    <m:r>
                      <a:rPr lang="en-IN" b="0" i="1" smtClean="0">
                        <a:latin typeface="Cambria Math"/>
                      </a:rPr>
                      <m:t>𝑋</m:t>
                    </m:r>
                  </m:oMath>
                </a14:m>
                <a:endParaRPr lang="en-IN" dirty="0" smtClean="0"/>
              </a:p>
              <a:p>
                <a:pPr marL="0" indent="0">
                  <a:buNone/>
                </a:pPr>
                <a:endParaRPr lang="en-IN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87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9836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err="1" smtClean="0"/>
              <a:t>Algo</a:t>
            </a:r>
            <a:r>
              <a:rPr lang="en-IN" dirty="0" smtClean="0"/>
              <a:t> for Polynomial Addi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Represent two polynomials in two linked lists </a:t>
            </a:r>
            <a:r>
              <a:rPr lang="en-US" altLang="zh-CN" dirty="0" smtClean="0"/>
              <a:t>L1 </a:t>
            </a:r>
            <a:r>
              <a:rPr lang="en-US" altLang="zh-CN" dirty="0"/>
              <a:t>and </a:t>
            </a:r>
            <a:r>
              <a:rPr lang="en-US" altLang="zh-CN" dirty="0" smtClean="0"/>
              <a:t>L2 </a:t>
            </a:r>
            <a:endParaRPr lang="en-US" altLang="zh-CN" dirty="0"/>
          </a:p>
          <a:p>
            <a:r>
              <a:rPr lang="en-US" altLang="zh-CN" dirty="0"/>
              <a:t>Create a third empty linked list </a:t>
            </a:r>
            <a:r>
              <a:rPr lang="en-US" altLang="zh-CN" dirty="0" smtClean="0"/>
              <a:t>L3</a:t>
            </a:r>
            <a:endParaRPr lang="en-US" altLang="zh-CN" dirty="0"/>
          </a:p>
          <a:p>
            <a:r>
              <a:rPr lang="en-US" altLang="zh-CN" dirty="0"/>
              <a:t>Compare the items in </a:t>
            </a:r>
            <a:r>
              <a:rPr lang="en-US" altLang="zh-CN" dirty="0" smtClean="0"/>
              <a:t>L1 </a:t>
            </a:r>
            <a:r>
              <a:rPr lang="en-US" altLang="zh-CN" dirty="0"/>
              <a:t>with the items in </a:t>
            </a:r>
            <a:r>
              <a:rPr lang="en-US" altLang="zh-CN" dirty="0" smtClean="0"/>
              <a:t>L2</a:t>
            </a:r>
          </a:p>
          <a:p>
            <a:pPr lvl="1"/>
            <a:r>
              <a:rPr lang="en-US" altLang="zh-CN" dirty="0" smtClean="0"/>
              <a:t>If </a:t>
            </a:r>
            <a:r>
              <a:rPr lang="en-US" altLang="zh-CN" dirty="0"/>
              <a:t>there is no item having the same exponent, append these items to the third list.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f </a:t>
            </a:r>
            <a:r>
              <a:rPr lang="en-US" altLang="zh-CN" dirty="0"/>
              <a:t>there are two items with the same exponent </a:t>
            </a:r>
            <a:r>
              <a:rPr lang="en-US" altLang="zh-CN" i="1" dirty="0" err="1"/>
              <a:t>exp</a:t>
            </a:r>
            <a:r>
              <a:rPr lang="en-US" altLang="zh-CN" dirty="0"/>
              <a:t> and coefficient coff1 and coff2,  append an item with exponent </a:t>
            </a:r>
            <a:r>
              <a:rPr lang="en-US" altLang="zh-CN" i="1" dirty="0" err="1"/>
              <a:t>exp</a:t>
            </a:r>
            <a:r>
              <a:rPr lang="en-US" altLang="zh-CN" dirty="0"/>
              <a:t> and coefficient </a:t>
            </a:r>
            <a:r>
              <a:rPr lang="en-US" altLang="zh-CN" i="1" dirty="0"/>
              <a:t>coff1+coff2</a:t>
            </a:r>
            <a:r>
              <a:rPr lang="en-US" altLang="zh-CN" dirty="0"/>
              <a:t> to </a:t>
            </a:r>
            <a:r>
              <a:rPr lang="en-US" altLang="zh-CN" dirty="0" smtClean="0"/>
              <a:t>L3</a:t>
            </a:r>
            <a:endParaRPr lang="en-US" altLang="zh-CN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627702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err="1" smtClean="0"/>
              <a:t>Pseudocode</a:t>
            </a:r>
            <a:r>
              <a:rPr lang="en-IN" dirty="0" smtClean="0"/>
              <a:t> for Polynomial Addi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IN" dirty="0" err="1" smtClean="0"/>
              <a:t>Polyadd</a:t>
            </a:r>
            <a:r>
              <a:rPr lang="en-IN" dirty="0" smtClean="0"/>
              <a:t>(list L1, list L2, list L3)</a:t>
            </a:r>
          </a:p>
          <a:p>
            <a:pPr marL="0" indent="0">
              <a:buNone/>
            </a:pPr>
            <a:r>
              <a:rPr lang="en-IN" dirty="0" smtClean="0"/>
              <a:t>    while (L1 != NULL and L2 != NULL)  </a:t>
            </a:r>
            <a:r>
              <a:rPr lang="en-IN" dirty="0" smtClean="0">
                <a:solidFill>
                  <a:srgbClr val="3300FF"/>
                </a:solidFill>
              </a:rPr>
              <a:t>//While both list are not empty</a:t>
            </a:r>
          </a:p>
          <a:p>
            <a:pPr marL="0" indent="0">
              <a:buNone/>
            </a:pPr>
            <a:r>
              <a:rPr lang="en-IN" dirty="0" smtClean="0"/>
              <a:t>        if (L1-&gt;</a:t>
            </a:r>
            <a:r>
              <a:rPr lang="en-IN" dirty="0" err="1" smtClean="0"/>
              <a:t>pow</a:t>
            </a:r>
            <a:r>
              <a:rPr lang="en-IN" dirty="0" smtClean="0"/>
              <a:t> </a:t>
            </a:r>
            <a:r>
              <a:rPr lang="en-IN" b="1" dirty="0" smtClean="0">
                <a:solidFill>
                  <a:srgbClr val="3300FF"/>
                </a:solidFill>
              </a:rPr>
              <a:t>&gt;</a:t>
            </a:r>
            <a:r>
              <a:rPr lang="en-IN" dirty="0" smtClean="0"/>
              <a:t> L2-&gt;</a:t>
            </a:r>
            <a:r>
              <a:rPr lang="en-IN" dirty="0" err="1" smtClean="0"/>
              <a:t>pow</a:t>
            </a:r>
            <a:r>
              <a:rPr lang="en-IN" dirty="0" smtClean="0"/>
              <a:t>)  </a:t>
            </a:r>
            <a:r>
              <a:rPr lang="en-IN" dirty="0" smtClean="0">
                <a:solidFill>
                  <a:srgbClr val="3300FF"/>
                </a:solidFill>
              </a:rPr>
              <a:t>//if power of L1 is greater than L2, append L1 to L3</a:t>
            </a:r>
          </a:p>
          <a:p>
            <a:pPr marL="0" indent="0">
              <a:buNone/>
            </a:pPr>
            <a:r>
              <a:rPr lang="en-IN" dirty="0"/>
              <a:t> </a:t>
            </a:r>
            <a:r>
              <a:rPr lang="en-IN" dirty="0" smtClean="0"/>
              <a:t>           L3-&gt;</a:t>
            </a:r>
            <a:r>
              <a:rPr lang="en-IN" dirty="0" err="1" smtClean="0"/>
              <a:t>coff</a:t>
            </a:r>
            <a:r>
              <a:rPr lang="en-IN" dirty="0" smtClean="0"/>
              <a:t> = L1-&gt;</a:t>
            </a:r>
            <a:r>
              <a:rPr lang="en-IN" dirty="0" err="1" smtClean="0"/>
              <a:t>coff</a:t>
            </a:r>
            <a:r>
              <a:rPr lang="en-IN" dirty="0" smtClean="0"/>
              <a:t>; L3-&gt;</a:t>
            </a:r>
            <a:r>
              <a:rPr lang="en-IN" dirty="0" err="1" smtClean="0"/>
              <a:t>pow</a:t>
            </a:r>
            <a:r>
              <a:rPr lang="en-IN" dirty="0" smtClean="0"/>
              <a:t> = L1-&gt;</a:t>
            </a:r>
            <a:r>
              <a:rPr lang="en-IN" dirty="0" err="1" smtClean="0"/>
              <a:t>pow</a:t>
            </a:r>
            <a:r>
              <a:rPr lang="en-IN" dirty="0" smtClean="0"/>
              <a:t>;</a:t>
            </a:r>
          </a:p>
          <a:p>
            <a:pPr marL="0" indent="0">
              <a:buNone/>
            </a:pPr>
            <a:r>
              <a:rPr lang="en-IN" dirty="0" smtClean="0"/>
              <a:t>            L1 = L1-&gt;next;</a:t>
            </a:r>
          </a:p>
          <a:p>
            <a:pPr marL="0" indent="0">
              <a:buNone/>
            </a:pPr>
            <a:r>
              <a:rPr lang="en-IN" dirty="0" smtClean="0"/>
              <a:t>        if </a:t>
            </a:r>
            <a:r>
              <a:rPr lang="en-IN" dirty="0"/>
              <a:t>(</a:t>
            </a:r>
            <a:r>
              <a:rPr lang="en-IN" dirty="0" smtClean="0"/>
              <a:t>L1-</a:t>
            </a:r>
            <a:r>
              <a:rPr lang="en-IN" dirty="0"/>
              <a:t>&gt;</a:t>
            </a:r>
            <a:r>
              <a:rPr lang="en-IN" dirty="0" err="1"/>
              <a:t>pow</a:t>
            </a:r>
            <a:r>
              <a:rPr lang="en-IN" dirty="0"/>
              <a:t> </a:t>
            </a:r>
            <a:r>
              <a:rPr lang="en-IN" b="1" dirty="0" smtClean="0">
                <a:solidFill>
                  <a:srgbClr val="3300FF"/>
                </a:solidFill>
              </a:rPr>
              <a:t>&lt;</a:t>
            </a:r>
            <a:r>
              <a:rPr lang="en-IN" dirty="0" smtClean="0"/>
              <a:t> </a:t>
            </a:r>
            <a:r>
              <a:rPr lang="en-IN" dirty="0"/>
              <a:t>L2-&gt;</a:t>
            </a:r>
            <a:r>
              <a:rPr lang="en-IN" dirty="0" err="1"/>
              <a:t>pow</a:t>
            </a:r>
            <a:r>
              <a:rPr lang="en-IN" dirty="0" smtClean="0"/>
              <a:t>) </a:t>
            </a:r>
            <a:r>
              <a:rPr lang="en-IN" dirty="0" smtClean="0">
                <a:solidFill>
                  <a:srgbClr val="3300FF"/>
                </a:solidFill>
              </a:rPr>
              <a:t> </a:t>
            </a:r>
            <a:r>
              <a:rPr lang="en-IN" dirty="0">
                <a:solidFill>
                  <a:srgbClr val="3300FF"/>
                </a:solidFill>
              </a:rPr>
              <a:t>//if power of </a:t>
            </a:r>
            <a:r>
              <a:rPr lang="en-IN" dirty="0" smtClean="0">
                <a:solidFill>
                  <a:srgbClr val="3300FF"/>
                </a:solidFill>
              </a:rPr>
              <a:t>L2 </a:t>
            </a:r>
            <a:r>
              <a:rPr lang="en-IN" dirty="0">
                <a:solidFill>
                  <a:srgbClr val="3300FF"/>
                </a:solidFill>
              </a:rPr>
              <a:t>is greater than </a:t>
            </a:r>
            <a:r>
              <a:rPr lang="en-IN" dirty="0" smtClean="0">
                <a:solidFill>
                  <a:srgbClr val="3300FF"/>
                </a:solidFill>
              </a:rPr>
              <a:t>L1, </a:t>
            </a:r>
            <a:r>
              <a:rPr lang="en-IN" dirty="0">
                <a:solidFill>
                  <a:srgbClr val="3300FF"/>
                </a:solidFill>
              </a:rPr>
              <a:t>append L1 to L3</a:t>
            </a:r>
            <a:endParaRPr lang="en-IN" dirty="0"/>
          </a:p>
          <a:p>
            <a:pPr marL="0" indent="0">
              <a:buNone/>
            </a:pPr>
            <a:r>
              <a:rPr lang="en-IN" dirty="0"/>
              <a:t>            L3-</a:t>
            </a:r>
            <a:r>
              <a:rPr lang="en-IN" dirty="0" smtClean="0"/>
              <a:t>&gt;</a:t>
            </a:r>
            <a:r>
              <a:rPr lang="en-IN" dirty="0" err="1" smtClean="0"/>
              <a:t>coff</a:t>
            </a:r>
            <a:r>
              <a:rPr lang="en-IN" dirty="0" smtClean="0"/>
              <a:t> </a:t>
            </a:r>
            <a:r>
              <a:rPr lang="en-IN" dirty="0"/>
              <a:t>= </a:t>
            </a:r>
            <a:r>
              <a:rPr lang="en-IN" dirty="0" smtClean="0"/>
              <a:t>L2-&gt;</a:t>
            </a:r>
            <a:r>
              <a:rPr lang="en-IN" dirty="0" err="1" smtClean="0"/>
              <a:t>coff</a:t>
            </a:r>
            <a:r>
              <a:rPr lang="en-IN" dirty="0" smtClean="0"/>
              <a:t>; </a:t>
            </a:r>
            <a:r>
              <a:rPr lang="en-IN" dirty="0"/>
              <a:t>L3-&gt;</a:t>
            </a:r>
            <a:r>
              <a:rPr lang="en-IN" dirty="0" err="1"/>
              <a:t>pow</a:t>
            </a:r>
            <a:r>
              <a:rPr lang="en-IN" dirty="0"/>
              <a:t> = </a:t>
            </a:r>
            <a:r>
              <a:rPr lang="en-IN" dirty="0" smtClean="0"/>
              <a:t>L2-</a:t>
            </a:r>
            <a:r>
              <a:rPr lang="en-IN" dirty="0"/>
              <a:t>&gt;</a:t>
            </a:r>
            <a:r>
              <a:rPr lang="en-IN" dirty="0" err="1"/>
              <a:t>pow</a:t>
            </a:r>
            <a:r>
              <a:rPr lang="en-IN" dirty="0"/>
              <a:t>;</a:t>
            </a:r>
          </a:p>
          <a:p>
            <a:pPr marL="0" indent="0">
              <a:buNone/>
            </a:pPr>
            <a:r>
              <a:rPr lang="en-IN" dirty="0"/>
              <a:t>            </a:t>
            </a:r>
            <a:r>
              <a:rPr lang="en-IN" dirty="0" smtClean="0"/>
              <a:t>L2 </a:t>
            </a:r>
            <a:r>
              <a:rPr lang="en-IN" dirty="0"/>
              <a:t>= </a:t>
            </a:r>
            <a:r>
              <a:rPr lang="en-IN" dirty="0" smtClean="0"/>
              <a:t>L2-</a:t>
            </a:r>
            <a:r>
              <a:rPr lang="en-IN" dirty="0"/>
              <a:t>&gt;next</a:t>
            </a:r>
            <a:r>
              <a:rPr lang="en-IN" dirty="0" smtClean="0"/>
              <a:t>;</a:t>
            </a:r>
          </a:p>
          <a:p>
            <a:pPr marL="0" indent="0">
              <a:buNone/>
            </a:pPr>
            <a:r>
              <a:rPr lang="en-IN" dirty="0" smtClean="0"/>
              <a:t>        if </a:t>
            </a:r>
            <a:r>
              <a:rPr lang="en-IN" dirty="0"/>
              <a:t>(L1-&gt;</a:t>
            </a:r>
            <a:r>
              <a:rPr lang="en-IN" dirty="0" err="1"/>
              <a:t>pow</a:t>
            </a:r>
            <a:r>
              <a:rPr lang="en-IN" dirty="0"/>
              <a:t> </a:t>
            </a:r>
            <a:r>
              <a:rPr lang="en-IN" b="1" dirty="0" smtClean="0">
                <a:solidFill>
                  <a:srgbClr val="3300FF"/>
                </a:solidFill>
              </a:rPr>
              <a:t>=</a:t>
            </a:r>
            <a:r>
              <a:rPr lang="en-IN" dirty="0" smtClean="0"/>
              <a:t> </a:t>
            </a:r>
            <a:r>
              <a:rPr lang="en-IN" dirty="0"/>
              <a:t>L2-&gt;</a:t>
            </a:r>
            <a:r>
              <a:rPr lang="en-IN" dirty="0" err="1"/>
              <a:t>pow</a:t>
            </a:r>
            <a:r>
              <a:rPr lang="en-IN" dirty="0" smtClean="0"/>
              <a:t>)  </a:t>
            </a:r>
            <a:r>
              <a:rPr lang="en-IN" dirty="0" smtClean="0">
                <a:solidFill>
                  <a:srgbClr val="3300FF"/>
                </a:solidFill>
              </a:rPr>
              <a:t>//</a:t>
            </a:r>
            <a:r>
              <a:rPr lang="en-IN" dirty="0">
                <a:solidFill>
                  <a:srgbClr val="3300FF"/>
                </a:solidFill>
              </a:rPr>
              <a:t>if power of L1 </a:t>
            </a:r>
            <a:r>
              <a:rPr lang="en-IN" dirty="0" smtClean="0">
                <a:solidFill>
                  <a:srgbClr val="3300FF"/>
                </a:solidFill>
              </a:rPr>
              <a:t>&amp; L2 is equal, add coefficient</a:t>
            </a:r>
            <a:endParaRPr lang="en-IN" dirty="0"/>
          </a:p>
          <a:p>
            <a:pPr marL="0" indent="0">
              <a:buNone/>
            </a:pPr>
            <a:r>
              <a:rPr lang="en-IN" dirty="0"/>
              <a:t>            L3-</a:t>
            </a:r>
            <a:r>
              <a:rPr lang="en-IN" dirty="0" smtClean="0"/>
              <a:t>&gt;</a:t>
            </a:r>
            <a:r>
              <a:rPr lang="en-IN" dirty="0" err="1" smtClean="0"/>
              <a:t>coff</a:t>
            </a:r>
            <a:r>
              <a:rPr lang="en-IN" dirty="0" smtClean="0"/>
              <a:t> </a:t>
            </a:r>
            <a:r>
              <a:rPr lang="en-IN" dirty="0"/>
              <a:t>= L1-</a:t>
            </a:r>
            <a:r>
              <a:rPr lang="en-IN" dirty="0" smtClean="0"/>
              <a:t>&gt;</a:t>
            </a:r>
            <a:r>
              <a:rPr lang="en-IN" dirty="0" err="1" smtClean="0"/>
              <a:t>coff</a:t>
            </a:r>
            <a:r>
              <a:rPr lang="en-IN" dirty="0" smtClean="0"/>
              <a:t> + L2-&gt;</a:t>
            </a:r>
            <a:r>
              <a:rPr lang="en-IN" dirty="0" err="1" smtClean="0"/>
              <a:t>coff</a:t>
            </a:r>
            <a:r>
              <a:rPr lang="en-IN" dirty="0" smtClean="0"/>
              <a:t>; </a:t>
            </a:r>
            <a:r>
              <a:rPr lang="en-IN" dirty="0"/>
              <a:t>L3-&gt;</a:t>
            </a:r>
            <a:r>
              <a:rPr lang="en-IN" dirty="0" err="1"/>
              <a:t>pow</a:t>
            </a:r>
            <a:r>
              <a:rPr lang="en-IN" dirty="0"/>
              <a:t> = L1-&gt;</a:t>
            </a:r>
            <a:r>
              <a:rPr lang="en-IN" dirty="0" err="1"/>
              <a:t>pow</a:t>
            </a:r>
            <a:r>
              <a:rPr lang="en-IN" dirty="0"/>
              <a:t>;</a:t>
            </a:r>
          </a:p>
          <a:p>
            <a:pPr marL="0" indent="0">
              <a:buNone/>
            </a:pPr>
            <a:r>
              <a:rPr lang="en-IN" dirty="0"/>
              <a:t>            L1 = L1-&gt;next</a:t>
            </a:r>
            <a:r>
              <a:rPr lang="en-IN" dirty="0" smtClean="0"/>
              <a:t>;</a:t>
            </a:r>
            <a:r>
              <a:rPr lang="en-IN" dirty="0"/>
              <a:t> </a:t>
            </a:r>
            <a:r>
              <a:rPr lang="en-IN" dirty="0" smtClean="0"/>
              <a:t>L2= L2-&gt;next;</a:t>
            </a:r>
          </a:p>
          <a:p>
            <a:pPr marL="0" indent="0">
              <a:buNone/>
            </a:pPr>
            <a:endParaRPr lang="en-IN" dirty="0" smtClean="0"/>
          </a:p>
          <a:p>
            <a:pPr marL="0" indent="0">
              <a:buNone/>
            </a:pPr>
            <a:r>
              <a:rPr lang="en-IN" dirty="0"/>
              <a:t> </a:t>
            </a:r>
            <a:r>
              <a:rPr lang="en-IN" dirty="0" smtClean="0"/>
              <a:t>   while (L1 != NULL)  </a:t>
            </a:r>
            <a:r>
              <a:rPr lang="en-IN" dirty="0" smtClean="0">
                <a:solidFill>
                  <a:srgbClr val="3300FF"/>
                </a:solidFill>
              </a:rPr>
              <a:t>//if L2 has reached end, append remaining terms of L1</a:t>
            </a:r>
          </a:p>
          <a:p>
            <a:pPr marL="0" indent="0">
              <a:buNone/>
            </a:pPr>
            <a:r>
              <a:rPr lang="en-IN" dirty="0"/>
              <a:t> </a:t>
            </a:r>
            <a:r>
              <a:rPr lang="en-IN" dirty="0" smtClean="0"/>
              <a:t>       L3-&gt;</a:t>
            </a:r>
            <a:r>
              <a:rPr lang="en-IN" dirty="0" err="1" smtClean="0"/>
              <a:t>coff</a:t>
            </a:r>
            <a:r>
              <a:rPr lang="en-IN" dirty="0" smtClean="0"/>
              <a:t> = L1-&gt;</a:t>
            </a:r>
            <a:r>
              <a:rPr lang="en-IN" dirty="0" err="1" smtClean="0"/>
              <a:t>coff</a:t>
            </a:r>
            <a:r>
              <a:rPr lang="en-IN" dirty="0" smtClean="0"/>
              <a:t>; L3-&gt;</a:t>
            </a:r>
            <a:r>
              <a:rPr lang="en-IN" dirty="0" err="1" smtClean="0"/>
              <a:t>pow</a:t>
            </a:r>
            <a:r>
              <a:rPr lang="en-IN" dirty="0"/>
              <a:t> </a:t>
            </a:r>
            <a:r>
              <a:rPr lang="en-IN" dirty="0" smtClean="0"/>
              <a:t>= L1-&gt;</a:t>
            </a:r>
            <a:r>
              <a:rPr lang="en-IN" dirty="0" err="1" smtClean="0"/>
              <a:t>pow</a:t>
            </a:r>
            <a:r>
              <a:rPr lang="en-IN" dirty="0" smtClean="0"/>
              <a:t>; L1 = L1-&gt;next;</a:t>
            </a:r>
          </a:p>
          <a:p>
            <a:pPr marL="0" indent="0">
              <a:buNone/>
            </a:pPr>
            <a:endParaRPr lang="en-IN" dirty="0" smtClean="0"/>
          </a:p>
          <a:p>
            <a:pPr marL="0" indent="0">
              <a:buNone/>
            </a:pPr>
            <a:r>
              <a:rPr lang="en-IN" dirty="0" smtClean="0"/>
              <a:t>    while </a:t>
            </a:r>
            <a:r>
              <a:rPr lang="en-IN" dirty="0"/>
              <a:t>(</a:t>
            </a:r>
            <a:r>
              <a:rPr lang="en-IN" dirty="0" smtClean="0"/>
              <a:t>L2 </a:t>
            </a:r>
            <a:r>
              <a:rPr lang="en-IN" dirty="0"/>
              <a:t>!= NULL</a:t>
            </a:r>
            <a:r>
              <a:rPr lang="en-IN" dirty="0" smtClean="0"/>
              <a:t>)  </a:t>
            </a:r>
            <a:r>
              <a:rPr lang="en-IN" dirty="0" smtClean="0">
                <a:solidFill>
                  <a:srgbClr val="3300FF"/>
                </a:solidFill>
              </a:rPr>
              <a:t>//</a:t>
            </a:r>
            <a:r>
              <a:rPr lang="en-IN" dirty="0">
                <a:solidFill>
                  <a:srgbClr val="3300FF"/>
                </a:solidFill>
              </a:rPr>
              <a:t>if </a:t>
            </a:r>
            <a:r>
              <a:rPr lang="en-IN" dirty="0" smtClean="0">
                <a:solidFill>
                  <a:srgbClr val="3300FF"/>
                </a:solidFill>
              </a:rPr>
              <a:t>L1 </a:t>
            </a:r>
            <a:r>
              <a:rPr lang="en-IN" dirty="0">
                <a:solidFill>
                  <a:srgbClr val="3300FF"/>
                </a:solidFill>
              </a:rPr>
              <a:t>has reached end, append remaining terms of </a:t>
            </a:r>
            <a:r>
              <a:rPr lang="en-IN" dirty="0" smtClean="0">
                <a:solidFill>
                  <a:srgbClr val="3300FF"/>
                </a:solidFill>
              </a:rPr>
              <a:t>L2</a:t>
            </a:r>
            <a:endParaRPr lang="en-IN" dirty="0"/>
          </a:p>
          <a:p>
            <a:pPr marL="0" indent="0">
              <a:buNone/>
            </a:pPr>
            <a:r>
              <a:rPr lang="en-IN" dirty="0"/>
              <a:t>        L3-</a:t>
            </a:r>
            <a:r>
              <a:rPr lang="en-IN" dirty="0" smtClean="0"/>
              <a:t>&gt;</a:t>
            </a:r>
            <a:r>
              <a:rPr lang="en-IN" dirty="0" err="1" smtClean="0"/>
              <a:t>coff</a:t>
            </a:r>
            <a:r>
              <a:rPr lang="en-IN" dirty="0" smtClean="0"/>
              <a:t> </a:t>
            </a:r>
            <a:r>
              <a:rPr lang="en-IN" dirty="0"/>
              <a:t>= </a:t>
            </a:r>
            <a:r>
              <a:rPr lang="en-IN" dirty="0" smtClean="0"/>
              <a:t>L2-&gt;</a:t>
            </a:r>
            <a:r>
              <a:rPr lang="en-IN" dirty="0" err="1" smtClean="0"/>
              <a:t>coff</a:t>
            </a:r>
            <a:r>
              <a:rPr lang="en-IN" dirty="0" smtClean="0"/>
              <a:t>; </a:t>
            </a:r>
            <a:r>
              <a:rPr lang="en-IN" dirty="0"/>
              <a:t>L3-&gt;</a:t>
            </a:r>
            <a:r>
              <a:rPr lang="en-IN" dirty="0" err="1"/>
              <a:t>pow</a:t>
            </a:r>
            <a:r>
              <a:rPr lang="en-IN" dirty="0"/>
              <a:t> = </a:t>
            </a:r>
            <a:r>
              <a:rPr lang="en-IN" dirty="0" smtClean="0"/>
              <a:t>L2-</a:t>
            </a:r>
            <a:r>
              <a:rPr lang="en-IN" dirty="0"/>
              <a:t>&gt;</a:t>
            </a:r>
            <a:r>
              <a:rPr lang="en-IN" dirty="0" err="1"/>
              <a:t>pow</a:t>
            </a:r>
            <a:r>
              <a:rPr lang="en-IN" dirty="0"/>
              <a:t>; L1 = </a:t>
            </a:r>
            <a:r>
              <a:rPr lang="en-IN" dirty="0" smtClean="0"/>
              <a:t>L2-</a:t>
            </a:r>
            <a:r>
              <a:rPr lang="en-IN" dirty="0"/>
              <a:t>&gt;next;</a:t>
            </a:r>
            <a:r>
              <a:rPr lang="en-IN" dirty="0" smtClean="0"/>
              <a:t>    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560816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Example Polynomial Addi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IN" dirty="0" smtClean="0"/>
          </a:p>
          <a:p>
            <a:pPr marL="0" indent="0">
              <a:buNone/>
            </a:pPr>
            <a:endParaRPr lang="en-IN" dirty="0"/>
          </a:p>
        </p:txBody>
      </p:sp>
      <p:grpSp>
        <p:nvGrpSpPr>
          <p:cNvPr id="4" name="Group 3"/>
          <p:cNvGrpSpPr/>
          <p:nvPr/>
        </p:nvGrpSpPr>
        <p:grpSpPr>
          <a:xfrm>
            <a:off x="643371" y="1844824"/>
            <a:ext cx="5481945" cy="504056"/>
            <a:chOff x="890255" y="4077072"/>
            <a:chExt cx="5481945" cy="504056"/>
          </a:xfrm>
        </p:grpSpPr>
        <p:sp>
          <p:nvSpPr>
            <p:cNvPr id="5" name="Rectangle 4"/>
            <p:cNvSpPr/>
            <p:nvPr/>
          </p:nvSpPr>
          <p:spPr>
            <a:xfrm>
              <a:off x="890255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6" name="Straight Arrow Connector 5"/>
            <p:cNvCxnSpPr/>
            <p:nvPr/>
          </p:nvCxnSpPr>
          <p:spPr>
            <a:xfrm>
              <a:off x="1394787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Rectangle 6"/>
            <p:cNvSpPr/>
            <p:nvPr/>
          </p:nvSpPr>
          <p:spPr>
            <a:xfrm>
              <a:off x="2548344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12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43812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3059832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>
              <a:off x="4213389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708857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2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>
              <a:off x="4714111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ectangle 12"/>
            <p:cNvSpPr/>
            <p:nvPr/>
          </p:nvSpPr>
          <p:spPr>
            <a:xfrm>
              <a:off x="5867668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363136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-1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5" name="Straight Arrow Connector 14"/>
          <p:cNvCxnSpPr/>
          <p:nvPr/>
        </p:nvCxnSpPr>
        <p:spPr>
          <a:xfrm flipV="1">
            <a:off x="6139080" y="2096852"/>
            <a:ext cx="324512" cy="17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492789" y="1946728"/>
            <a:ext cx="9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NULL</a:t>
            </a:r>
            <a:endParaRPr lang="en-IN" dirty="0"/>
          </a:p>
        </p:txBody>
      </p:sp>
      <p:grpSp>
        <p:nvGrpSpPr>
          <p:cNvPr id="17" name="Group 16"/>
          <p:cNvGrpSpPr/>
          <p:nvPr/>
        </p:nvGrpSpPr>
        <p:grpSpPr>
          <a:xfrm>
            <a:off x="657135" y="2924944"/>
            <a:ext cx="5481945" cy="504056"/>
            <a:chOff x="890255" y="4077072"/>
            <a:chExt cx="5481945" cy="504056"/>
          </a:xfrm>
        </p:grpSpPr>
        <p:sp>
          <p:nvSpPr>
            <p:cNvPr id="18" name="Rectangle 17"/>
            <p:cNvSpPr/>
            <p:nvPr/>
          </p:nvSpPr>
          <p:spPr>
            <a:xfrm>
              <a:off x="890255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>
              <a:off x="1394787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Rectangle 19"/>
            <p:cNvSpPr/>
            <p:nvPr/>
          </p:nvSpPr>
          <p:spPr>
            <a:xfrm>
              <a:off x="2548344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11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2043812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22" name="Straight Arrow Connector 21"/>
            <p:cNvCxnSpPr/>
            <p:nvPr/>
          </p:nvCxnSpPr>
          <p:spPr>
            <a:xfrm>
              <a:off x="3059832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Rectangle 22"/>
            <p:cNvSpPr/>
            <p:nvPr/>
          </p:nvSpPr>
          <p:spPr>
            <a:xfrm>
              <a:off x="4213389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3708857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-4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4714111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Rectangle 25"/>
            <p:cNvSpPr/>
            <p:nvPr/>
          </p:nvSpPr>
          <p:spPr>
            <a:xfrm>
              <a:off x="5867668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5363136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2</a:t>
              </a:r>
            </a:p>
          </p:txBody>
        </p:sp>
      </p:grpSp>
      <p:cxnSp>
        <p:nvCxnSpPr>
          <p:cNvPr id="28" name="Straight Arrow Connector 27"/>
          <p:cNvCxnSpPr/>
          <p:nvPr/>
        </p:nvCxnSpPr>
        <p:spPr>
          <a:xfrm flipV="1">
            <a:off x="7713968" y="3193321"/>
            <a:ext cx="324512" cy="17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8038480" y="3010442"/>
            <a:ext cx="9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NULL</a:t>
            </a:r>
            <a:endParaRPr lang="en-IN" dirty="0"/>
          </a:p>
        </p:txBody>
      </p:sp>
      <p:cxnSp>
        <p:nvCxnSpPr>
          <p:cNvPr id="30" name="Straight Arrow Connector 29"/>
          <p:cNvCxnSpPr>
            <a:stCxn id="26" idx="3"/>
          </p:cNvCxnSpPr>
          <p:nvPr/>
        </p:nvCxnSpPr>
        <p:spPr>
          <a:xfrm>
            <a:off x="6139080" y="3176972"/>
            <a:ext cx="565824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7209436" y="2924944"/>
            <a:ext cx="504532" cy="50405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b="1" dirty="0" smtClean="0">
                <a:solidFill>
                  <a:schemeClr val="tx1"/>
                </a:solidFill>
              </a:rPr>
              <a:t>1</a:t>
            </a:r>
            <a:endParaRPr lang="en-IN" b="1" dirty="0">
              <a:solidFill>
                <a:schemeClr val="tx1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6704904" y="2924944"/>
            <a:ext cx="504532" cy="50405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</a:rPr>
              <a:t>-</a:t>
            </a:r>
            <a:r>
              <a:rPr lang="en-IN" b="1" dirty="0" smtClean="0">
                <a:solidFill>
                  <a:schemeClr val="tx1"/>
                </a:solidFill>
              </a:rPr>
              <a:t>1</a:t>
            </a:r>
            <a:endParaRPr lang="en-IN" b="1" dirty="0">
              <a:solidFill>
                <a:schemeClr val="tx1"/>
              </a:solidFill>
            </a:endParaRPr>
          </a:p>
        </p:txBody>
      </p:sp>
      <p:grpSp>
        <p:nvGrpSpPr>
          <p:cNvPr id="34" name="Group 33"/>
          <p:cNvGrpSpPr/>
          <p:nvPr/>
        </p:nvGrpSpPr>
        <p:grpSpPr>
          <a:xfrm>
            <a:off x="657135" y="4293096"/>
            <a:ext cx="1153557" cy="504056"/>
            <a:chOff x="890255" y="4077072"/>
            <a:chExt cx="1153557" cy="504056"/>
          </a:xfrm>
        </p:grpSpPr>
        <p:sp>
          <p:nvSpPr>
            <p:cNvPr id="35" name="Rectangle 34"/>
            <p:cNvSpPr/>
            <p:nvPr/>
          </p:nvSpPr>
          <p:spPr>
            <a:xfrm>
              <a:off x="890255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>
              <a:off x="1394787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TextBox 55"/>
          <p:cNvSpPr txBox="1"/>
          <p:nvPr/>
        </p:nvSpPr>
        <p:spPr>
          <a:xfrm>
            <a:off x="1843160" y="4360458"/>
            <a:ext cx="9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NULL</a:t>
            </a:r>
            <a:endParaRPr lang="en-IN" dirty="0"/>
          </a:p>
        </p:txBody>
      </p:sp>
      <p:sp>
        <p:nvSpPr>
          <p:cNvPr id="57" name="TextBox 56"/>
          <p:cNvSpPr txBox="1"/>
          <p:nvPr/>
        </p:nvSpPr>
        <p:spPr>
          <a:xfrm>
            <a:off x="643370" y="1475492"/>
            <a:ext cx="616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dirty="0" smtClean="0"/>
              <a:t>L1</a:t>
            </a:r>
            <a:endParaRPr lang="en-IN" sz="2400" dirty="0"/>
          </a:p>
        </p:txBody>
      </p:sp>
      <p:sp>
        <p:nvSpPr>
          <p:cNvPr id="58" name="TextBox 57"/>
          <p:cNvSpPr txBox="1"/>
          <p:nvPr/>
        </p:nvSpPr>
        <p:spPr>
          <a:xfrm>
            <a:off x="643551" y="2555612"/>
            <a:ext cx="6160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dirty="0" smtClean="0"/>
              <a:t>L2</a:t>
            </a:r>
            <a:endParaRPr lang="en-IN" sz="2400" dirty="0"/>
          </a:p>
        </p:txBody>
      </p:sp>
      <p:sp>
        <p:nvSpPr>
          <p:cNvPr id="59" name="TextBox 58"/>
          <p:cNvSpPr txBox="1"/>
          <p:nvPr/>
        </p:nvSpPr>
        <p:spPr>
          <a:xfrm>
            <a:off x="643552" y="3923764"/>
            <a:ext cx="6160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dirty="0" smtClean="0"/>
              <a:t>L3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372604099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Example Polynomial Addi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IN" dirty="0" smtClean="0"/>
          </a:p>
          <a:p>
            <a:pPr marL="0" indent="0">
              <a:buNone/>
            </a:pPr>
            <a:endParaRPr lang="en-IN" dirty="0"/>
          </a:p>
        </p:txBody>
      </p:sp>
      <p:grpSp>
        <p:nvGrpSpPr>
          <p:cNvPr id="4" name="Group 3"/>
          <p:cNvGrpSpPr/>
          <p:nvPr/>
        </p:nvGrpSpPr>
        <p:grpSpPr>
          <a:xfrm>
            <a:off x="643371" y="1844824"/>
            <a:ext cx="5481945" cy="504056"/>
            <a:chOff x="890255" y="4077072"/>
            <a:chExt cx="5481945" cy="504056"/>
          </a:xfrm>
        </p:grpSpPr>
        <p:sp>
          <p:nvSpPr>
            <p:cNvPr id="5" name="Rectangle 4"/>
            <p:cNvSpPr/>
            <p:nvPr/>
          </p:nvSpPr>
          <p:spPr>
            <a:xfrm>
              <a:off x="890255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6" name="Straight Arrow Connector 5"/>
            <p:cNvCxnSpPr/>
            <p:nvPr/>
          </p:nvCxnSpPr>
          <p:spPr>
            <a:xfrm>
              <a:off x="1394787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Rectangle 6"/>
            <p:cNvSpPr/>
            <p:nvPr/>
          </p:nvSpPr>
          <p:spPr>
            <a:xfrm>
              <a:off x="2548344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12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43812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3059832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>
              <a:off x="4213389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708857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2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>
              <a:off x="4714111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ectangle 12"/>
            <p:cNvSpPr/>
            <p:nvPr/>
          </p:nvSpPr>
          <p:spPr>
            <a:xfrm>
              <a:off x="5867668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363136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-1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5" name="Straight Arrow Connector 14"/>
          <p:cNvCxnSpPr/>
          <p:nvPr/>
        </p:nvCxnSpPr>
        <p:spPr>
          <a:xfrm flipV="1">
            <a:off x="6139080" y="2096852"/>
            <a:ext cx="324512" cy="17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492789" y="1946728"/>
            <a:ext cx="9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NULL</a:t>
            </a:r>
            <a:endParaRPr lang="en-IN" dirty="0"/>
          </a:p>
        </p:txBody>
      </p:sp>
      <p:grpSp>
        <p:nvGrpSpPr>
          <p:cNvPr id="17" name="Group 16"/>
          <p:cNvGrpSpPr/>
          <p:nvPr/>
        </p:nvGrpSpPr>
        <p:grpSpPr>
          <a:xfrm>
            <a:off x="657135" y="2924944"/>
            <a:ext cx="5481945" cy="504056"/>
            <a:chOff x="890255" y="4077072"/>
            <a:chExt cx="5481945" cy="504056"/>
          </a:xfrm>
        </p:grpSpPr>
        <p:sp>
          <p:nvSpPr>
            <p:cNvPr id="18" name="Rectangle 17"/>
            <p:cNvSpPr/>
            <p:nvPr/>
          </p:nvSpPr>
          <p:spPr>
            <a:xfrm>
              <a:off x="890255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>
              <a:off x="1394787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Rectangle 19"/>
            <p:cNvSpPr/>
            <p:nvPr/>
          </p:nvSpPr>
          <p:spPr>
            <a:xfrm>
              <a:off x="2548344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11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2043812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22" name="Straight Arrow Connector 21"/>
            <p:cNvCxnSpPr/>
            <p:nvPr/>
          </p:nvCxnSpPr>
          <p:spPr>
            <a:xfrm>
              <a:off x="3059832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Rectangle 22"/>
            <p:cNvSpPr/>
            <p:nvPr/>
          </p:nvSpPr>
          <p:spPr>
            <a:xfrm>
              <a:off x="4213389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3708857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-4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4714111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Rectangle 25"/>
            <p:cNvSpPr/>
            <p:nvPr/>
          </p:nvSpPr>
          <p:spPr>
            <a:xfrm>
              <a:off x="5867668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5363136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2</a:t>
              </a:r>
            </a:p>
          </p:txBody>
        </p:sp>
      </p:grpSp>
      <p:cxnSp>
        <p:nvCxnSpPr>
          <p:cNvPr id="28" name="Straight Arrow Connector 27"/>
          <p:cNvCxnSpPr/>
          <p:nvPr/>
        </p:nvCxnSpPr>
        <p:spPr>
          <a:xfrm flipV="1">
            <a:off x="7713968" y="3193321"/>
            <a:ext cx="324512" cy="17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8038480" y="3010442"/>
            <a:ext cx="9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NULL</a:t>
            </a:r>
            <a:endParaRPr lang="en-IN" dirty="0"/>
          </a:p>
        </p:txBody>
      </p:sp>
      <p:cxnSp>
        <p:nvCxnSpPr>
          <p:cNvPr id="30" name="Straight Arrow Connector 29"/>
          <p:cNvCxnSpPr>
            <a:stCxn id="26" idx="3"/>
          </p:cNvCxnSpPr>
          <p:nvPr/>
        </p:nvCxnSpPr>
        <p:spPr>
          <a:xfrm>
            <a:off x="6139080" y="3176972"/>
            <a:ext cx="565824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7209436" y="2924944"/>
            <a:ext cx="504532" cy="50405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b="1" dirty="0" smtClean="0">
                <a:solidFill>
                  <a:schemeClr val="tx1"/>
                </a:solidFill>
              </a:rPr>
              <a:t>1</a:t>
            </a:r>
            <a:endParaRPr lang="en-IN" b="1" dirty="0">
              <a:solidFill>
                <a:schemeClr val="tx1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6704904" y="2924944"/>
            <a:ext cx="504532" cy="50405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</a:rPr>
              <a:t>-</a:t>
            </a:r>
            <a:r>
              <a:rPr lang="en-IN" b="1" dirty="0" smtClean="0">
                <a:solidFill>
                  <a:schemeClr val="tx1"/>
                </a:solidFill>
              </a:rPr>
              <a:t>1</a:t>
            </a:r>
            <a:endParaRPr lang="en-IN" b="1" dirty="0">
              <a:solidFill>
                <a:schemeClr val="tx1"/>
              </a:solidFill>
            </a:endParaRPr>
          </a:p>
        </p:txBody>
      </p:sp>
      <p:grpSp>
        <p:nvGrpSpPr>
          <p:cNvPr id="34" name="Group 33"/>
          <p:cNvGrpSpPr/>
          <p:nvPr/>
        </p:nvGrpSpPr>
        <p:grpSpPr>
          <a:xfrm>
            <a:off x="657135" y="4293096"/>
            <a:ext cx="2818602" cy="504056"/>
            <a:chOff x="890255" y="4077072"/>
            <a:chExt cx="2818602" cy="504056"/>
          </a:xfrm>
        </p:grpSpPr>
        <p:sp>
          <p:nvSpPr>
            <p:cNvPr id="35" name="Rectangle 34"/>
            <p:cNvSpPr/>
            <p:nvPr/>
          </p:nvSpPr>
          <p:spPr>
            <a:xfrm>
              <a:off x="890255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>
              <a:off x="1394787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Rectangle 36"/>
            <p:cNvSpPr/>
            <p:nvPr/>
          </p:nvSpPr>
          <p:spPr>
            <a:xfrm>
              <a:off x="2548344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12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2043812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39" name="Straight Arrow Connector 38"/>
            <p:cNvCxnSpPr/>
            <p:nvPr/>
          </p:nvCxnSpPr>
          <p:spPr>
            <a:xfrm>
              <a:off x="3059832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TextBox 55"/>
          <p:cNvSpPr txBox="1"/>
          <p:nvPr/>
        </p:nvSpPr>
        <p:spPr>
          <a:xfrm>
            <a:off x="3506231" y="4360458"/>
            <a:ext cx="9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NULL</a:t>
            </a:r>
            <a:endParaRPr lang="en-IN" dirty="0"/>
          </a:p>
        </p:txBody>
      </p:sp>
      <p:sp>
        <p:nvSpPr>
          <p:cNvPr id="57" name="TextBox 56"/>
          <p:cNvSpPr txBox="1"/>
          <p:nvPr/>
        </p:nvSpPr>
        <p:spPr>
          <a:xfrm>
            <a:off x="643370" y="1475492"/>
            <a:ext cx="616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dirty="0" smtClean="0"/>
              <a:t>L1</a:t>
            </a:r>
            <a:endParaRPr lang="en-IN" sz="2400" dirty="0"/>
          </a:p>
        </p:txBody>
      </p:sp>
      <p:sp>
        <p:nvSpPr>
          <p:cNvPr id="58" name="TextBox 57"/>
          <p:cNvSpPr txBox="1"/>
          <p:nvPr/>
        </p:nvSpPr>
        <p:spPr>
          <a:xfrm>
            <a:off x="643551" y="2555612"/>
            <a:ext cx="6160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dirty="0" smtClean="0"/>
              <a:t>L2</a:t>
            </a:r>
            <a:endParaRPr lang="en-IN" sz="2400" dirty="0"/>
          </a:p>
        </p:txBody>
      </p:sp>
      <p:sp>
        <p:nvSpPr>
          <p:cNvPr id="59" name="TextBox 58"/>
          <p:cNvSpPr txBox="1"/>
          <p:nvPr/>
        </p:nvSpPr>
        <p:spPr>
          <a:xfrm>
            <a:off x="643552" y="3923764"/>
            <a:ext cx="6160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dirty="0" smtClean="0"/>
              <a:t>L3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426845579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Example Polynomial Addi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IN" dirty="0" smtClean="0"/>
          </a:p>
          <a:p>
            <a:pPr marL="0" indent="0">
              <a:buNone/>
            </a:pPr>
            <a:endParaRPr lang="en-IN" dirty="0"/>
          </a:p>
        </p:txBody>
      </p:sp>
      <p:grpSp>
        <p:nvGrpSpPr>
          <p:cNvPr id="4" name="Group 3"/>
          <p:cNvGrpSpPr/>
          <p:nvPr/>
        </p:nvGrpSpPr>
        <p:grpSpPr>
          <a:xfrm>
            <a:off x="643371" y="1844824"/>
            <a:ext cx="5481945" cy="504056"/>
            <a:chOff x="890255" y="4077072"/>
            <a:chExt cx="5481945" cy="504056"/>
          </a:xfrm>
        </p:grpSpPr>
        <p:sp>
          <p:nvSpPr>
            <p:cNvPr id="5" name="Rectangle 4"/>
            <p:cNvSpPr/>
            <p:nvPr/>
          </p:nvSpPr>
          <p:spPr>
            <a:xfrm>
              <a:off x="890255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6" name="Straight Arrow Connector 5"/>
            <p:cNvCxnSpPr/>
            <p:nvPr/>
          </p:nvCxnSpPr>
          <p:spPr>
            <a:xfrm>
              <a:off x="1394787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Rectangle 6"/>
            <p:cNvSpPr/>
            <p:nvPr/>
          </p:nvSpPr>
          <p:spPr>
            <a:xfrm>
              <a:off x="2548344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12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43812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3059832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>
              <a:off x="4213389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708857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2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>
              <a:off x="4714111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ectangle 12"/>
            <p:cNvSpPr/>
            <p:nvPr/>
          </p:nvSpPr>
          <p:spPr>
            <a:xfrm>
              <a:off x="5867668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363136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-1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5" name="Straight Arrow Connector 14"/>
          <p:cNvCxnSpPr/>
          <p:nvPr/>
        </p:nvCxnSpPr>
        <p:spPr>
          <a:xfrm flipV="1">
            <a:off x="6139080" y="2096852"/>
            <a:ext cx="324512" cy="17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492789" y="1946728"/>
            <a:ext cx="9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NULL</a:t>
            </a:r>
            <a:endParaRPr lang="en-IN" dirty="0"/>
          </a:p>
        </p:txBody>
      </p:sp>
      <p:grpSp>
        <p:nvGrpSpPr>
          <p:cNvPr id="17" name="Group 16"/>
          <p:cNvGrpSpPr/>
          <p:nvPr/>
        </p:nvGrpSpPr>
        <p:grpSpPr>
          <a:xfrm>
            <a:off x="657135" y="2924944"/>
            <a:ext cx="5481945" cy="504056"/>
            <a:chOff x="890255" y="4077072"/>
            <a:chExt cx="5481945" cy="504056"/>
          </a:xfrm>
        </p:grpSpPr>
        <p:sp>
          <p:nvSpPr>
            <p:cNvPr id="18" name="Rectangle 17"/>
            <p:cNvSpPr/>
            <p:nvPr/>
          </p:nvSpPr>
          <p:spPr>
            <a:xfrm>
              <a:off x="890255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>
              <a:off x="1394787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Rectangle 19"/>
            <p:cNvSpPr/>
            <p:nvPr/>
          </p:nvSpPr>
          <p:spPr>
            <a:xfrm>
              <a:off x="2548344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11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2043812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22" name="Straight Arrow Connector 21"/>
            <p:cNvCxnSpPr/>
            <p:nvPr/>
          </p:nvCxnSpPr>
          <p:spPr>
            <a:xfrm>
              <a:off x="3059832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Rectangle 22"/>
            <p:cNvSpPr/>
            <p:nvPr/>
          </p:nvSpPr>
          <p:spPr>
            <a:xfrm>
              <a:off x="4213389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3708857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-4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4714111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Rectangle 25"/>
            <p:cNvSpPr/>
            <p:nvPr/>
          </p:nvSpPr>
          <p:spPr>
            <a:xfrm>
              <a:off x="5867668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5363136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2</a:t>
              </a:r>
            </a:p>
          </p:txBody>
        </p:sp>
      </p:grpSp>
      <p:cxnSp>
        <p:nvCxnSpPr>
          <p:cNvPr id="28" name="Straight Arrow Connector 27"/>
          <p:cNvCxnSpPr/>
          <p:nvPr/>
        </p:nvCxnSpPr>
        <p:spPr>
          <a:xfrm flipV="1">
            <a:off x="7713968" y="3193321"/>
            <a:ext cx="324512" cy="17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8038480" y="3010442"/>
            <a:ext cx="9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NULL</a:t>
            </a:r>
            <a:endParaRPr lang="en-IN" dirty="0"/>
          </a:p>
        </p:txBody>
      </p:sp>
      <p:cxnSp>
        <p:nvCxnSpPr>
          <p:cNvPr id="30" name="Straight Arrow Connector 29"/>
          <p:cNvCxnSpPr>
            <a:stCxn id="26" idx="3"/>
          </p:cNvCxnSpPr>
          <p:nvPr/>
        </p:nvCxnSpPr>
        <p:spPr>
          <a:xfrm>
            <a:off x="6139080" y="3176972"/>
            <a:ext cx="565824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7209436" y="2924944"/>
            <a:ext cx="504532" cy="50405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b="1" dirty="0" smtClean="0">
                <a:solidFill>
                  <a:schemeClr val="tx1"/>
                </a:solidFill>
              </a:rPr>
              <a:t>1</a:t>
            </a:r>
            <a:endParaRPr lang="en-IN" b="1" dirty="0">
              <a:solidFill>
                <a:schemeClr val="tx1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6704904" y="2924944"/>
            <a:ext cx="504532" cy="50405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</a:rPr>
              <a:t>-</a:t>
            </a:r>
            <a:r>
              <a:rPr lang="en-IN" b="1" dirty="0" smtClean="0">
                <a:solidFill>
                  <a:schemeClr val="tx1"/>
                </a:solidFill>
              </a:rPr>
              <a:t>1</a:t>
            </a:r>
            <a:endParaRPr lang="en-IN" b="1" dirty="0">
              <a:solidFill>
                <a:schemeClr val="tx1"/>
              </a:solidFill>
            </a:endParaRPr>
          </a:p>
        </p:txBody>
      </p:sp>
      <p:grpSp>
        <p:nvGrpSpPr>
          <p:cNvPr id="34" name="Group 33"/>
          <p:cNvGrpSpPr/>
          <p:nvPr/>
        </p:nvGrpSpPr>
        <p:grpSpPr>
          <a:xfrm>
            <a:off x="657135" y="4293096"/>
            <a:ext cx="4472881" cy="504056"/>
            <a:chOff x="890255" y="4077072"/>
            <a:chExt cx="4472881" cy="504056"/>
          </a:xfrm>
        </p:grpSpPr>
        <p:sp>
          <p:nvSpPr>
            <p:cNvPr id="35" name="Rectangle 34"/>
            <p:cNvSpPr/>
            <p:nvPr/>
          </p:nvSpPr>
          <p:spPr>
            <a:xfrm>
              <a:off x="890255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>
              <a:off x="1394787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Rectangle 36"/>
            <p:cNvSpPr/>
            <p:nvPr/>
          </p:nvSpPr>
          <p:spPr>
            <a:xfrm>
              <a:off x="2548344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12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2043812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39" name="Straight Arrow Connector 38"/>
            <p:cNvCxnSpPr/>
            <p:nvPr/>
          </p:nvCxnSpPr>
          <p:spPr>
            <a:xfrm>
              <a:off x="3059832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ectangle 39"/>
            <p:cNvSpPr/>
            <p:nvPr/>
          </p:nvSpPr>
          <p:spPr>
            <a:xfrm>
              <a:off x="4213389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11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3708857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42" name="Straight Arrow Connector 41"/>
            <p:cNvCxnSpPr/>
            <p:nvPr/>
          </p:nvCxnSpPr>
          <p:spPr>
            <a:xfrm>
              <a:off x="4714111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TextBox 55"/>
          <p:cNvSpPr txBox="1"/>
          <p:nvPr/>
        </p:nvSpPr>
        <p:spPr>
          <a:xfrm>
            <a:off x="5194952" y="4360458"/>
            <a:ext cx="9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NULL</a:t>
            </a:r>
            <a:endParaRPr lang="en-IN" dirty="0"/>
          </a:p>
        </p:txBody>
      </p:sp>
      <p:sp>
        <p:nvSpPr>
          <p:cNvPr id="57" name="TextBox 56"/>
          <p:cNvSpPr txBox="1"/>
          <p:nvPr/>
        </p:nvSpPr>
        <p:spPr>
          <a:xfrm>
            <a:off x="643370" y="1475492"/>
            <a:ext cx="616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dirty="0" smtClean="0"/>
              <a:t>L1</a:t>
            </a:r>
            <a:endParaRPr lang="en-IN" sz="2400" dirty="0"/>
          </a:p>
        </p:txBody>
      </p:sp>
      <p:sp>
        <p:nvSpPr>
          <p:cNvPr id="58" name="TextBox 57"/>
          <p:cNvSpPr txBox="1"/>
          <p:nvPr/>
        </p:nvSpPr>
        <p:spPr>
          <a:xfrm>
            <a:off x="643551" y="2555612"/>
            <a:ext cx="6160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dirty="0" smtClean="0"/>
              <a:t>L2</a:t>
            </a:r>
            <a:endParaRPr lang="en-IN" sz="2400" dirty="0"/>
          </a:p>
        </p:txBody>
      </p:sp>
      <p:sp>
        <p:nvSpPr>
          <p:cNvPr id="59" name="TextBox 58"/>
          <p:cNvSpPr txBox="1"/>
          <p:nvPr/>
        </p:nvSpPr>
        <p:spPr>
          <a:xfrm>
            <a:off x="643552" y="3923764"/>
            <a:ext cx="6160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dirty="0" smtClean="0"/>
              <a:t>L3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39128277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Dynamic Memory </a:t>
            </a:r>
            <a:r>
              <a:rPr lang="en-IN" dirty="0" smtClean="0"/>
              <a:t>Allocation(2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064224"/>
          </a:xfrm>
        </p:spPr>
        <p:txBody>
          <a:bodyPr>
            <a:normAutofit lnSpcReduction="10000"/>
          </a:bodyPr>
          <a:lstStyle/>
          <a:p>
            <a:r>
              <a:rPr lang="en-IN" dirty="0" err="1" smtClean="0"/>
              <a:t>malloc</a:t>
            </a:r>
            <a:r>
              <a:rPr lang="en-IN" dirty="0" smtClean="0"/>
              <a:t> and </a:t>
            </a:r>
            <a:r>
              <a:rPr lang="en-IN" dirty="0" err="1" smtClean="0"/>
              <a:t>calloc</a:t>
            </a:r>
            <a:r>
              <a:rPr lang="en-IN" dirty="0" smtClean="0"/>
              <a:t> are two functions for dynamic memory allocation</a:t>
            </a:r>
          </a:p>
          <a:p>
            <a:r>
              <a:rPr lang="en-IN" dirty="0" err="1" smtClean="0"/>
              <a:t>Malloc</a:t>
            </a:r>
            <a:r>
              <a:rPr lang="en-IN" dirty="0"/>
              <a:t>() is used to allocate a block of memory dynamically. It reserves memory space of specified size and returns the null pointer pointing to the memory location</a:t>
            </a:r>
            <a:r>
              <a:rPr lang="en-IN" dirty="0" smtClean="0"/>
              <a:t>.</a:t>
            </a:r>
          </a:p>
          <a:p>
            <a:r>
              <a:rPr lang="en-IN" dirty="0" err="1"/>
              <a:t>Calloc</a:t>
            </a:r>
            <a:r>
              <a:rPr lang="en-IN" dirty="0"/>
              <a:t>() function is used to allocate multiple blocks of memory.</a:t>
            </a:r>
            <a:endParaRPr lang="en-IN" dirty="0" smtClean="0"/>
          </a:p>
          <a:p>
            <a:r>
              <a:rPr lang="en-IN" dirty="0" err="1" smtClean="0"/>
              <a:t>TypeCast</a:t>
            </a:r>
            <a:r>
              <a:rPr lang="en-IN" dirty="0" smtClean="0"/>
              <a:t> void pointer to use memory as required data type</a:t>
            </a:r>
          </a:p>
          <a:p>
            <a:r>
              <a:rPr lang="en-IN" dirty="0" err="1"/>
              <a:t>ptr</a:t>
            </a:r>
            <a:r>
              <a:rPr lang="en-IN" dirty="0"/>
              <a:t> = (</a:t>
            </a:r>
            <a:r>
              <a:rPr lang="en-IN" dirty="0" err="1"/>
              <a:t>cast_type</a:t>
            </a:r>
            <a:r>
              <a:rPr lang="en-IN" dirty="0"/>
              <a:t> *) </a:t>
            </a:r>
            <a:r>
              <a:rPr lang="en-IN" dirty="0" err="1"/>
              <a:t>malloc</a:t>
            </a:r>
            <a:r>
              <a:rPr lang="en-IN" dirty="0"/>
              <a:t> (</a:t>
            </a:r>
            <a:r>
              <a:rPr lang="en-IN" dirty="0" err="1"/>
              <a:t>byte_size</a:t>
            </a:r>
            <a:r>
              <a:rPr lang="en-IN" dirty="0"/>
              <a:t>);</a:t>
            </a:r>
            <a:endParaRPr lang="en-IN" dirty="0" smtClean="0"/>
          </a:p>
          <a:p>
            <a:r>
              <a:rPr lang="en-IN" dirty="0" err="1"/>
              <a:t>ptr</a:t>
            </a:r>
            <a:r>
              <a:rPr lang="en-IN" dirty="0"/>
              <a:t> = (</a:t>
            </a:r>
            <a:r>
              <a:rPr lang="en-IN" dirty="0" err="1"/>
              <a:t>cast_type</a:t>
            </a:r>
            <a:r>
              <a:rPr lang="en-IN" dirty="0"/>
              <a:t> *) </a:t>
            </a:r>
            <a:r>
              <a:rPr lang="en-IN" dirty="0" err="1"/>
              <a:t>calloc</a:t>
            </a:r>
            <a:r>
              <a:rPr lang="en-IN" dirty="0"/>
              <a:t> (n, size</a:t>
            </a:r>
            <a:r>
              <a:rPr lang="en-IN" dirty="0" smtClean="0"/>
              <a:t>);//n memory blocks of same siz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894281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Example Polynomial Addi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IN" dirty="0" smtClean="0"/>
          </a:p>
          <a:p>
            <a:pPr marL="0" indent="0">
              <a:buNone/>
            </a:pPr>
            <a:endParaRPr lang="en-IN" dirty="0"/>
          </a:p>
        </p:txBody>
      </p:sp>
      <p:grpSp>
        <p:nvGrpSpPr>
          <p:cNvPr id="4" name="Group 3"/>
          <p:cNvGrpSpPr/>
          <p:nvPr/>
        </p:nvGrpSpPr>
        <p:grpSpPr>
          <a:xfrm>
            <a:off x="643371" y="1844824"/>
            <a:ext cx="5481945" cy="504056"/>
            <a:chOff x="890255" y="4077072"/>
            <a:chExt cx="5481945" cy="504056"/>
          </a:xfrm>
        </p:grpSpPr>
        <p:sp>
          <p:nvSpPr>
            <p:cNvPr id="5" name="Rectangle 4"/>
            <p:cNvSpPr/>
            <p:nvPr/>
          </p:nvSpPr>
          <p:spPr>
            <a:xfrm>
              <a:off x="890255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6" name="Straight Arrow Connector 5"/>
            <p:cNvCxnSpPr/>
            <p:nvPr/>
          </p:nvCxnSpPr>
          <p:spPr>
            <a:xfrm>
              <a:off x="1394787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Rectangle 6"/>
            <p:cNvSpPr/>
            <p:nvPr/>
          </p:nvSpPr>
          <p:spPr>
            <a:xfrm>
              <a:off x="2548344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12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43812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3059832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>
              <a:off x="4213389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708857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2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>
              <a:off x="4714111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ectangle 12"/>
            <p:cNvSpPr/>
            <p:nvPr/>
          </p:nvSpPr>
          <p:spPr>
            <a:xfrm>
              <a:off x="5867668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363136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-1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5" name="Straight Arrow Connector 14"/>
          <p:cNvCxnSpPr/>
          <p:nvPr/>
        </p:nvCxnSpPr>
        <p:spPr>
          <a:xfrm flipV="1">
            <a:off x="6139080" y="2096852"/>
            <a:ext cx="324512" cy="17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492789" y="1946728"/>
            <a:ext cx="9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NULL</a:t>
            </a:r>
            <a:endParaRPr lang="en-IN" dirty="0"/>
          </a:p>
        </p:txBody>
      </p:sp>
      <p:grpSp>
        <p:nvGrpSpPr>
          <p:cNvPr id="17" name="Group 16"/>
          <p:cNvGrpSpPr/>
          <p:nvPr/>
        </p:nvGrpSpPr>
        <p:grpSpPr>
          <a:xfrm>
            <a:off x="657135" y="2924944"/>
            <a:ext cx="5481945" cy="504056"/>
            <a:chOff x="890255" y="4077072"/>
            <a:chExt cx="5481945" cy="504056"/>
          </a:xfrm>
        </p:grpSpPr>
        <p:sp>
          <p:nvSpPr>
            <p:cNvPr id="18" name="Rectangle 17"/>
            <p:cNvSpPr/>
            <p:nvPr/>
          </p:nvSpPr>
          <p:spPr>
            <a:xfrm>
              <a:off x="890255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>
              <a:off x="1394787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Rectangle 19"/>
            <p:cNvSpPr/>
            <p:nvPr/>
          </p:nvSpPr>
          <p:spPr>
            <a:xfrm>
              <a:off x="2548344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11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2043812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22" name="Straight Arrow Connector 21"/>
            <p:cNvCxnSpPr/>
            <p:nvPr/>
          </p:nvCxnSpPr>
          <p:spPr>
            <a:xfrm>
              <a:off x="3059832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Rectangle 22"/>
            <p:cNvSpPr/>
            <p:nvPr/>
          </p:nvSpPr>
          <p:spPr>
            <a:xfrm>
              <a:off x="4213389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3708857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-4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4714111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Rectangle 25"/>
            <p:cNvSpPr/>
            <p:nvPr/>
          </p:nvSpPr>
          <p:spPr>
            <a:xfrm>
              <a:off x="5867668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5363136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2</a:t>
              </a:r>
            </a:p>
          </p:txBody>
        </p:sp>
      </p:grpSp>
      <p:cxnSp>
        <p:nvCxnSpPr>
          <p:cNvPr id="28" name="Straight Arrow Connector 27"/>
          <p:cNvCxnSpPr/>
          <p:nvPr/>
        </p:nvCxnSpPr>
        <p:spPr>
          <a:xfrm flipV="1">
            <a:off x="7713968" y="3193321"/>
            <a:ext cx="324512" cy="17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8038480" y="3010442"/>
            <a:ext cx="9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NULL</a:t>
            </a:r>
            <a:endParaRPr lang="en-IN" dirty="0"/>
          </a:p>
        </p:txBody>
      </p:sp>
      <p:cxnSp>
        <p:nvCxnSpPr>
          <p:cNvPr id="30" name="Straight Arrow Connector 29"/>
          <p:cNvCxnSpPr>
            <a:stCxn id="26" idx="3"/>
          </p:cNvCxnSpPr>
          <p:nvPr/>
        </p:nvCxnSpPr>
        <p:spPr>
          <a:xfrm>
            <a:off x="6139080" y="3176972"/>
            <a:ext cx="565824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7209436" y="2924944"/>
            <a:ext cx="504532" cy="50405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b="1" dirty="0" smtClean="0">
                <a:solidFill>
                  <a:schemeClr val="tx1"/>
                </a:solidFill>
              </a:rPr>
              <a:t>1</a:t>
            </a:r>
            <a:endParaRPr lang="en-IN" b="1" dirty="0">
              <a:solidFill>
                <a:schemeClr val="tx1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6704904" y="2924944"/>
            <a:ext cx="504532" cy="50405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</a:rPr>
              <a:t>-</a:t>
            </a:r>
            <a:r>
              <a:rPr lang="en-IN" b="1" dirty="0" smtClean="0">
                <a:solidFill>
                  <a:schemeClr val="tx1"/>
                </a:solidFill>
              </a:rPr>
              <a:t>1</a:t>
            </a:r>
            <a:endParaRPr lang="en-IN" b="1" dirty="0">
              <a:solidFill>
                <a:schemeClr val="tx1"/>
              </a:solidFill>
            </a:endParaRPr>
          </a:p>
        </p:txBody>
      </p:sp>
      <p:grpSp>
        <p:nvGrpSpPr>
          <p:cNvPr id="34" name="Group 33"/>
          <p:cNvGrpSpPr/>
          <p:nvPr/>
        </p:nvGrpSpPr>
        <p:grpSpPr>
          <a:xfrm>
            <a:off x="657135" y="4293096"/>
            <a:ext cx="5481945" cy="504056"/>
            <a:chOff x="890255" y="4077072"/>
            <a:chExt cx="5481945" cy="504056"/>
          </a:xfrm>
        </p:grpSpPr>
        <p:sp>
          <p:nvSpPr>
            <p:cNvPr id="35" name="Rectangle 34"/>
            <p:cNvSpPr/>
            <p:nvPr/>
          </p:nvSpPr>
          <p:spPr>
            <a:xfrm>
              <a:off x="890255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>
              <a:off x="1394787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Rectangle 36"/>
            <p:cNvSpPr/>
            <p:nvPr/>
          </p:nvSpPr>
          <p:spPr>
            <a:xfrm>
              <a:off x="2548344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12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2043812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39" name="Straight Arrow Connector 38"/>
            <p:cNvCxnSpPr/>
            <p:nvPr/>
          </p:nvCxnSpPr>
          <p:spPr>
            <a:xfrm>
              <a:off x="3059832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ectangle 39"/>
            <p:cNvSpPr/>
            <p:nvPr/>
          </p:nvSpPr>
          <p:spPr>
            <a:xfrm>
              <a:off x="4213389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11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3708857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42" name="Straight Arrow Connector 41"/>
            <p:cNvCxnSpPr/>
            <p:nvPr/>
          </p:nvCxnSpPr>
          <p:spPr>
            <a:xfrm>
              <a:off x="4714111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/>
            <p:nvPr/>
          </p:nvSpPr>
          <p:spPr>
            <a:xfrm>
              <a:off x="5867668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9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5363136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-2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46" name="Straight Arrow Connector 45"/>
          <p:cNvCxnSpPr>
            <a:stCxn id="43" idx="3"/>
          </p:cNvCxnSpPr>
          <p:nvPr/>
        </p:nvCxnSpPr>
        <p:spPr>
          <a:xfrm>
            <a:off x="6139080" y="4545124"/>
            <a:ext cx="565824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6769840" y="4360458"/>
            <a:ext cx="9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NULL</a:t>
            </a:r>
            <a:endParaRPr lang="en-IN" dirty="0"/>
          </a:p>
        </p:txBody>
      </p:sp>
      <p:sp>
        <p:nvSpPr>
          <p:cNvPr id="57" name="TextBox 56"/>
          <p:cNvSpPr txBox="1"/>
          <p:nvPr/>
        </p:nvSpPr>
        <p:spPr>
          <a:xfrm>
            <a:off x="643370" y="1475492"/>
            <a:ext cx="616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dirty="0" smtClean="0"/>
              <a:t>L1</a:t>
            </a:r>
            <a:endParaRPr lang="en-IN" sz="2400" dirty="0"/>
          </a:p>
        </p:txBody>
      </p:sp>
      <p:sp>
        <p:nvSpPr>
          <p:cNvPr id="58" name="TextBox 57"/>
          <p:cNvSpPr txBox="1"/>
          <p:nvPr/>
        </p:nvSpPr>
        <p:spPr>
          <a:xfrm>
            <a:off x="643551" y="2555612"/>
            <a:ext cx="6160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dirty="0" smtClean="0"/>
              <a:t>L2</a:t>
            </a:r>
            <a:endParaRPr lang="en-IN" sz="2400" dirty="0"/>
          </a:p>
        </p:txBody>
      </p:sp>
      <p:sp>
        <p:nvSpPr>
          <p:cNvPr id="59" name="TextBox 58"/>
          <p:cNvSpPr txBox="1"/>
          <p:nvPr/>
        </p:nvSpPr>
        <p:spPr>
          <a:xfrm>
            <a:off x="643552" y="3923764"/>
            <a:ext cx="6160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dirty="0" smtClean="0"/>
              <a:t>L3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426845579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Example Polynomial Addi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IN" dirty="0" smtClean="0"/>
          </a:p>
          <a:p>
            <a:pPr marL="0" indent="0">
              <a:buNone/>
            </a:pPr>
            <a:endParaRPr lang="en-IN" dirty="0"/>
          </a:p>
        </p:txBody>
      </p:sp>
      <p:grpSp>
        <p:nvGrpSpPr>
          <p:cNvPr id="4" name="Group 3"/>
          <p:cNvGrpSpPr/>
          <p:nvPr/>
        </p:nvGrpSpPr>
        <p:grpSpPr>
          <a:xfrm>
            <a:off x="643371" y="1844824"/>
            <a:ext cx="5481945" cy="504056"/>
            <a:chOff x="890255" y="4077072"/>
            <a:chExt cx="5481945" cy="504056"/>
          </a:xfrm>
        </p:grpSpPr>
        <p:sp>
          <p:nvSpPr>
            <p:cNvPr id="5" name="Rectangle 4"/>
            <p:cNvSpPr/>
            <p:nvPr/>
          </p:nvSpPr>
          <p:spPr>
            <a:xfrm>
              <a:off x="890255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6" name="Straight Arrow Connector 5"/>
            <p:cNvCxnSpPr/>
            <p:nvPr/>
          </p:nvCxnSpPr>
          <p:spPr>
            <a:xfrm>
              <a:off x="1394787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Rectangle 6"/>
            <p:cNvSpPr/>
            <p:nvPr/>
          </p:nvSpPr>
          <p:spPr>
            <a:xfrm>
              <a:off x="2548344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12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43812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3059832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>
              <a:off x="4213389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708857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2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>
              <a:off x="4714111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ectangle 12"/>
            <p:cNvSpPr/>
            <p:nvPr/>
          </p:nvSpPr>
          <p:spPr>
            <a:xfrm>
              <a:off x="5867668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363136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-1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5" name="Straight Arrow Connector 14"/>
          <p:cNvCxnSpPr/>
          <p:nvPr/>
        </p:nvCxnSpPr>
        <p:spPr>
          <a:xfrm flipV="1">
            <a:off x="6139080" y="2096852"/>
            <a:ext cx="324512" cy="17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492789" y="1946728"/>
            <a:ext cx="9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NULL</a:t>
            </a:r>
            <a:endParaRPr lang="en-IN" dirty="0"/>
          </a:p>
        </p:txBody>
      </p:sp>
      <p:grpSp>
        <p:nvGrpSpPr>
          <p:cNvPr id="17" name="Group 16"/>
          <p:cNvGrpSpPr/>
          <p:nvPr/>
        </p:nvGrpSpPr>
        <p:grpSpPr>
          <a:xfrm>
            <a:off x="657135" y="2924944"/>
            <a:ext cx="5481945" cy="504056"/>
            <a:chOff x="890255" y="4077072"/>
            <a:chExt cx="5481945" cy="504056"/>
          </a:xfrm>
        </p:grpSpPr>
        <p:sp>
          <p:nvSpPr>
            <p:cNvPr id="18" name="Rectangle 17"/>
            <p:cNvSpPr/>
            <p:nvPr/>
          </p:nvSpPr>
          <p:spPr>
            <a:xfrm>
              <a:off x="890255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>
              <a:off x="1394787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Rectangle 19"/>
            <p:cNvSpPr/>
            <p:nvPr/>
          </p:nvSpPr>
          <p:spPr>
            <a:xfrm>
              <a:off x="2548344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11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2043812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22" name="Straight Arrow Connector 21"/>
            <p:cNvCxnSpPr/>
            <p:nvPr/>
          </p:nvCxnSpPr>
          <p:spPr>
            <a:xfrm>
              <a:off x="3059832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Rectangle 22"/>
            <p:cNvSpPr/>
            <p:nvPr/>
          </p:nvSpPr>
          <p:spPr>
            <a:xfrm>
              <a:off x="4213389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3708857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-4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4714111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Rectangle 25"/>
            <p:cNvSpPr/>
            <p:nvPr/>
          </p:nvSpPr>
          <p:spPr>
            <a:xfrm>
              <a:off x="5867668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5363136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2</a:t>
              </a:r>
            </a:p>
          </p:txBody>
        </p:sp>
      </p:grpSp>
      <p:cxnSp>
        <p:nvCxnSpPr>
          <p:cNvPr id="28" name="Straight Arrow Connector 27"/>
          <p:cNvCxnSpPr/>
          <p:nvPr/>
        </p:nvCxnSpPr>
        <p:spPr>
          <a:xfrm flipV="1">
            <a:off x="7713968" y="3193321"/>
            <a:ext cx="324512" cy="17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8038480" y="3010442"/>
            <a:ext cx="9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NULL</a:t>
            </a:r>
            <a:endParaRPr lang="en-IN" dirty="0"/>
          </a:p>
        </p:txBody>
      </p:sp>
      <p:cxnSp>
        <p:nvCxnSpPr>
          <p:cNvPr id="30" name="Straight Arrow Connector 29"/>
          <p:cNvCxnSpPr>
            <a:stCxn id="26" idx="3"/>
          </p:cNvCxnSpPr>
          <p:nvPr/>
        </p:nvCxnSpPr>
        <p:spPr>
          <a:xfrm>
            <a:off x="6139080" y="3176972"/>
            <a:ext cx="565824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7209436" y="2924944"/>
            <a:ext cx="504532" cy="50405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b="1" dirty="0" smtClean="0">
                <a:solidFill>
                  <a:schemeClr val="tx1"/>
                </a:solidFill>
              </a:rPr>
              <a:t>1</a:t>
            </a:r>
            <a:endParaRPr lang="en-IN" b="1" dirty="0">
              <a:solidFill>
                <a:schemeClr val="tx1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6704904" y="2924944"/>
            <a:ext cx="504532" cy="50405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</a:rPr>
              <a:t>-</a:t>
            </a:r>
            <a:r>
              <a:rPr lang="en-IN" b="1" dirty="0" smtClean="0">
                <a:solidFill>
                  <a:schemeClr val="tx1"/>
                </a:solidFill>
              </a:rPr>
              <a:t>1</a:t>
            </a:r>
            <a:endParaRPr lang="en-IN" b="1" dirty="0">
              <a:solidFill>
                <a:schemeClr val="tx1"/>
              </a:solidFill>
            </a:endParaRPr>
          </a:p>
        </p:txBody>
      </p:sp>
      <p:grpSp>
        <p:nvGrpSpPr>
          <p:cNvPr id="34" name="Group 33"/>
          <p:cNvGrpSpPr/>
          <p:nvPr/>
        </p:nvGrpSpPr>
        <p:grpSpPr>
          <a:xfrm>
            <a:off x="657135" y="4293096"/>
            <a:ext cx="5481945" cy="504056"/>
            <a:chOff x="890255" y="4077072"/>
            <a:chExt cx="5481945" cy="504056"/>
          </a:xfrm>
        </p:grpSpPr>
        <p:sp>
          <p:nvSpPr>
            <p:cNvPr id="35" name="Rectangle 34"/>
            <p:cNvSpPr/>
            <p:nvPr/>
          </p:nvSpPr>
          <p:spPr>
            <a:xfrm>
              <a:off x="890255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>
              <a:off x="1394787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Rectangle 36"/>
            <p:cNvSpPr/>
            <p:nvPr/>
          </p:nvSpPr>
          <p:spPr>
            <a:xfrm>
              <a:off x="2548344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12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2043812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39" name="Straight Arrow Connector 38"/>
            <p:cNvCxnSpPr/>
            <p:nvPr/>
          </p:nvCxnSpPr>
          <p:spPr>
            <a:xfrm>
              <a:off x="3059832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ectangle 39"/>
            <p:cNvSpPr/>
            <p:nvPr/>
          </p:nvSpPr>
          <p:spPr>
            <a:xfrm>
              <a:off x="4213389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11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3708857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42" name="Straight Arrow Connector 41"/>
            <p:cNvCxnSpPr/>
            <p:nvPr/>
          </p:nvCxnSpPr>
          <p:spPr>
            <a:xfrm>
              <a:off x="4714111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/>
            <p:nvPr/>
          </p:nvSpPr>
          <p:spPr>
            <a:xfrm>
              <a:off x="5867668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9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5363136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-2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46" name="Straight Arrow Connector 45"/>
          <p:cNvCxnSpPr>
            <a:stCxn id="43" idx="3"/>
          </p:cNvCxnSpPr>
          <p:nvPr/>
        </p:nvCxnSpPr>
        <p:spPr>
          <a:xfrm>
            <a:off x="6139080" y="4545124"/>
            <a:ext cx="565824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>
            <a:off x="7209436" y="4293096"/>
            <a:ext cx="504532" cy="50405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704904" y="4293096"/>
            <a:ext cx="504532" cy="50405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b="1" dirty="0" smtClean="0">
                <a:solidFill>
                  <a:schemeClr val="tx1"/>
                </a:solidFill>
              </a:rPr>
              <a:t>1</a:t>
            </a:r>
            <a:endParaRPr lang="en-IN" b="1" dirty="0">
              <a:solidFill>
                <a:schemeClr val="tx1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8038480" y="4335872"/>
            <a:ext cx="9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NULL</a:t>
            </a:r>
            <a:endParaRPr lang="en-IN" dirty="0"/>
          </a:p>
        </p:txBody>
      </p:sp>
      <p:sp>
        <p:nvSpPr>
          <p:cNvPr id="57" name="TextBox 56"/>
          <p:cNvSpPr txBox="1"/>
          <p:nvPr/>
        </p:nvSpPr>
        <p:spPr>
          <a:xfrm>
            <a:off x="643370" y="1475492"/>
            <a:ext cx="616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dirty="0" smtClean="0"/>
              <a:t>L1</a:t>
            </a:r>
            <a:endParaRPr lang="en-IN" sz="2400" dirty="0"/>
          </a:p>
        </p:txBody>
      </p:sp>
      <p:sp>
        <p:nvSpPr>
          <p:cNvPr id="58" name="TextBox 57"/>
          <p:cNvSpPr txBox="1"/>
          <p:nvPr/>
        </p:nvSpPr>
        <p:spPr>
          <a:xfrm>
            <a:off x="643551" y="2555612"/>
            <a:ext cx="6160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dirty="0" smtClean="0"/>
              <a:t>L2</a:t>
            </a:r>
            <a:endParaRPr lang="en-IN" sz="2400" dirty="0"/>
          </a:p>
        </p:txBody>
      </p:sp>
      <p:sp>
        <p:nvSpPr>
          <p:cNvPr id="59" name="TextBox 58"/>
          <p:cNvSpPr txBox="1"/>
          <p:nvPr/>
        </p:nvSpPr>
        <p:spPr>
          <a:xfrm>
            <a:off x="643552" y="3923764"/>
            <a:ext cx="6160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dirty="0" smtClean="0"/>
              <a:t>L3</a:t>
            </a:r>
            <a:endParaRPr lang="en-IN" sz="2400" dirty="0"/>
          </a:p>
        </p:txBody>
      </p:sp>
      <p:cxnSp>
        <p:nvCxnSpPr>
          <p:cNvPr id="60" name="Straight Arrow Connector 59"/>
          <p:cNvCxnSpPr/>
          <p:nvPr/>
        </p:nvCxnSpPr>
        <p:spPr>
          <a:xfrm flipV="1">
            <a:off x="7762374" y="4543337"/>
            <a:ext cx="324512" cy="17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6845579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Example Polynomial Addi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IN" dirty="0" smtClean="0"/>
          </a:p>
          <a:p>
            <a:pPr marL="0" indent="0">
              <a:buNone/>
            </a:pPr>
            <a:endParaRPr lang="en-IN" dirty="0"/>
          </a:p>
        </p:txBody>
      </p:sp>
      <p:grpSp>
        <p:nvGrpSpPr>
          <p:cNvPr id="4" name="Group 3"/>
          <p:cNvGrpSpPr/>
          <p:nvPr/>
        </p:nvGrpSpPr>
        <p:grpSpPr>
          <a:xfrm>
            <a:off x="643371" y="1844824"/>
            <a:ext cx="5481945" cy="504056"/>
            <a:chOff x="890255" y="4077072"/>
            <a:chExt cx="5481945" cy="504056"/>
          </a:xfrm>
        </p:grpSpPr>
        <p:sp>
          <p:nvSpPr>
            <p:cNvPr id="5" name="Rectangle 4"/>
            <p:cNvSpPr/>
            <p:nvPr/>
          </p:nvSpPr>
          <p:spPr>
            <a:xfrm>
              <a:off x="890255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6" name="Straight Arrow Connector 5"/>
            <p:cNvCxnSpPr/>
            <p:nvPr/>
          </p:nvCxnSpPr>
          <p:spPr>
            <a:xfrm>
              <a:off x="1394787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Rectangle 6"/>
            <p:cNvSpPr/>
            <p:nvPr/>
          </p:nvSpPr>
          <p:spPr>
            <a:xfrm>
              <a:off x="2548344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12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43812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3059832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>
              <a:off x="4213389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708857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2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>
              <a:off x="4714111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ectangle 12"/>
            <p:cNvSpPr/>
            <p:nvPr/>
          </p:nvSpPr>
          <p:spPr>
            <a:xfrm>
              <a:off x="5867668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363136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-1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5" name="Straight Arrow Connector 14"/>
          <p:cNvCxnSpPr/>
          <p:nvPr/>
        </p:nvCxnSpPr>
        <p:spPr>
          <a:xfrm flipV="1">
            <a:off x="6139080" y="2096852"/>
            <a:ext cx="324512" cy="17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492789" y="1946728"/>
            <a:ext cx="9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NULL</a:t>
            </a:r>
            <a:endParaRPr lang="en-IN" dirty="0"/>
          </a:p>
        </p:txBody>
      </p:sp>
      <p:grpSp>
        <p:nvGrpSpPr>
          <p:cNvPr id="17" name="Group 16"/>
          <p:cNvGrpSpPr/>
          <p:nvPr/>
        </p:nvGrpSpPr>
        <p:grpSpPr>
          <a:xfrm>
            <a:off x="657135" y="2924944"/>
            <a:ext cx="5481945" cy="504056"/>
            <a:chOff x="890255" y="4077072"/>
            <a:chExt cx="5481945" cy="504056"/>
          </a:xfrm>
        </p:grpSpPr>
        <p:sp>
          <p:nvSpPr>
            <p:cNvPr id="18" name="Rectangle 17"/>
            <p:cNvSpPr/>
            <p:nvPr/>
          </p:nvSpPr>
          <p:spPr>
            <a:xfrm>
              <a:off x="890255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>
              <a:off x="1394787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Rectangle 19"/>
            <p:cNvSpPr/>
            <p:nvPr/>
          </p:nvSpPr>
          <p:spPr>
            <a:xfrm>
              <a:off x="2548344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11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2043812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22" name="Straight Arrow Connector 21"/>
            <p:cNvCxnSpPr/>
            <p:nvPr/>
          </p:nvCxnSpPr>
          <p:spPr>
            <a:xfrm>
              <a:off x="3059832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Rectangle 22"/>
            <p:cNvSpPr/>
            <p:nvPr/>
          </p:nvSpPr>
          <p:spPr>
            <a:xfrm>
              <a:off x="4213389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3708857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-4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4714111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Rectangle 25"/>
            <p:cNvSpPr/>
            <p:nvPr/>
          </p:nvSpPr>
          <p:spPr>
            <a:xfrm>
              <a:off x="5867668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5363136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2</a:t>
              </a:r>
            </a:p>
          </p:txBody>
        </p:sp>
      </p:grpSp>
      <p:cxnSp>
        <p:nvCxnSpPr>
          <p:cNvPr id="28" name="Straight Arrow Connector 27"/>
          <p:cNvCxnSpPr/>
          <p:nvPr/>
        </p:nvCxnSpPr>
        <p:spPr>
          <a:xfrm flipV="1">
            <a:off x="7713968" y="3193321"/>
            <a:ext cx="324512" cy="17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8038480" y="3010442"/>
            <a:ext cx="9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NULL</a:t>
            </a:r>
            <a:endParaRPr lang="en-IN" dirty="0"/>
          </a:p>
        </p:txBody>
      </p:sp>
      <p:cxnSp>
        <p:nvCxnSpPr>
          <p:cNvPr id="30" name="Straight Arrow Connector 29"/>
          <p:cNvCxnSpPr>
            <a:stCxn id="26" idx="3"/>
          </p:cNvCxnSpPr>
          <p:nvPr/>
        </p:nvCxnSpPr>
        <p:spPr>
          <a:xfrm>
            <a:off x="6139080" y="3176972"/>
            <a:ext cx="565824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7209436" y="2924944"/>
            <a:ext cx="504532" cy="50405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b="1" dirty="0" smtClean="0">
                <a:solidFill>
                  <a:schemeClr val="tx1"/>
                </a:solidFill>
              </a:rPr>
              <a:t>1</a:t>
            </a:r>
            <a:endParaRPr lang="en-IN" b="1" dirty="0">
              <a:solidFill>
                <a:schemeClr val="tx1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6704904" y="2924944"/>
            <a:ext cx="504532" cy="50405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</a:rPr>
              <a:t>-</a:t>
            </a:r>
            <a:r>
              <a:rPr lang="en-IN" b="1" dirty="0" smtClean="0">
                <a:solidFill>
                  <a:schemeClr val="tx1"/>
                </a:solidFill>
              </a:rPr>
              <a:t>1</a:t>
            </a:r>
            <a:endParaRPr lang="en-IN" b="1" dirty="0">
              <a:solidFill>
                <a:schemeClr val="tx1"/>
              </a:solidFill>
            </a:endParaRPr>
          </a:p>
        </p:txBody>
      </p:sp>
      <p:grpSp>
        <p:nvGrpSpPr>
          <p:cNvPr id="34" name="Group 33"/>
          <p:cNvGrpSpPr/>
          <p:nvPr/>
        </p:nvGrpSpPr>
        <p:grpSpPr>
          <a:xfrm>
            <a:off x="657135" y="4293096"/>
            <a:ext cx="5481945" cy="504056"/>
            <a:chOff x="890255" y="4077072"/>
            <a:chExt cx="5481945" cy="504056"/>
          </a:xfrm>
        </p:grpSpPr>
        <p:sp>
          <p:nvSpPr>
            <p:cNvPr id="35" name="Rectangle 34"/>
            <p:cNvSpPr/>
            <p:nvPr/>
          </p:nvSpPr>
          <p:spPr>
            <a:xfrm>
              <a:off x="890255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>
              <a:off x="1394787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Rectangle 36"/>
            <p:cNvSpPr/>
            <p:nvPr/>
          </p:nvSpPr>
          <p:spPr>
            <a:xfrm>
              <a:off x="2548344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12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2043812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39" name="Straight Arrow Connector 38"/>
            <p:cNvCxnSpPr/>
            <p:nvPr/>
          </p:nvCxnSpPr>
          <p:spPr>
            <a:xfrm>
              <a:off x="3059832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ectangle 39"/>
            <p:cNvSpPr/>
            <p:nvPr/>
          </p:nvSpPr>
          <p:spPr>
            <a:xfrm>
              <a:off x="4213389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11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3708857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42" name="Straight Arrow Connector 41"/>
            <p:cNvCxnSpPr/>
            <p:nvPr/>
          </p:nvCxnSpPr>
          <p:spPr>
            <a:xfrm>
              <a:off x="4714111" y="432910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/>
            <p:nvPr/>
          </p:nvSpPr>
          <p:spPr>
            <a:xfrm>
              <a:off x="5867668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9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5363136" y="4077072"/>
              <a:ext cx="504532" cy="504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>
                  <a:solidFill>
                    <a:schemeClr val="tx1"/>
                  </a:solidFill>
                </a:rPr>
                <a:t>-2</a:t>
              </a:r>
              <a:endParaRPr lang="en-IN" b="1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46" name="Straight Arrow Connector 45"/>
          <p:cNvCxnSpPr>
            <a:stCxn id="43" idx="3"/>
          </p:cNvCxnSpPr>
          <p:nvPr/>
        </p:nvCxnSpPr>
        <p:spPr>
          <a:xfrm>
            <a:off x="6139080" y="4545124"/>
            <a:ext cx="565824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>
            <a:off x="7209436" y="4293096"/>
            <a:ext cx="504532" cy="50405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704904" y="4293096"/>
            <a:ext cx="504532" cy="50405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b="1" dirty="0" smtClean="0">
                <a:solidFill>
                  <a:schemeClr val="tx1"/>
                </a:solidFill>
              </a:rPr>
              <a:t>1</a:t>
            </a:r>
            <a:endParaRPr lang="en-IN" b="1" dirty="0">
              <a:solidFill>
                <a:schemeClr val="tx1"/>
              </a:solidFill>
            </a:endParaRPr>
          </a:p>
        </p:txBody>
      </p:sp>
      <p:cxnSp>
        <p:nvCxnSpPr>
          <p:cNvPr id="50" name="Straight Arrow Connector 49"/>
          <p:cNvCxnSpPr/>
          <p:nvPr/>
        </p:nvCxnSpPr>
        <p:spPr>
          <a:xfrm flipV="1">
            <a:off x="7134380" y="5785609"/>
            <a:ext cx="324512" cy="17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Rectangle 51"/>
          <p:cNvSpPr/>
          <p:nvPr/>
        </p:nvSpPr>
        <p:spPr>
          <a:xfrm>
            <a:off x="6629848" y="5517232"/>
            <a:ext cx="504532" cy="50405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b="1" dirty="0" smtClean="0">
                <a:solidFill>
                  <a:schemeClr val="tx1"/>
                </a:solidFill>
              </a:rPr>
              <a:t>1</a:t>
            </a:r>
            <a:endParaRPr lang="en-IN" b="1" dirty="0">
              <a:solidFill>
                <a:schemeClr val="tx1"/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6125316" y="5517232"/>
            <a:ext cx="504532" cy="50405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</a:rPr>
              <a:t>-</a:t>
            </a:r>
            <a:r>
              <a:rPr lang="en-IN" b="1" dirty="0" smtClean="0">
                <a:solidFill>
                  <a:schemeClr val="tx1"/>
                </a:solidFill>
              </a:rPr>
              <a:t>1</a:t>
            </a:r>
            <a:endParaRPr lang="en-IN" b="1" dirty="0">
              <a:solidFill>
                <a:schemeClr val="tx1"/>
              </a:solidFill>
            </a:endParaRPr>
          </a:p>
        </p:txBody>
      </p:sp>
      <p:cxnSp>
        <p:nvCxnSpPr>
          <p:cNvPr id="55" name="Elbow Connector 54"/>
          <p:cNvCxnSpPr>
            <a:stCxn id="47" idx="3"/>
            <a:endCxn id="53" idx="1"/>
          </p:cNvCxnSpPr>
          <p:nvPr/>
        </p:nvCxnSpPr>
        <p:spPr>
          <a:xfrm flipH="1">
            <a:off x="6125316" y="4545124"/>
            <a:ext cx="1588652" cy="1224136"/>
          </a:xfrm>
          <a:prstGeom prst="bentConnector5">
            <a:avLst>
              <a:gd name="adj1" fmla="val -14390"/>
              <a:gd name="adj2" fmla="val 50000"/>
              <a:gd name="adj3" fmla="val 11439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7481981" y="5584594"/>
            <a:ext cx="9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NULL</a:t>
            </a:r>
            <a:endParaRPr lang="en-IN" dirty="0"/>
          </a:p>
        </p:txBody>
      </p:sp>
      <p:sp>
        <p:nvSpPr>
          <p:cNvPr id="57" name="TextBox 56"/>
          <p:cNvSpPr txBox="1"/>
          <p:nvPr/>
        </p:nvSpPr>
        <p:spPr>
          <a:xfrm>
            <a:off x="643370" y="1475492"/>
            <a:ext cx="616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dirty="0" smtClean="0"/>
              <a:t>L1</a:t>
            </a:r>
            <a:endParaRPr lang="en-IN" sz="2400" dirty="0"/>
          </a:p>
        </p:txBody>
      </p:sp>
      <p:sp>
        <p:nvSpPr>
          <p:cNvPr id="58" name="TextBox 57"/>
          <p:cNvSpPr txBox="1"/>
          <p:nvPr/>
        </p:nvSpPr>
        <p:spPr>
          <a:xfrm>
            <a:off x="643551" y="2555612"/>
            <a:ext cx="6160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dirty="0" smtClean="0"/>
              <a:t>L2</a:t>
            </a:r>
            <a:endParaRPr lang="en-IN" sz="2400" dirty="0"/>
          </a:p>
        </p:txBody>
      </p:sp>
      <p:sp>
        <p:nvSpPr>
          <p:cNvPr id="59" name="TextBox 58"/>
          <p:cNvSpPr txBox="1"/>
          <p:nvPr/>
        </p:nvSpPr>
        <p:spPr>
          <a:xfrm>
            <a:off x="643552" y="3923764"/>
            <a:ext cx="6160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dirty="0" smtClean="0"/>
              <a:t>L3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148647056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ircular Linked List(CLL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Extension of Linear/Singly Linked List where last node points to beginning of list</a:t>
            </a:r>
          </a:p>
          <a:p>
            <a:r>
              <a:rPr lang="en-IN" dirty="0" smtClean="0"/>
              <a:t>Can be implemented in two ways</a:t>
            </a:r>
          </a:p>
          <a:p>
            <a:pPr marL="457200" indent="-457200">
              <a:buFont typeface="+mj-lt"/>
              <a:buAutoNum type="arabicPeriod"/>
            </a:pPr>
            <a:r>
              <a:rPr lang="en-IN" b="1" dirty="0" smtClean="0"/>
              <a:t>Header Pointer:</a:t>
            </a:r>
            <a:r>
              <a:rPr lang="en-IN" dirty="0" smtClean="0"/>
              <a:t> An extra pointer pointing to start of list</a:t>
            </a:r>
          </a:p>
          <a:p>
            <a:pPr marL="457200" indent="-457200">
              <a:buFont typeface="+mj-lt"/>
              <a:buAutoNum type="arabicPeriod"/>
            </a:pPr>
            <a:r>
              <a:rPr lang="en-IN" b="1" dirty="0" smtClean="0"/>
              <a:t>Header Node:</a:t>
            </a:r>
            <a:r>
              <a:rPr lang="en-IN" dirty="0" smtClean="0"/>
              <a:t> A special node in the beginning of list</a:t>
            </a:r>
          </a:p>
          <a:p>
            <a:pPr lvl="1"/>
            <a:r>
              <a:rPr lang="en-IN" dirty="0" smtClean="0"/>
              <a:t>Header node stores some special value, like a negative number if list contains only positive numbers</a:t>
            </a:r>
          </a:p>
          <a:p>
            <a:pPr lvl="1"/>
            <a:r>
              <a:rPr lang="en-IN" dirty="0" smtClean="0"/>
              <a:t>We can use flag to specify header and non-header nodes</a:t>
            </a:r>
          </a:p>
          <a:p>
            <a:r>
              <a:rPr lang="en-IN" dirty="0" smtClean="0"/>
              <a:t>CLL does not have any NULL pointer except for empty list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80811119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ircular Linked List (CLL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Empty CLL</a:t>
            </a:r>
          </a:p>
          <a:p>
            <a:endParaRPr lang="en-IN" dirty="0" smtClean="0"/>
          </a:p>
          <a:p>
            <a:endParaRPr lang="en-IN" dirty="0"/>
          </a:p>
          <a:p>
            <a:r>
              <a:rPr lang="en-IN" dirty="0" smtClean="0"/>
              <a:t>Non-Empty CLL</a:t>
            </a:r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r>
              <a:rPr lang="en-IN" dirty="0" smtClean="0"/>
              <a:t>Header Node</a:t>
            </a:r>
            <a:endParaRPr lang="en-IN" dirty="0"/>
          </a:p>
        </p:txBody>
      </p:sp>
      <p:sp>
        <p:nvSpPr>
          <p:cNvPr id="17" name="Rectangle 16"/>
          <p:cNvSpPr/>
          <p:nvPr/>
        </p:nvSpPr>
        <p:spPr>
          <a:xfrm>
            <a:off x="1250295" y="2348880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1430315" y="2528900"/>
            <a:ext cx="64902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971600" y="1988840"/>
            <a:ext cx="1287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err="1" smtClean="0"/>
              <a:t>ListStart</a:t>
            </a:r>
            <a:endParaRPr lang="en-IN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2079340" y="2344234"/>
            <a:ext cx="9444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NULL</a:t>
            </a:r>
            <a:endParaRPr lang="en-IN" dirty="0"/>
          </a:p>
        </p:txBody>
      </p:sp>
      <p:grpSp>
        <p:nvGrpSpPr>
          <p:cNvPr id="23" name="Group 22"/>
          <p:cNvGrpSpPr/>
          <p:nvPr/>
        </p:nvGrpSpPr>
        <p:grpSpPr>
          <a:xfrm>
            <a:off x="611560" y="3429000"/>
            <a:ext cx="4104456" cy="801380"/>
            <a:chOff x="611560" y="3429000"/>
            <a:chExt cx="4104456" cy="801380"/>
          </a:xfrm>
        </p:grpSpPr>
        <p:sp>
          <p:nvSpPr>
            <p:cNvPr id="4" name="Rectangle 3"/>
            <p:cNvSpPr/>
            <p:nvPr/>
          </p:nvSpPr>
          <p:spPr>
            <a:xfrm>
              <a:off x="1719300" y="3870340"/>
              <a:ext cx="360040" cy="360040"/>
            </a:xfrm>
            <a:prstGeom prst="rect">
              <a:avLst/>
            </a:prstGeom>
            <a:solidFill>
              <a:schemeClr val="bg1"/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/>
                <a:t>5</a:t>
              </a:r>
              <a:endParaRPr lang="en-IN" b="1" dirty="0"/>
            </a:p>
          </p:txBody>
        </p:sp>
        <p:sp>
          <p:nvSpPr>
            <p:cNvPr id="5" name="Rectangle 4"/>
            <p:cNvSpPr/>
            <p:nvPr/>
          </p:nvSpPr>
          <p:spPr>
            <a:xfrm>
              <a:off x="2051720" y="3870340"/>
              <a:ext cx="360040" cy="3600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6" name="Rectangle 5"/>
            <p:cNvSpPr/>
            <p:nvPr/>
          </p:nvSpPr>
          <p:spPr>
            <a:xfrm>
              <a:off x="890255" y="3870340"/>
              <a:ext cx="360040" cy="3600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7" name="Straight Arrow Connector 6"/>
            <p:cNvCxnSpPr>
              <a:endCxn id="4" idx="1"/>
            </p:cNvCxnSpPr>
            <p:nvPr/>
          </p:nvCxnSpPr>
          <p:spPr>
            <a:xfrm>
              <a:off x="1070275" y="405036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Rectangle 7"/>
            <p:cNvSpPr/>
            <p:nvPr/>
          </p:nvSpPr>
          <p:spPr>
            <a:xfrm>
              <a:off x="3203848" y="3870340"/>
              <a:ext cx="360040" cy="3600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2222403" y="405036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>
              <a:endCxn id="13" idx="1"/>
            </p:cNvCxnSpPr>
            <p:nvPr/>
          </p:nvCxnSpPr>
          <p:spPr>
            <a:xfrm>
              <a:off x="3374531" y="4050360"/>
              <a:ext cx="62140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11560" y="3429000"/>
              <a:ext cx="12877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b="1" dirty="0" err="1" smtClean="0"/>
                <a:t>ListStart</a:t>
              </a:r>
              <a:endParaRPr lang="en-IN" b="1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2843808" y="3870340"/>
              <a:ext cx="360040" cy="360040"/>
            </a:xfrm>
            <a:prstGeom prst="rect">
              <a:avLst/>
            </a:prstGeom>
            <a:solidFill>
              <a:schemeClr val="bg1"/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/>
                <a:t>9</a:t>
              </a:r>
              <a:endParaRPr lang="en-IN" b="1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995936" y="3870340"/>
              <a:ext cx="360040" cy="360040"/>
            </a:xfrm>
            <a:prstGeom prst="rect">
              <a:avLst/>
            </a:prstGeom>
            <a:solidFill>
              <a:schemeClr val="bg1"/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/>
                <a:t>6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355976" y="3870340"/>
              <a:ext cx="360040" cy="360040"/>
            </a:xfrm>
            <a:prstGeom prst="rect">
              <a:avLst/>
            </a:prstGeom>
            <a:solidFill>
              <a:schemeClr val="bg1"/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IN" sz="3600" dirty="0" smtClean="0"/>
            </a:p>
          </p:txBody>
        </p:sp>
        <p:cxnSp>
          <p:nvCxnSpPr>
            <p:cNvPr id="22" name="Elbow Connector 21"/>
            <p:cNvCxnSpPr>
              <a:stCxn id="14" idx="3"/>
              <a:endCxn id="4" idx="1"/>
            </p:cNvCxnSpPr>
            <p:nvPr/>
          </p:nvCxnSpPr>
          <p:spPr>
            <a:xfrm flipH="1">
              <a:off x="1719300" y="4050360"/>
              <a:ext cx="2996716" cy="12700"/>
            </a:xfrm>
            <a:prstGeom prst="bentConnector5">
              <a:avLst>
                <a:gd name="adj1" fmla="val -7628"/>
                <a:gd name="adj2" fmla="val 3217480"/>
                <a:gd name="adj3" fmla="val 107628"/>
              </a:avLst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23"/>
          <p:cNvGrpSpPr/>
          <p:nvPr/>
        </p:nvGrpSpPr>
        <p:grpSpPr>
          <a:xfrm>
            <a:off x="2051720" y="5517232"/>
            <a:ext cx="2996716" cy="360040"/>
            <a:chOff x="1719300" y="3870340"/>
            <a:chExt cx="2996716" cy="360040"/>
          </a:xfrm>
        </p:grpSpPr>
        <p:sp>
          <p:nvSpPr>
            <p:cNvPr id="25" name="Rectangle 24"/>
            <p:cNvSpPr/>
            <p:nvPr/>
          </p:nvSpPr>
          <p:spPr>
            <a:xfrm>
              <a:off x="1719300" y="3870340"/>
              <a:ext cx="360040" cy="360040"/>
            </a:xfrm>
            <a:prstGeom prst="rect">
              <a:avLst/>
            </a:prstGeom>
            <a:solidFill>
              <a:schemeClr val="bg1"/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/>
                <a:t>5</a:t>
              </a:r>
              <a:endParaRPr lang="en-IN" b="1" dirty="0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2051720" y="3870340"/>
              <a:ext cx="360040" cy="3600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203848" y="3870340"/>
              <a:ext cx="360040" cy="3600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30" name="Straight Arrow Connector 29"/>
            <p:cNvCxnSpPr/>
            <p:nvPr/>
          </p:nvCxnSpPr>
          <p:spPr>
            <a:xfrm>
              <a:off x="2222403" y="4050360"/>
              <a:ext cx="6490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endCxn id="34" idx="1"/>
            </p:cNvCxnSpPr>
            <p:nvPr/>
          </p:nvCxnSpPr>
          <p:spPr>
            <a:xfrm>
              <a:off x="3374531" y="4050360"/>
              <a:ext cx="62140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Rectangle 32"/>
            <p:cNvSpPr/>
            <p:nvPr/>
          </p:nvSpPr>
          <p:spPr>
            <a:xfrm>
              <a:off x="2843808" y="3870340"/>
              <a:ext cx="360040" cy="360040"/>
            </a:xfrm>
            <a:prstGeom prst="rect">
              <a:avLst/>
            </a:prstGeom>
            <a:solidFill>
              <a:schemeClr val="bg1"/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/>
                <a:t>9</a:t>
              </a:r>
              <a:endParaRPr lang="en-IN" b="1" dirty="0"/>
            </a:p>
          </p:txBody>
        </p:sp>
        <p:sp>
          <p:nvSpPr>
            <p:cNvPr id="34" name="Rectangle 33"/>
            <p:cNvSpPr/>
            <p:nvPr/>
          </p:nvSpPr>
          <p:spPr>
            <a:xfrm>
              <a:off x="3995936" y="3870340"/>
              <a:ext cx="360040" cy="360040"/>
            </a:xfrm>
            <a:prstGeom prst="rect">
              <a:avLst/>
            </a:prstGeom>
            <a:solidFill>
              <a:schemeClr val="bg1"/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IN" b="1" dirty="0" smtClean="0"/>
                <a:t>6</a:t>
              </a: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4355976" y="3870340"/>
              <a:ext cx="360040" cy="360040"/>
            </a:xfrm>
            <a:prstGeom prst="rect">
              <a:avLst/>
            </a:prstGeom>
            <a:solidFill>
              <a:schemeClr val="bg1"/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IN" sz="3600" dirty="0" smtClean="0"/>
            </a:p>
          </p:txBody>
        </p:sp>
      </p:grpSp>
      <p:sp>
        <p:nvSpPr>
          <p:cNvPr id="37" name="Rectangle 36"/>
          <p:cNvSpPr/>
          <p:nvPr/>
        </p:nvSpPr>
        <p:spPr>
          <a:xfrm>
            <a:off x="827584" y="5517232"/>
            <a:ext cx="428836" cy="360040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 dirty="0" smtClean="0"/>
              <a:t>-1</a:t>
            </a:r>
            <a:endParaRPr lang="en-IN" b="1" dirty="0"/>
          </a:p>
        </p:txBody>
      </p:sp>
      <p:sp>
        <p:nvSpPr>
          <p:cNvPr id="38" name="Rectangle 37"/>
          <p:cNvSpPr/>
          <p:nvPr/>
        </p:nvSpPr>
        <p:spPr>
          <a:xfrm>
            <a:off x="1228800" y="5517232"/>
            <a:ext cx="360040" cy="36004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39" name="Straight Arrow Connector 38"/>
          <p:cNvCxnSpPr/>
          <p:nvPr/>
        </p:nvCxnSpPr>
        <p:spPr>
          <a:xfrm>
            <a:off x="1399483" y="5697252"/>
            <a:ext cx="64902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Elbow Connector 40"/>
          <p:cNvCxnSpPr>
            <a:stCxn id="35" idx="3"/>
            <a:endCxn id="37" idx="1"/>
          </p:cNvCxnSpPr>
          <p:nvPr/>
        </p:nvCxnSpPr>
        <p:spPr>
          <a:xfrm flipH="1">
            <a:off x="827584" y="5697252"/>
            <a:ext cx="4220852" cy="12700"/>
          </a:xfrm>
          <a:prstGeom prst="bentConnector5">
            <a:avLst>
              <a:gd name="adj1" fmla="val -5416"/>
              <a:gd name="adj2" fmla="val 3217480"/>
              <a:gd name="adj3" fmla="val 105416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6761528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Traversing in CL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IN" dirty="0" smtClean="0"/>
              <a:t>void print(</a:t>
            </a:r>
            <a:r>
              <a:rPr lang="en-IN" dirty="0" err="1" smtClean="0"/>
              <a:t>Eptr</a:t>
            </a:r>
            <a:r>
              <a:rPr lang="en-IN" dirty="0" smtClean="0"/>
              <a:t> </a:t>
            </a:r>
            <a:r>
              <a:rPr lang="en-IN" dirty="0" err="1" smtClean="0"/>
              <a:t>ListStart</a:t>
            </a:r>
            <a:r>
              <a:rPr lang="en-IN" dirty="0" smtClean="0"/>
              <a:t>) {</a:t>
            </a:r>
          </a:p>
          <a:p>
            <a:pPr marL="0" indent="0">
              <a:buNone/>
            </a:pPr>
            <a:r>
              <a:rPr lang="en-IN" dirty="0" smtClean="0"/>
              <a:t>	</a:t>
            </a:r>
            <a:r>
              <a:rPr lang="en-IN" dirty="0" err="1" smtClean="0"/>
              <a:t>Eptr</a:t>
            </a:r>
            <a:r>
              <a:rPr lang="en-IN" dirty="0" smtClean="0"/>
              <a:t> temp = </a:t>
            </a:r>
            <a:r>
              <a:rPr lang="en-IN" dirty="0" err="1" smtClean="0"/>
              <a:t>ListStart</a:t>
            </a:r>
            <a:r>
              <a:rPr lang="en-IN" dirty="0" smtClean="0"/>
              <a:t>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print </a:t>
            </a:r>
            <a:r>
              <a:rPr lang="en-IN" dirty="0"/>
              <a:t>(temp-&gt;data);</a:t>
            </a:r>
            <a:endParaRPr lang="en-IN" dirty="0" smtClean="0"/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while (temp-&gt;next != </a:t>
            </a:r>
            <a:r>
              <a:rPr lang="en-IN" dirty="0" err="1" smtClean="0"/>
              <a:t>ListStart</a:t>
            </a:r>
            <a:r>
              <a:rPr lang="en-IN" dirty="0" smtClean="0"/>
              <a:t>) {</a:t>
            </a:r>
          </a:p>
          <a:p>
            <a:pPr marL="0" indent="0">
              <a:buNone/>
            </a:pPr>
            <a:r>
              <a:rPr lang="en-IN" dirty="0" smtClean="0"/>
              <a:t>		print (temp-&gt;data)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	temp = temp-&gt;next;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}</a:t>
            </a:r>
            <a:endParaRPr lang="en-IN" dirty="0"/>
          </a:p>
          <a:p>
            <a:pPr marL="0" indent="0">
              <a:buNone/>
            </a:pPr>
            <a:r>
              <a:rPr lang="en-IN" dirty="0" smtClean="0"/>
              <a:t>}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13929298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Advantages of CL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Some operations can be made efficient in CLL compare to Singly LL like search multiple entries subsequently</a:t>
            </a:r>
          </a:p>
          <a:p>
            <a:r>
              <a:rPr lang="en-IN" dirty="0" smtClean="0"/>
              <a:t>CLL are useful when element of lists are to be visited in “Loop” fashion</a:t>
            </a:r>
          </a:p>
        </p:txBody>
      </p:sp>
    </p:spTree>
    <p:extLst>
      <p:ext uri="{BB962C8B-B14F-4D97-AF65-F5344CB8AC3E}">
        <p14:creationId xmlns:p14="http://schemas.microsoft.com/office/powerpoint/2010/main" val="330359494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Insertion in CL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IN" b="1" dirty="0" smtClean="0"/>
              <a:t>Insert in Empty CLL</a:t>
            </a:r>
          </a:p>
          <a:p>
            <a:r>
              <a:rPr lang="en-IN" dirty="0" smtClean="0"/>
              <a:t>Change Header to point new node and new node to point itself</a:t>
            </a:r>
          </a:p>
          <a:p>
            <a:pPr marL="0" indent="0">
              <a:buNone/>
            </a:pPr>
            <a:endParaRPr lang="en-IN" b="1" dirty="0"/>
          </a:p>
          <a:p>
            <a:pPr marL="0" indent="0">
              <a:buNone/>
            </a:pPr>
            <a:r>
              <a:rPr lang="en-IN" b="1" dirty="0" smtClean="0"/>
              <a:t>Insert at Start</a:t>
            </a:r>
          </a:p>
          <a:p>
            <a:r>
              <a:rPr lang="en-IN" dirty="0" smtClean="0"/>
              <a:t>Create new node; point to existing first node</a:t>
            </a:r>
          </a:p>
          <a:p>
            <a:r>
              <a:rPr lang="en-IN" dirty="0" smtClean="0"/>
              <a:t>Change last node to point to new node; </a:t>
            </a:r>
            <a:r>
              <a:rPr lang="en-IN" dirty="0"/>
              <a:t>change header</a:t>
            </a:r>
            <a:endParaRPr lang="en-IN" dirty="0" smtClean="0"/>
          </a:p>
          <a:p>
            <a:endParaRPr lang="en-IN" dirty="0"/>
          </a:p>
          <a:p>
            <a:pPr marL="0" indent="0">
              <a:buNone/>
            </a:pPr>
            <a:r>
              <a:rPr lang="en-IN" b="1" dirty="0" smtClean="0"/>
              <a:t>Insert in middle</a:t>
            </a:r>
          </a:p>
          <a:p>
            <a:r>
              <a:rPr lang="en-IN" dirty="0" smtClean="0"/>
              <a:t>Change new node to point successor of the node after which node is inserted</a:t>
            </a:r>
          </a:p>
          <a:p>
            <a:r>
              <a:rPr lang="en-IN" dirty="0" smtClean="0"/>
              <a:t>Change predecessor to point to new nod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88135770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eletion </a:t>
            </a:r>
            <a:r>
              <a:rPr lang="en-IN" smtClean="0"/>
              <a:t>in CL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IN" b="1" dirty="0" smtClean="0"/>
              <a:t>Delete Last node</a:t>
            </a:r>
          </a:p>
          <a:p>
            <a:r>
              <a:rPr lang="en-IN" dirty="0" smtClean="0"/>
              <a:t>If node points to itself, set header to point to null</a:t>
            </a:r>
          </a:p>
          <a:p>
            <a:endParaRPr lang="en-IN" dirty="0"/>
          </a:p>
          <a:p>
            <a:pPr marL="0" indent="0">
              <a:buNone/>
            </a:pPr>
            <a:r>
              <a:rPr lang="en-IN" b="1" dirty="0" smtClean="0"/>
              <a:t>Delete from Front</a:t>
            </a:r>
          </a:p>
          <a:p>
            <a:r>
              <a:rPr lang="en-IN" dirty="0" smtClean="0"/>
              <a:t>Change last node to point second node in list</a:t>
            </a:r>
          </a:p>
          <a:p>
            <a:r>
              <a:rPr lang="en-IN" dirty="0" smtClean="0"/>
              <a:t>Update header to point to second node</a:t>
            </a:r>
          </a:p>
          <a:p>
            <a:endParaRPr lang="en-IN" dirty="0"/>
          </a:p>
          <a:p>
            <a:pPr marL="0" indent="0">
              <a:buNone/>
            </a:pPr>
            <a:r>
              <a:rPr lang="en-IN" b="1" dirty="0" smtClean="0"/>
              <a:t>Delete from middle</a:t>
            </a:r>
          </a:p>
          <a:p>
            <a:r>
              <a:rPr lang="en-IN" dirty="0" smtClean="0"/>
              <a:t>Change predecessor to point successor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1076935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 smtClean="0"/>
              <a:t>More Terminology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A </a:t>
            </a:r>
            <a:r>
              <a:rPr lang="en-US" altLang="en-US" dirty="0"/>
              <a:t>node’s </a:t>
            </a:r>
            <a:r>
              <a:rPr lang="en-US" altLang="en-US" dirty="0">
                <a:solidFill>
                  <a:schemeClr val="tx2"/>
                </a:solidFill>
              </a:rPr>
              <a:t>successor</a:t>
            </a:r>
            <a:r>
              <a:rPr lang="en-US" altLang="en-US" dirty="0"/>
              <a:t> is the next node in the sequence</a:t>
            </a:r>
          </a:p>
          <a:p>
            <a:pPr lvl="1"/>
            <a:r>
              <a:rPr lang="en-US" altLang="en-US" dirty="0"/>
              <a:t>The last node has no successor</a:t>
            </a:r>
          </a:p>
          <a:p>
            <a:r>
              <a:rPr lang="en-US" altLang="en-US" dirty="0"/>
              <a:t>A node’s </a:t>
            </a:r>
            <a:r>
              <a:rPr lang="en-US" altLang="en-US" dirty="0">
                <a:solidFill>
                  <a:schemeClr val="tx2"/>
                </a:solidFill>
              </a:rPr>
              <a:t>predecessor</a:t>
            </a:r>
            <a:r>
              <a:rPr lang="en-US" altLang="en-US" dirty="0"/>
              <a:t> is the previous node in the sequence</a:t>
            </a:r>
          </a:p>
          <a:p>
            <a:pPr lvl="1"/>
            <a:r>
              <a:rPr lang="en-US" altLang="en-US" dirty="0"/>
              <a:t>The first node has no predecessor</a:t>
            </a:r>
          </a:p>
          <a:p>
            <a:r>
              <a:rPr lang="en-US" altLang="en-US" dirty="0"/>
              <a:t>A list’s </a:t>
            </a:r>
            <a:r>
              <a:rPr lang="en-US" altLang="en-US" dirty="0">
                <a:solidFill>
                  <a:schemeClr val="tx2"/>
                </a:solidFill>
              </a:rPr>
              <a:t>length</a:t>
            </a:r>
            <a:r>
              <a:rPr lang="en-US" altLang="en-US" dirty="0"/>
              <a:t> is the number of elements in it</a:t>
            </a:r>
          </a:p>
          <a:p>
            <a:pPr lvl="1"/>
            <a:r>
              <a:rPr lang="en-US" altLang="en-US" dirty="0"/>
              <a:t>A list may be </a:t>
            </a:r>
            <a:r>
              <a:rPr lang="en-US" altLang="en-US" dirty="0">
                <a:solidFill>
                  <a:schemeClr val="tx2"/>
                </a:solidFill>
              </a:rPr>
              <a:t>empty</a:t>
            </a:r>
            <a:r>
              <a:rPr lang="en-US" altLang="en-US" dirty="0"/>
              <a:t> (contain no elements</a:t>
            </a:r>
            <a:r>
              <a:rPr lang="en-US" altLang="en-US" dirty="0" smtClean="0"/>
              <a:t>)</a:t>
            </a:r>
          </a:p>
          <a:p>
            <a:r>
              <a:rPr lang="en-IN" dirty="0"/>
              <a:t>Linked list in context of C are sometime referred as </a:t>
            </a:r>
            <a:r>
              <a:rPr lang="en-IN" dirty="0" smtClean="0"/>
              <a:t>List</a:t>
            </a:r>
            <a:endParaRPr lang="en-US" altLang="en-US" dirty="0" smtClean="0"/>
          </a:p>
          <a:p>
            <a:r>
              <a:rPr lang="en-US" altLang="en-US" dirty="0" smtClean="0"/>
              <a:t>Until not specified, linked list refers to Singly-Linked List</a:t>
            </a:r>
            <a:endParaRPr lang="en-US" altLang="en-US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940395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reating a (Singly) Linked Lis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800" b="1" dirty="0"/>
              <a:t>Type declaration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 dirty="0" err="1"/>
              <a:t>typedef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truct</a:t>
            </a:r>
            <a:r>
              <a:rPr lang="en-US" altLang="en-US" sz="2400" dirty="0"/>
              <a:t> ESTRUCT {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</a:t>
            </a:r>
            <a:r>
              <a:rPr lang="en-US" altLang="en-US" sz="2400" dirty="0" err="1"/>
              <a:t>DataType</a:t>
            </a:r>
            <a:r>
              <a:rPr lang="en-US" altLang="en-US" sz="2400" dirty="0"/>
              <a:t> data;  </a:t>
            </a:r>
            <a:r>
              <a:rPr lang="en-US" altLang="en-US" sz="2400" dirty="0" smtClean="0"/>
              <a:t> </a:t>
            </a:r>
            <a:r>
              <a:rPr lang="en-US" altLang="en-US" sz="2400" dirty="0" smtClean="0">
                <a:solidFill>
                  <a:srgbClr val="3300FF"/>
                </a:solidFill>
              </a:rPr>
              <a:t>/*</a:t>
            </a:r>
            <a:r>
              <a:rPr lang="en-US" altLang="en-US" sz="2400" dirty="0" err="1" smtClean="0">
                <a:solidFill>
                  <a:srgbClr val="3300FF"/>
                </a:solidFill>
              </a:rPr>
              <a:t>DataType</a:t>
            </a:r>
            <a:r>
              <a:rPr lang="en-US" altLang="en-US" sz="2400" dirty="0" smtClean="0">
                <a:solidFill>
                  <a:srgbClr val="3300FF"/>
                </a:solidFill>
              </a:rPr>
              <a:t> </a:t>
            </a:r>
            <a:r>
              <a:rPr lang="en-US" altLang="en-US" sz="2400" dirty="0">
                <a:solidFill>
                  <a:srgbClr val="3300FF"/>
                </a:solidFill>
              </a:rPr>
              <a:t>is type for element of list */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</a:t>
            </a:r>
            <a:r>
              <a:rPr lang="en-US" altLang="en-US" sz="2400" dirty="0" err="1"/>
              <a:t>struct</a:t>
            </a:r>
            <a:r>
              <a:rPr lang="en-US" altLang="en-US" sz="2400" dirty="0"/>
              <a:t> ESTRUCT *next</a:t>
            </a:r>
            <a:r>
              <a:rPr lang="en-US" altLang="en-US" sz="2400" dirty="0" smtClean="0"/>
              <a:t>;  </a:t>
            </a:r>
            <a:r>
              <a:rPr lang="en-US" altLang="en-US" sz="2400" dirty="0" smtClean="0">
                <a:solidFill>
                  <a:srgbClr val="3300FF"/>
                </a:solidFill>
              </a:rPr>
              <a:t>/*Pointer to </a:t>
            </a:r>
            <a:r>
              <a:rPr lang="en-US" altLang="en-US" sz="2400" dirty="0" err="1" smtClean="0">
                <a:solidFill>
                  <a:srgbClr val="3300FF"/>
                </a:solidFill>
              </a:rPr>
              <a:t>struct</a:t>
            </a:r>
            <a:r>
              <a:rPr lang="en-US" altLang="en-US" sz="2400" dirty="0" smtClean="0">
                <a:solidFill>
                  <a:srgbClr val="3300FF"/>
                </a:solidFill>
              </a:rPr>
              <a:t> ESTRUCT*/</a:t>
            </a:r>
            <a:endParaRPr lang="en-US" altLang="en-US" sz="2400" dirty="0">
              <a:solidFill>
                <a:srgbClr val="3300FF"/>
              </a:solidFill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 dirty="0"/>
              <a:t>} </a:t>
            </a:r>
            <a:r>
              <a:rPr lang="en-US" altLang="en-US" sz="2400" dirty="0" err="1" smtClean="0"/>
              <a:t>Estruct</a:t>
            </a:r>
            <a:r>
              <a:rPr lang="en-US" altLang="en-US" sz="2400" dirty="0" smtClean="0"/>
              <a:t> 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 dirty="0" err="1"/>
              <a:t>t</a:t>
            </a:r>
            <a:r>
              <a:rPr lang="en-US" altLang="en-US" sz="2400" dirty="0" err="1" smtClean="0"/>
              <a:t>ypedef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struct</a:t>
            </a:r>
            <a:r>
              <a:rPr lang="en-US" altLang="en-US" sz="2400" dirty="0" smtClean="0"/>
              <a:t> ESTRUCT * </a:t>
            </a:r>
            <a:r>
              <a:rPr lang="en-US" altLang="en-US" sz="2400" dirty="0" err="1" smtClean="0"/>
              <a:t>Eptr</a:t>
            </a:r>
            <a:r>
              <a:rPr lang="en-US" altLang="en-US" sz="2400" dirty="0" smtClean="0"/>
              <a:t>;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800" b="1" dirty="0"/>
              <a:t>Pointer to </a:t>
            </a:r>
            <a:r>
              <a:rPr lang="en-US" altLang="en-US" sz="2800" b="1" dirty="0" smtClean="0"/>
              <a:t>node:</a:t>
            </a:r>
            <a:endParaRPr lang="en-US" altLang="en-US" sz="2800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 dirty="0" err="1"/>
              <a:t>s</a:t>
            </a:r>
            <a:r>
              <a:rPr lang="en-US" altLang="en-US" sz="2400" dirty="0" err="1" smtClean="0"/>
              <a:t>truct</a:t>
            </a:r>
            <a:r>
              <a:rPr lang="en-US" altLang="en-US" sz="2400" dirty="0" smtClean="0"/>
              <a:t> ESTRUCT *</a:t>
            </a:r>
            <a:r>
              <a:rPr lang="en-US" altLang="en-US" sz="2400" dirty="0" err="1" smtClean="0"/>
              <a:t>ListStart</a:t>
            </a:r>
            <a:r>
              <a:rPr lang="en-US" altLang="en-US" sz="2400" dirty="0" smtClean="0"/>
              <a:t>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 dirty="0" err="1" smtClean="0"/>
              <a:t>Estruct</a:t>
            </a:r>
            <a:r>
              <a:rPr lang="en-US" altLang="en-US" sz="2400" dirty="0" smtClean="0"/>
              <a:t> *</a:t>
            </a:r>
            <a:r>
              <a:rPr lang="en-US" altLang="en-US" sz="2400" dirty="0" err="1" smtClean="0"/>
              <a:t>ListStruct</a:t>
            </a:r>
            <a:r>
              <a:rPr lang="en-US" altLang="en-US" sz="2400" dirty="0" smtClean="0"/>
              <a:t>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 dirty="0" err="1" smtClean="0"/>
              <a:t>EPtr</a:t>
            </a:r>
            <a:r>
              <a:rPr lang="en-US" altLang="en-US" sz="2400" dirty="0" smtClean="0"/>
              <a:t> </a:t>
            </a:r>
            <a:r>
              <a:rPr lang="en-US" altLang="en-US" sz="2400" dirty="0" err="1"/>
              <a:t>ListStart</a:t>
            </a:r>
            <a:r>
              <a:rPr lang="en-US" altLang="en-US" sz="2400" dirty="0" smtClean="0"/>
              <a:t>;</a:t>
            </a:r>
            <a:endParaRPr lang="en-US" altLang="en-US" sz="2400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971993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5939</TotalTime>
  <Words>3310</Words>
  <Application>Microsoft Office PowerPoint</Application>
  <PresentationFormat>On-screen Show (4:3)</PresentationFormat>
  <Paragraphs>920</Paragraphs>
  <Slides>7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8</vt:i4>
      </vt:variant>
    </vt:vector>
  </HeadingPairs>
  <TitlesOfParts>
    <vt:vector size="87" baseType="lpstr">
      <vt:lpstr>Arial</vt:lpstr>
      <vt:lpstr>Cambria Math</vt:lpstr>
      <vt:lpstr>Consolas</vt:lpstr>
      <vt:lpstr>方正舒体</vt:lpstr>
      <vt:lpstr>Times</vt:lpstr>
      <vt:lpstr>Times New Roman</vt:lpstr>
      <vt:lpstr>Verdana</vt:lpstr>
      <vt:lpstr>Clarity</vt:lpstr>
      <vt:lpstr>VISIO</vt:lpstr>
      <vt:lpstr>CSN 102:  Data Structures</vt:lpstr>
      <vt:lpstr>Abstract Data Type (ADT)</vt:lpstr>
      <vt:lpstr>List Abstract Data Type</vt:lpstr>
      <vt:lpstr>Drawbacks with Array</vt:lpstr>
      <vt:lpstr>Linked List(LL)</vt:lpstr>
      <vt:lpstr>Dynamic Memory Allocation(1)</vt:lpstr>
      <vt:lpstr>Dynamic Memory Allocation(2)</vt:lpstr>
      <vt:lpstr>More Terminology</vt:lpstr>
      <vt:lpstr>Creating a (Singly) Linked List</vt:lpstr>
      <vt:lpstr>Create LL with 3 Nodes</vt:lpstr>
      <vt:lpstr>Deletion in LL</vt:lpstr>
      <vt:lpstr>Issue with Implementation</vt:lpstr>
      <vt:lpstr>LL with 3 nodes (dynamic)</vt:lpstr>
      <vt:lpstr>LL with 3 nodes (dynamic)</vt:lpstr>
      <vt:lpstr>LL with 3 nodes (dynamic)</vt:lpstr>
      <vt:lpstr>Deletion from LL(dynamic)</vt:lpstr>
      <vt:lpstr>Common Mistakes</vt:lpstr>
      <vt:lpstr>LL Using Functions</vt:lpstr>
      <vt:lpstr>Initialization of LL</vt:lpstr>
      <vt:lpstr>Create New Node</vt:lpstr>
      <vt:lpstr>Insertion in Linked List</vt:lpstr>
      <vt:lpstr>Insertion in Linked List (Front)</vt:lpstr>
      <vt:lpstr>Insertion in Linked List (Front)</vt:lpstr>
      <vt:lpstr>Insertion in Linked List (Front)</vt:lpstr>
      <vt:lpstr>Insertion in Linked List (Front)</vt:lpstr>
      <vt:lpstr>Insertion in Linked List (End)</vt:lpstr>
      <vt:lpstr>Insertion in Linked List (End)</vt:lpstr>
      <vt:lpstr>Insertion in Linked List (End)</vt:lpstr>
      <vt:lpstr>Insertion in Linked List (Between)</vt:lpstr>
      <vt:lpstr>Insertion in Linked List (Between)</vt:lpstr>
      <vt:lpstr>Print a Linked List</vt:lpstr>
      <vt:lpstr>Search in Linked List</vt:lpstr>
      <vt:lpstr>Search in Linked List</vt:lpstr>
      <vt:lpstr>Search in Linked List</vt:lpstr>
      <vt:lpstr>Deletion in Linked List</vt:lpstr>
      <vt:lpstr>Deletion in Linked List (Front)</vt:lpstr>
      <vt:lpstr>Deletion in Linked List (Except Front)</vt:lpstr>
      <vt:lpstr>Linked List Variation: Dummy Head Node</vt:lpstr>
      <vt:lpstr>Linked List Variation: Sorted List</vt:lpstr>
      <vt:lpstr>Doubly Linked List</vt:lpstr>
      <vt:lpstr>Doubly Linked List</vt:lpstr>
      <vt:lpstr>Insertion in DLL</vt:lpstr>
      <vt:lpstr>Insertion in DLL</vt:lpstr>
      <vt:lpstr>Deletion in DLL</vt:lpstr>
      <vt:lpstr>Deletion in DLL</vt:lpstr>
      <vt:lpstr>Stack using LL</vt:lpstr>
      <vt:lpstr>Stack using LL</vt:lpstr>
      <vt:lpstr>Stack using LL</vt:lpstr>
      <vt:lpstr>Stack using LL</vt:lpstr>
      <vt:lpstr>Stack using LL</vt:lpstr>
      <vt:lpstr>Stack using LL</vt:lpstr>
      <vt:lpstr>Stack using LL</vt:lpstr>
      <vt:lpstr>Stack using LL</vt:lpstr>
      <vt:lpstr>Stack using LL details</vt:lpstr>
      <vt:lpstr>Queue using LL</vt:lpstr>
      <vt:lpstr>Queue using LL</vt:lpstr>
      <vt:lpstr>Enqueueing a Node</vt:lpstr>
      <vt:lpstr>Enqueueing a Node</vt:lpstr>
      <vt:lpstr>Enqueueing a Node</vt:lpstr>
      <vt:lpstr>Dequeueing a Node</vt:lpstr>
      <vt:lpstr>Dequeueing a Node</vt:lpstr>
      <vt:lpstr>Queue using LL details</vt:lpstr>
      <vt:lpstr>Polynomial Representation in LL</vt:lpstr>
      <vt:lpstr>Polynomial Addition</vt:lpstr>
      <vt:lpstr>Algo for Polynomial Addition</vt:lpstr>
      <vt:lpstr>Pseudocode for Polynomial Addition</vt:lpstr>
      <vt:lpstr>Example Polynomial Addition</vt:lpstr>
      <vt:lpstr>Example Polynomial Addition</vt:lpstr>
      <vt:lpstr>Example Polynomial Addition</vt:lpstr>
      <vt:lpstr>Example Polynomial Addition</vt:lpstr>
      <vt:lpstr>Example Polynomial Addition</vt:lpstr>
      <vt:lpstr>Example Polynomial Addition</vt:lpstr>
      <vt:lpstr>Circular Linked List(CLL)</vt:lpstr>
      <vt:lpstr>Circular Linked List (CLL)</vt:lpstr>
      <vt:lpstr>Traversing in CLL</vt:lpstr>
      <vt:lpstr>Advantages of CLL</vt:lpstr>
      <vt:lpstr>Insertion in CLL</vt:lpstr>
      <vt:lpstr>Deletion in CLL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 202: Introduction to Data Structures</dc:title>
  <dc:creator>Mayank 2</dc:creator>
  <cp:lastModifiedBy>Microsoft</cp:lastModifiedBy>
  <cp:revision>586</cp:revision>
  <dcterms:created xsi:type="dcterms:W3CDTF">2018-01-02T16:10:06Z</dcterms:created>
  <dcterms:modified xsi:type="dcterms:W3CDTF">2021-10-09T06:18:24Z</dcterms:modified>
</cp:coreProperties>
</file>